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20DDD2F" w14:textId="77777777" w:rsidR="00CA58FB" w:rsidRDefault="00C45692" w:rsidP="00CA58FB">
      <w:pPr>
        <w:pStyle w:val="1"/>
      </w:pPr>
      <w:r>
        <w:rPr>
          <w:rFonts w:hint="eastAsia"/>
        </w:rPr>
        <w:t>详细设计说明书</w:t>
      </w:r>
    </w:p>
    <w:p w14:paraId="18EB455E" w14:textId="77777777" w:rsidR="00CA58FB" w:rsidRPr="00072CEC" w:rsidRDefault="00CA58FB" w:rsidP="008557F7">
      <w:pPr>
        <w:pStyle w:val="a4"/>
        <w:numPr>
          <w:ilvl w:val="0"/>
          <w:numId w:val="1"/>
        </w:numPr>
        <w:ind w:firstLineChars="0"/>
        <w:outlineLvl w:val="2"/>
        <w:rPr>
          <w:rFonts w:eastAsia="微软雅黑"/>
          <w:b/>
          <w:szCs w:val="21"/>
        </w:rPr>
      </w:pPr>
      <w:bookmarkStart w:id="0" w:name="_Toc101754455"/>
      <w:bookmarkStart w:id="1" w:name="_Toc109814525"/>
      <w:bookmarkStart w:id="2" w:name="_Toc357502459"/>
      <w:bookmarkStart w:id="3" w:name="_Toc358115892"/>
      <w:r w:rsidRPr="00C32209">
        <w:rPr>
          <w:rFonts w:eastAsia="微软雅黑" w:hint="eastAsia"/>
          <w:b/>
          <w:szCs w:val="21"/>
        </w:rPr>
        <w:t>系统概述</w:t>
      </w:r>
      <w:bookmarkEnd w:id="0"/>
      <w:bookmarkEnd w:id="1"/>
      <w:bookmarkEnd w:id="2"/>
      <w:bookmarkEnd w:id="3"/>
    </w:p>
    <w:p w14:paraId="14D0F334" w14:textId="77777777" w:rsidR="00CA58FB" w:rsidRPr="00A95E09" w:rsidRDefault="00CA58FB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A95E09">
        <w:rPr>
          <w:rFonts w:eastAsia="微软雅黑" w:hint="eastAsia"/>
          <w:b/>
          <w:bCs/>
          <w:sz w:val="16"/>
          <w:szCs w:val="16"/>
        </w:rPr>
        <w:t>编写目的</w:t>
      </w:r>
    </w:p>
    <w:p w14:paraId="2F0ED361" w14:textId="77777777" w:rsidR="00CA58FB" w:rsidRPr="000F76CF" w:rsidRDefault="00CA58FB" w:rsidP="00CA58FB">
      <w:pPr>
        <w:pStyle w:val="a4"/>
        <w:ind w:firstLineChars="0"/>
        <w:rPr>
          <w:rFonts w:eastAsia="微软雅黑"/>
          <w:sz w:val="16"/>
          <w:szCs w:val="16"/>
        </w:rPr>
      </w:pPr>
      <w:r w:rsidRPr="000F76CF">
        <w:rPr>
          <w:rFonts w:eastAsia="微软雅黑" w:hint="eastAsia"/>
          <w:sz w:val="16"/>
          <w:szCs w:val="16"/>
        </w:rPr>
        <w:t>本文档的目的是对</w:t>
      </w:r>
      <w:r w:rsidR="001054CD">
        <w:rPr>
          <w:rFonts w:eastAsia="微软雅黑" w:hint="eastAsia"/>
          <w:sz w:val="16"/>
          <w:szCs w:val="16"/>
        </w:rPr>
        <w:t>外汇兑换</w:t>
      </w:r>
      <w:r w:rsidRPr="000F76CF">
        <w:rPr>
          <w:rFonts w:eastAsia="微软雅黑" w:hint="eastAsia"/>
          <w:sz w:val="16"/>
          <w:szCs w:val="16"/>
        </w:rPr>
        <w:t>进行详细描述，确定系统的详细功能模块和数据结构，为下阶段开发工作提供依据。</w:t>
      </w:r>
    </w:p>
    <w:p w14:paraId="66D000A2" w14:textId="77777777" w:rsidR="00CA58FB" w:rsidRPr="00A95E09" w:rsidRDefault="00CA58FB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4" w:name="_Toc357502461"/>
      <w:bookmarkStart w:id="5" w:name="_Toc358115894"/>
      <w:r w:rsidRPr="00A95E09">
        <w:rPr>
          <w:rFonts w:eastAsia="微软雅黑" w:hint="eastAsia"/>
          <w:b/>
          <w:bCs/>
          <w:sz w:val="16"/>
          <w:szCs w:val="16"/>
        </w:rPr>
        <w:t>适用范围</w:t>
      </w:r>
      <w:bookmarkEnd w:id="4"/>
      <w:bookmarkEnd w:id="5"/>
    </w:p>
    <w:p w14:paraId="54B5433B" w14:textId="77777777" w:rsidR="00CA58FB" w:rsidRPr="00B716ED" w:rsidRDefault="00CA58FB" w:rsidP="00CA58FB">
      <w:pPr>
        <w:pStyle w:val="a4"/>
        <w:ind w:left="420" w:firstLineChars="0" w:firstLine="0"/>
        <w:outlineLvl w:val="3"/>
        <w:rPr>
          <w:rFonts w:eastAsia="微软雅黑"/>
          <w:sz w:val="16"/>
          <w:szCs w:val="16"/>
        </w:rPr>
      </w:pPr>
      <w:r w:rsidRPr="007D6E39">
        <w:rPr>
          <w:rFonts w:eastAsia="微软雅黑" w:hint="eastAsia"/>
          <w:sz w:val="16"/>
          <w:szCs w:val="16"/>
        </w:rPr>
        <w:t>本文档适用于参</w:t>
      </w:r>
      <w:r w:rsidR="006B3BAA">
        <w:rPr>
          <w:rFonts w:eastAsia="微软雅黑" w:hint="eastAsia"/>
          <w:sz w:val="16"/>
          <w:szCs w:val="16"/>
        </w:rPr>
        <w:t>外汇兑换</w:t>
      </w:r>
      <w:r w:rsidRPr="007D6E39">
        <w:rPr>
          <w:rFonts w:eastAsia="微软雅黑" w:hint="eastAsia"/>
          <w:sz w:val="16"/>
          <w:szCs w:val="16"/>
        </w:rPr>
        <w:t>项目的所有设计人员、开发及测试人员等</w:t>
      </w:r>
      <w:r>
        <w:rPr>
          <w:rFonts w:eastAsia="微软雅黑" w:hint="eastAsia"/>
          <w:sz w:val="16"/>
          <w:szCs w:val="16"/>
        </w:rPr>
        <w:t>。</w:t>
      </w:r>
    </w:p>
    <w:p w14:paraId="48E11C5A" w14:textId="77777777" w:rsidR="00CA58FB" w:rsidRPr="00A95E09" w:rsidRDefault="00CA58FB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6" w:name="_Toc357502462"/>
      <w:bookmarkStart w:id="7" w:name="_Toc358115895"/>
      <w:r w:rsidRPr="00A95E09">
        <w:rPr>
          <w:rFonts w:eastAsia="微软雅黑" w:hint="eastAsia"/>
          <w:b/>
          <w:bCs/>
          <w:sz w:val="16"/>
          <w:szCs w:val="16"/>
        </w:rPr>
        <w:t>系统目标</w:t>
      </w:r>
      <w:bookmarkEnd w:id="6"/>
      <w:bookmarkEnd w:id="7"/>
    </w:p>
    <w:p w14:paraId="7F099470" w14:textId="77777777" w:rsidR="00CA58FB" w:rsidRPr="00664FC1" w:rsidRDefault="00CA58FB" w:rsidP="00CA58FB">
      <w:pPr>
        <w:ind w:firstLine="420"/>
        <w:rPr>
          <w:rFonts w:eastAsia="微软雅黑"/>
          <w:sz w:val="16"/>
          <w:szCs w:val="16"/>
        </w:rPr>
      </w:pPr>
    </w:p>
    <w:p w14:paraId="2D909489" w14:textId="77777777" w:rsidR="00CA58FB" w:rsidRPr="00E40FC2" w:rsidRDefault="00CA58FB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8" w:name="_Toc101754458"/>
      <w:bookmarkStart w:id="9" w:name="_Toc109814528"/>
      <w:bookmarkStart w:id="10" w:name="_Toc357502463"/>
      <w:bookmarkStart w:id="11" w:name="_Toc358115896"/>
      <w:r w:rsidRPr="00E40FC2">
        <w:rPr>
          <w:rFonts w:eastAsia="微软雅黑" w:hint="eastAsia"/>
          <w:b/>
          <w:bCs/>
          <w:sz w:val="16"/>
          <w:szCs w:val="16"/>
        </w:rPr>
        <w:t>背景</w:t>
      </w:r>
    </w:p>
    <w:p w14:paraId="1E9F0B63" w14:textId="77777777" w:rsidR="00CA58FB" w:rsidRPr="00664FC1" w:rsidRDefault="00CA58FB" w:rsidP="00CA58FB">
      <w:pPr>
        <w:pStyle w:val="a4"/>
        <w:ind w:left="170" w:firstLineChars="0" w:firstLine="250"/>
        <w:rPr>
          <w:rFonts w:eastAsia="微软雅黑"/>
          <w:sz w:val="16"/>
          <w:szCs w:val="16"/>
        </w:rPr>
      </w:pPr>
    </w:p>
    <w:p w14:paraId="5684909B" w14:textId="77777777" w:rsidR="00CA58FB" w:rsidRDefault="00CA58FB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A95E09">
        <w:rPr>
          <w:rFonts w:eastAsia="微软雅黑" w:hint="eastAsia"/>
          <w:b/>
          <w:bCs/>
          <w:sz w:val="16"/>
          <w:szCs w:val="16"/>
        </w:rPr>
        <w:t>术语和缩写</w:t>
      </w:r>
      <w:bookmarkEnd w:id="8"/>
      <w:bookmarkEnd w:id="9"/>
      <w:bookmarkEnd w:id="10"/>
      <w:bookmarkEnd w:id="11"/>
    </w:p>
    <w:p w14:paraId="36AC7AA1" w14:textId="77777777" w:rsidR="00300B90" w:rsidRDefault="00300B90" w:rsidP="00300B90">
      <w:pPr>
        <w:pStyle w:val="a4"/>
        <w:ind w:firstLineChars="0" w:firstLine="0"/>
        <w:outlineLvl w:val="3"/>
        <w:rPr>
          <w:rFonts w:eastAsia="微软雅黑"/>
          <w:b/>
          <w:bCs/>
          <w:sz w:val="16"/>
          <w:szCs w:val="16"/>
        </w:rPr>
      </w:pPr>
      <w:r>
        <w:rPr>
          <w:noProof/>
        </w:rPr>
        <w:drawing>
          <wp:inline distT="0" distB="0" distL="0" distR="0" wp14:anchorId="543D110A" wp14:editId="45C38C64">
            <wp:extent cx="5274310" cy="214207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930AF" w14:textId="77777777" w:rsidR="00300B90" w:rsidRPr="00A95E09" w:rsidRDefault="00300B90" w:rsidP="00300B90">
      <w:pPr>
        <w:pStyle w:val="a4"/>
        <w:ind w:firstLineChars="0" w:firstLine="0"/>
        <w:outlineLvl w:val="3"/>
        <w:rPr>
          <w:rFonts w:eastAsia="微软雅黑"/>
          <w:b/>
          <w:bCs/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3"/>
        <w:gridCol w:w="5795"/>
        <w:gridCol w:w="1141"/>
      </w:tblGrid>
      <w:tr w:rsidR="00CA58FB" w:rsidRPr="00DC2BFF" w14:paraId="242AFC1E" w14:textId="77777777" w:rsidTr="0055561C">
        <w:tc>
          <w:tcPr>
            <w:tcW w:w="1293" w:type="dxa"/>
            <w:shd w:val="clear" w:color="auto" w:fill="E6E6E6"/>
          </w:tcPr>
          <w:p w14:paraId="39FD53E9" w14:textId="77777777" w:rsidR="00CA58FB" w:rsidRPr="00DC2BFF" w:rsidRDefault="00CA58FB" w:rsidP="0055561C">
            <w:pPr>
              <w:rPr>
                <w:rFonts w:eastAsia="微软雅黑"/>
                <w:sz w:val="16"/>
                <w:szCs w:val="16"/>
              </w:rPr>
            </w:pPr>
            <w:r w:rsidRPr="00DC2BFF">
              <w:rPr>
                <w:rFonts w:eastAsia="微软雅黑" w:hint="eastAsia"/>
                <w:sz w:val="16"/>
                <w:szCs w:val="16"/>
              </w:rPr>
              <w:t>术语与缩写</w:t>
            </w:r>
          </w:p>
        </w:tc>
        <w:tc>
          <w:tcPr>
            <w:tcW w:w="5795" w:type="dxa"/>
            <w:shd w:val="clear" w:color="auto" w:fill="E6E6E6"/>
          </w:tcPr>
          <w:p w14:paraId="4688DD2C" w14:textId="77777777" w:rsidR="00CA58FB" w:rsidRPr="00DC2BFF" w:rsidRDefault="00CA58FB" w:rsidP="0055561C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2BFF">
              <w:rPr>
                <w:rFonts w:eastAsia="微软雅黑" w:hint="eastAsia"/>
                <w:sz w:val="16"/>
                <w:szCs w:val="16"/>
              </w:rPr>
              <w:t>解释</w:t>
            </w:r>
          </w:p>
        </w:tc>
        <w:tc>
          <w:tcPr>
            <w:tcW w:w="1141" w:type="dxa"/>
            <w:shd w:val="clear" w:color="auto" w:fill="E6E6E6"/>
          </w:tcPr>
          <w:p w14:paraId="0B99BE6C" w14:textId="77777777" w:rsidR="00CA58FB" w:rsidRPr="00DC2BFF" w:rsidRDefault="00CA58FB" w:rsidP="0055561C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2BFF">
              <w:rPr>
                <w:rFonts w:eastAsia="微软雅黑" w:hint="eastAsia"/>
                <w:sz w:val="16"/>
                <w:szCs w:val="16"/>
              </w:rPr>
              <w:t>备注</w:t>
            </w:r>
          </w:p>
        </w:tc>
      </w:tr>
      <w:tr w:rsidR="00CA58FB" w:rsidRPr="00DC2BFF" w14:paraId="217769DB" w14:textId="77777777" w:rsidTr="0055561C">
        <w:tc>
          <w:tcPr>
            <w:tcW w:w="1293" w:type="dxa"/>
          </w:tcPr>
          <w:p w14:paraId="2016DE4C" w14:textId="77777777" w:rsidR="00CA58FB" w:rsidRPr="00DC2BFF" w:rsidRDefault="00CA58FB" w:rsidP="0055561C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795" w:type="dxa"/>
          </w:tcPr>
          <w:p w14:paraId="285AC375" w14:textId="77777777" w:rsidR="00CA58FB" w:rsidRPr="00DC2BFF" w:rsidRDefault="00CA58FB" w:rsidP="0055561C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1" w:type="dxa"/>
          </w:tcPr>
          <w:p w14:paraId="3D091BAC" w14:textId="77777777" w:rsidR="00CA58FB" w:rsidRPr="00DC2BFF" w:rsidRDefault="00CA58FB" w:rsidP="0055561C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</w:tr>
      <w:tr w:rsidR="00CA58FB" w:rsidRPr="00DC2BFF" w14:paraId="78A32C85" w14:textId="77777777" w:rsidTr="0055561C">
        <w:tc>
          <w:tcPr>
            <w:tcW w:w="1293" w:type="dxa"/>
          </w:tcPr>
          <w:p w14:paraId="7D24BE43" w14:textId="77777777" w:rsidR="00CA58FB" w:rsidRPr="00DC2BFF" w:rsidRDefault="00CA58FB" w:rsidP="0055561C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795" w:type="dxa"/>
          </w:tcPr>
          <w:p w14:paraId="05A40A07" w14:textId="77777777" w:rsidR="00CA58FB" w:rsidRPr="00DC2BFF" w:rsidRDefault="00CA58FB" w:rsidP="0055561C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1" w:type="dxa"/>
          </w:tcPr>
          <w:p w14:paraId="0121616C" w14:textId="77777777" w:rsidR="00CA58FB" w:rsidRPr="00DC2BFF" w:rsidRDefault="00CA58FB" w:rsidP="0055561C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</w:tr>
      <w:tr w:rsidR="00CA58FB" w:rsidRPr="00DC2BFF" w14:paraId="5315656F" w14:textId="77777777" w:rsidTr="0055561C">
        <w:tc>
          <w:tcPr>
            <w:tcW w:w="1293" w:type="dxa"/>
          </w:tcPr>
          <w:p w14:paraId="26EFE4AD" w14:textId="77777777" w:rsidR="00CA58FB" w:rsidRDefault="00CA58FB" w:rsidP="0055561C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795" w:type="dxa"/>
          </w:tcPr>
          <w:p w14:paraId="5C2497B0" w14:textId="77777777" w:rsidR="00CA58FB" w:rsidRPr="00DC2BFF" w:rsidRDefault="00CA58FB" w:rsidP="0055561C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1" w:type="dxa"/>
          </w:tcPr>
          <w:p w14:paraId="02DC28C9" w14:textId="77777777" w:rsidR="00CA58FB" w:rsidRPr="00DC2BFF" w:rsidRDefault="00CA58FB" w:rsidP="0055561C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</w:tr>
      <w:tr w:rsidR="00CA58FB" w:rsidRPr="00DC2BFF" w14:paraId="09BDD96F" w14:textId="77777777" w:rsidTr="0055561C">
        <w:tc>
          <w:tcPr>
            <w:tcW w:w="1293" w:type="dxa"/>
          </w:tcPr>
          <w:p w14:paraId="76E138ED" w14:textId="77777777" w:rsidR="00CA58FB" w:rsidRDefault="00CA58FB" w:rsidP="0055561C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795" w:type="dxa"/>
          </w:tcPr>
          <w:p w14:paraId="3951D8A1" w14:textId="77777777" w:rsidR="00CA58FB" w:rsidRPr="00DC2BFF" w:rsidRDefault="00CA58FB" w:rsidP="0055561C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1" w:type="dxa"/>
          </w:tcPr>
          <w:p w14:paraId="13F06E22" w14:textId="77777777" w:rsidR="00CA58FB" w:rsidRPr="00DC2BFF" w:rsidRDefault="00CA58FB" w:rsidP="0055561C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</w:tr>
    </w:tbl>
    <w:p w14:paraId="534B2AF3" w14:textId="77777777" w:rsidR="000F358F" w:rsidRDefault="00CA58FB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12" w:name="_Toc101754459"/>
      <w:bookmarkStart w:id="13" w:name="_Toc109814529"/>
      <w:bookmarkStart w:id="14" w:name="_Toc357502464"/>
      <w:bookmarkStart w:id="15" w:name="_Toc358115897"/>
      <w:r w:rsidRPr="00A95E09">
        <w:rPr>
          <w:rFonts w:eastAsia="微软雅黑" w:hint="eastAsia"/>
          <w:b/>
          <w:bCs/>
          <w:sz w:val="16"/>
          <w:szCs w:val="16"/>
        </w:rPr>
        <w:t>参考资料</w:t>
      </w:r>
      <w:bookmarkEnd w:id="12"/>
      <w:bookmarkEnd w:id="13"/>
      <w:bookmarkEnd w:id="14"/>
      <w:bookmarkEnd w:id="15"/>
    </w:p>
    <w:p w14:paraId="05BB8BE4" w14:textId="77777777" w:rsidR="000F358F" w:rsidRDefault="000F358F" w:rsidP="000F358F">
      <w:r>
        <w:t>P</w:t>
      </w:r>
      <w:r>
        <w:rPr>
          <w:rFonts w:hint="eastAsia"/>
        </w:rPr>
        <w:t>rd</w:t>
      </w:r>
      <w:r>
        <w:rPr>
          <w:rFonts w:hint="eastAsia"/>
        </w:rPr>
        <w:t>地址：</w:t>
      </w:r>
      <w:r w:rsidR="00D6358C" w:rsidRPr="00D6358C">
        <w:rPr>
          <w:rFonts w:hint="eastAsia"/>
        </w:rPr>
        <w:t>http://doc.dev.sh.ctripcorp.com/svn/Ctrip</w:t>
      </w:r>
      <w:r w:rsidR="00D6358C" w:rsidRPr="00D6358C">
        <w:rPr>
          <w:rFonts w:hint="eastAsia"/>
        </w:rPr>
        <w:t>技术</w:t>
      </w:r>
      <w:r w:rsidR="00D6358C" w:rsidRPr="00D6358C">
        <w:rPr>
          <w:rFonts w:hint="eastAsia"/>
        </w:rPr>
        <w:t>/</w:t>
      </w:r>
      <w:r w:rsidR="00D6358C" w:rsidRPr="00D6358C">
        <w:rPr>
          <w:rFonts w:hint="eastAsia"/>
        </w:rPr>
        <w:t>金融服务部</w:t>
      </w:r>
      <w:r w:rsidR="00D6358C">
        <w:rPr>
          <w:rFonts w:hint="eastAsia"/>
        </w:rPr>
        <w:t>/</w:t>
      </w:r>
      <w:r w:rsidR="00D6358C" w:rsidRPr="00D6358C">
        <w:rPr>
          <w:rFonts w:hint="eastAsia"/>
        </w:rPr>
        <w:t xml:space="preserve"> 02-</w:t>
      </w:r>
      <w:r w:rsidR="00D6358C" w:rsidRPr="00D6358C">
        <w:rPr>
          <w:rFonts w:hint="eastAsia"/>
        </w:rPr>
        <w:t>产品文档</w:t>
      </w:r>
      <w:r w:rsidR="00D6358C" w:rsidRPr="00D6358C">
        <w:rPr>
          <w:rFonts w:hint="eastAsia"/>
        </w:rPr>
        <w:t>/A-</w:t>
      </w:r>
      <w:r w:rsidR="00D6358C" w:rsidRPr="00D6358C">
        <w:rPr>
          <w:rFonts w:hint="eastAsia"/>
        </w:rPr>
        <w:t>外汇兑换</w:t>
      </w:r>
    </w:p>
    <w:p w14:paraId="06F2549E" w14:textId="77777777" w:rsidR="00E22C69" w:rsidRPr="000F358F" w:rsidRDefault="00E22C69" w:rsidP="000F358F"/>
    <w:p w14:paraId="19A4DA03" w14:textId="77777777" w:rsidR="00CA58FB" w:rsidRPr="00F56430" w:rsidRDefault="00CA58FB" w:rsidP="008557F7">
      <w:pPr>
        <w:pStyle w:val="a4"/>
        <w:numPr>
          <w:ilvl w:val="0"/>
          <w:numId w:val="1"/>
        </w:numPr>
        <w:ind w:firstLineChars="0"/>
        <w:outlineLvl w:val="2"/>
        <w:rPr>
          <w:rFonts w:eastAsia="微软雅黑"/>
          <w:b/>
          <w:szCs w:val="21"/>
        </w:rPr>
      </w:pPr>
      <w:bookmarkStart w:id="16" w:name="_Toc101754461"/>
      <w:bookmarkStart w:id="17" w:name="_Toc109814531"/>
      <w:bookmarkStart w:id="18" w:name="_Toc357502465"/>
      <w:bookmarkStart w:id="19" w:name="_Toc358115898"/>
      <w:r w:rsidRPr="00F56430">
        <w:rPr>
          <w:rFonts w:eastAsia="微软雅黑" w:hint="eastAsia"/>
          <w:b/>
          <w:szCs w:val="21"/>
        </w:rPr>
        <w:t>设计约定</w:t>
      </w:r>
      <w:bookmarkEnd w:id="16"/>
      <w:bookmarkEnd w:id="17"/>
      <w:bookmarkEnd w:id="18"/>
      <w:bookmarkEnd w:id="19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301"/>
      </w:tblGrid>
      <w:tr w:rsidR="00CA58FB" w:rsidRPr="00DF0579" w14:paraId="6283A69A" w14:textId="77777777" w:rsidTr="0055561C">
        <w:tc>
          <w:tcPr>
            <w:tcW w:w="8301" w:type="dxa"/>
            <w:shd w:val="clear" w:color="auto" w:fill="E0E0E0"/>
          </w:tcPr>
          <w:p w14:paraId="644C69CC" w14:textId="77777777" w:rsidR="00CA58FB" w:rsidRPr="00DF0579" w:rsidRDefault="00CA58FB" w:rsidP="0055561C">
            <w:pPr>
              <w:rPr>
                <w:b/>
              </w:rPr>
            </w:pPr>
            <w:r w:rsidRPr="00DF0579">
              <w:rPr>
                <w:rFonts w:hint="eastAsia"/>
                <w:b/>
              </w:rPr>
              <w:t>规范</w:t>
            </w:r>
          </w:p>
        </w:tc>
      </w:tr>
      <w:tr w:rsidR="00CA58FB" w:rsidRPr="00DF0579" w14:paraId="32EF4D12" w14:textId="77777777" w:rsidTr="0055561C">
        <w:tc>
          <w:tcPr>
            <w:tcW w:w="8301" w:type="dxa"/>
          </w:tcPr>
          <w:p w14:paraId="6F9B4692" w14:textId="77777777" w:rsidR="00CA58FB" w:rsidRPr="00451585" w:rsidRDefault="00CA58FB" w:rsidP="0055561C">
            <w:pPr>
              <w:rPr>
                <w:rFonts w:eastAsia="微软雅黑"/>
                <w:sz w:val="16"/>
                <w:szCs w:val="16"/>
              </w:rPr>
            </w:pPr>
            <w:r w:rsidRPr="00451585">
              <w:rPr>
                <w:rFonts w:eastAsia="微软雅黑" w:hint="eastAsia"/>
                <w:sz w:val="16"/>
                <w:szCs w:val="16"/>
              </w:rPr>
              <w:t>《</w:t>
            </w:r>
            <w:hyperlink r:id="rId10" w:history="1">
              <w:r w:rsidRPr="00451585">
                <w:rPr>
                  <w:rFonts w:eastAsia="微软雅黑" w:hint="eastAsia"/>
                  <w:sz w:val="16"/>
                  <w:szCs w:val="16"/>
                </w:rPr>
                <w:t>携程技术研发中心</w:t>
              </w:r>
              <w:r w:rsidRPr="00451585">
                <w:rPr>
                  <w:rFonts w:eastAsia="微软雅黑" w:hint="eastAsia"/>
                  <w:sz w:val="16"/>
                  <w:szCs w:val="16"/>
                </w:rPr>
                <w:t>-</w:t>
              </w:r>
              <w:r w:rsidRPr="00451585">
                <w:rPr>
                  <w:rFonts w:eastAsia="微软雅黑" w:hint="eastAsia"/>
                  <w:sz w:val="16"/>
                  <w:szCs w:val="16"/>
                </w:rPr>
                <w:t>基础架构规范</w:t>
              </w:r>
            </w:hyperlink>
            <w:r w:rsidRPr="00451585">
              <w:rPr>
                <w:rFonts w:eastAsia="微软雅黑" w:hint="eastAsia"/>
                <w:sz w:val="16"/>
                <w:szCs w:val="16"/>
              </w:rPr>
              <w:t>》</w:t>
            </w:r>
          </w:p>
        </w:tc>
      </w:tr>
      <w:tr w:rsidR="00CA58FB" w:rsidRPr="00DF0579" w14:paraId="58884B77" w14:textId="77777777" w:rsidTr="0055561C">
        <w:tc>
          <w:tcPr>
            <w:tcW w:w="8301" w:type="dxa"/>
          </w:tcPr>
          <w:p w14:paraId="216C7319" w14:textId="77777777" w:rsidR="00CA58FB" w:rsidRPr="00451585" w:rsidRDefault="00CA58FB" w:rsidP="0055561C">
            <w:pPr>
              <w:rPr>
                <w:rFonts w:eastAsia="微软雅黑"/>
                <w:sz w:val="16"/>
                <w:szCs w:val="16"/>
              </w:rPr>
            </w:pPr>
            <w:r w:rsidRPr="00451585">
              <w:rPr>
                <w:rFonts w:eastAsia="微软雅黑" w:hint="eastAsia"/>
                <w:sz w:val="16"/>
                <w:szCs w:val="16"/>
              </w:rPr>
              <w:t>《</w:t>
            </w:r>
            <w:hyperlink r:id="rId11" w:history="1">
              <w:r w:rsidRPr="00451585">
                <w:rPr>
                  <w:rFonts w:eastAsia="微软雅黑" w:hint="eastAsia"/>
                  <w:sz w:val="16"/>
                  <w:szCs w:val="16"/>
                </w:rPr>
                <w:t>携程技术研发中心</w:t>
              </w:r>
              <w:r w:rsidRPr="00451585">
                <w:rPr>
                  <w:rFonts w:eastAsia="微软雅黑" w:hint="eastAsia"/>
                  <w:sz w:val="16"/>
                  <w:szCs w:val="16"/>
                </w:rPr>
                <w:t>-</w:t>
              </w:r>
              <w:r w:rsidRPr="00451585">
                <w:rPr>
                  <w:rFonts w:eastAsia="微软雅黑" w:hint="eastAsia"/>
                  <w:sz w:val="16"/>
                  <w:szCs w:val="16"/>
                </w:rPr>
                <w:t>设计评审过程规范</w:t>
              </w:r>
            </w:hyperlink>
            <w:r w:rsidRPr="00451585">
              <w:rPr>
                <w:rFonts w:eastAsia="微软雅黑" w:hint="eastAsia"/>
                <w:sz w:val="16"/>
                <w:szCs w:val="16"/>
              </w:rPr>
              <w:t>》</w:t>
            </w:r>
          </w:p>
        </w:tc>
      </w:tr>
      <w:tr w:rsidR="00CA58FB" w:rsidRPr="00DF0579" w14:paraId="1BB62D06" w14:textId="77777777" w:rsidTr="0055561C">
        <w:tc>
          <w:tcPr>
            <w:tcW w:w="8301" w:type="dxa"/>
            <w:tcBorders>
              <w:bottom w:val="single" w:sz="4" w:space="0" w:color="auto"/>
            </w:tcBorders>
          </w:tcPr>
          <w:p w14:paraId="7FC3F5B5" w14:textId="77777777" w:rsidR="00CA58FB" w:rsidRPr="00451585" w:rsidRDefault="00CA58FB" w:rsidP="0055561C">
            <w:pPr>
              <w:rPr>
                <w:rFonts w:eastAsia="微软雅黑"/>
                <w:sz w:val="16"/>
                <w:szCs w:val="16"/>
              </w:rPr>
            </w:pPr>
            <w:r w:rsidRPr="00451585">
              <w:rPr>
                <w:rFonts w:eastAsia="微软雅黑" w:hint="eastAsia"/>
                <w:sz w:val="16"/>
                <w:szCs w:val="16"/>
              </w:rPr>
              <w:t>《</w:t>
            </w:r>
            <w:hyperlink r:id="rId12" w:history="1">
              <w:r w:rsidRPr="00451585">
                <w:rPr>
                  <w:rFonts w:eastAsia="微软雅黑" w:hint="eastAsia"/>
                  <w:sz w:val="16"/>
                  <w:szCs w:val="16"/>
                </w:rPr>
                <w:t>携程技术研发中心</w:t>
              </w:r>
              <w:r w:rsidRPr="00451585">
                <w:rPr>
                  <w:rFonts w:eastAsia="微软雅黑" w:hint="eastAsia"/>
                  <w:sz w:val="16"/>
                  <w:szCs w:val="16"/>
                </w:rPr>
                <w:t>-</w:t>
              </w:r>
              <w:r w:rsidRPr="00451585">
                <w:rPr>
                  <w:rFonts w:eastAsia="微软雅黑" w:hint="eastAsia"/>
                  <w:sz w:val="16"/>
                  <w:szCs w:val="16"/>
                </w:rPr>
                <w:t>系统设计文档规范</w:t>
              </w:r>
            </w:hyperlink>
            <w:r w:rsidRPr="00451585">
              <w:rPr>
                <w:rFonts w:eastAsia="微软雅黑" w:hint="eastAsia"/>
                <w:sz w:val="16"/>
                <w:szCs w:val="16"/>
              </w:rPr>
              <w:t>》</w:t>
            </w:r>
          </w:p>
        </w:tc>
      </w:tr>
      <w:tr w:rsidR="00CA58FB" w:rsidRPr="00D32A8F" w14:paraId="483CE6A2" w14:textId="77777777" w:rsidTr="0055561C">
        <w:tc>
          <w:tcPr>
            <w:tcW w:w="8301" w:type="dxa"/>
            <w:shd w:val="clear" w:color="auto" w:fill="E0E0E0"/>
          </w:tcPr>
          <w:p w14:paraId="36E9F3DB" w14:textId="77777777" w:rsidR="00CA58FB" w:rsidRPr="00451585" w:rsidRDefault="00CA58FB" w:rsidP="0055561C">
            <w:pPr>
              <w:rPr>
                <w:rFonts w:eastAsia="微软雅黑"/>
                <w:sz w:val="16"/>
                <w:szCs w:val="16"/>
              </w:rPr>
            </w:pPr>
            <w:r w:rsidRPr="00451585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</w:tr>
      <w:tr w:rsidR="00CA58FB" w:rsidRPr="00DF0579" w14:paraId="438F3C20" w14:textId="77777777" w:rsidTr="0055561C">
        <w:tc>
          <w:tcPr>
            <w:tcW w:w="8301" w:type="dxa"/>
          </w:tcPr>
          <w:p w14:paraId="6368B907" w14:textId="77777777" w:rsidR="00CA58FB" w:rsidRPr="00451585" w:rsidRDefault="00CA58FB" w:rsidP="0055561C">
            <w:pPr>
              <w:rPr>
                <w:rFonts w:eastAsia="微软雅黑"/>
                <w:sz w:val="16"/>
                <w:szCs w:val="16"/>
              </w:rPr>
            </w:pPr>
            <w:r w:rsidRPr="00451585">
              <w:rPr>
                <w:rFonts w:eastAsia="微软雅黑" w:hint="eastAsia"/>
                <w:sz w:val="16"/>
                <w:szCs w:val="16"/>
              </w:rPr>
              <w:t>开发平台语言：</w:t>
            </w:r>
            <w:r w:rsidRPr="00451585">
              <w:rPr>
                <w:rFonts w:eastAsia="微软雅黑" w:hint="eastAsia"/>
                <w:sz w:val="16"/>
                <w:szCs w:val="16"/>
              </w:rPr>
              <w:t>VS201</w:t>
            </w:r>
            <w:r>
              <w:rPr>
                <w:rFonts w:eastAsia="微软雅黑"/>
                <w:sz w:val="16"/>
                <w:szCs w:val="16"/>
              </w:rPr>
              <w:t>3</w:t>
            </w:r>
            <w:r w:rsidRPr="00451585">
              <w:rPr>
                <w:rFonts w:eastAsia="微软雅黑" w:hint="eastAsia"/>
                <w:sz w:val="16"/>
                <w:szCs w:val="16"/>
              </w:rPr>
              <w:t xml:space="preserve">/C# </w:t>
            </w:r>
          </w:p>
        </w:tc>
      </w:tr>
      <w:tr w:rsidR="00CA58FB" w:rsidRPr="00DF0579" w14:paraId="1EB9290B" w14:textId="77777777" w:rsidTr="0055561C">
        <w:tc>
          <w:tcPr>
            <w:tcW w:w="8301" w:type="dxa"/>
          </w:tcPr>
          <w:p w14:paraId="690277C1" w14:textId="77777777" w:rsidR="00CA58FB" w:rsidRPr="00451585" w:rsidRDefault="00CA58FB" w:rsidP="0055561C">
            <w:pPr>
              <w:rPr>
                <w:rFonts w:eastAsia="微软雅黑"/>
                <w:sz w:val="16"/>
                <w:szCs w:val="16"/>
              </w:rPr>
            </w:pPr>
            <w:r w:rsidRPr="00451585">
              <w:rPr>
                <w:rFonts w:eastAsia="微软雅黑" w:hint="eastAsia"/>
                <w:sz w:val="16"/>
                <w:szCs w:val="16"/>
              </w:rPr>
              <w:t>系统运行平台：</w:t>
            </w:r>
            <w:r w:rsidRPr="00451585">
              <w:rPr>
                <w:rFonts w:eastAsia="微软雅黑" w:hint="eastAsia"/>
                <w:sz w:val="16"/>
                <w:szCs w:val="16"/>
              </w:rPr>
              <w:t>Windows2008+.NetFramework4.0+</w:t>
            </w:r>
            <w:r w:rsidR="00E22C69" w:rsidRPr="00135BF6">
              <w:rPr>
                <w:rFonts w:eastAsia="微软雅黑" w:hint="eastAsia"/>
                <w:sz w:val="16"/>
                <w:szCs w:val="16"/>
              </w:rPr>
              <w:t xml:space="preserve"> MVC3.0</w:t>
            </w:r>
            <w:r w:rsidR="00E22C69">
              <w:rPr>
                <w:rFonts w:eastAsia="微软雅黑" w:hint="eastAsia"/>
                <w:sz w:val="16"/>
                <w:szCs w:val="16"/>
              </w:rPr>
              <w:t>+</w:t>
            </w:r>
            <w:r w:rsidRPr="00451585">
              <w:rPr>
                <w:rFonts w:eastAsia="微软雅黑" w:hint="eastAsia"/>
                <w:sz w:val="16"/>
                <w:szCs w:val="16"/>
              </w:rPr>
              <w:t>IIS7.5</w:t>
            </w:r>
          </w:p>
        </w:tc>
      </w:tr>
      <w:tr w:rsidR="00CA58FB" w:rsidRPr="00DF0579" w14:paraId="79FDBBF4" w14:textId="77777777" w:rsidTr="0055561C">
        <w:tc>
          <w:tcPr>
            <w:tcW w:w="8301" w:type="dxa"/>
          </w:tcPr>
          <w:p w14:paraId="40683D20" w14:textId="77777777" w:rsidR="00CA58FB" w:rsidRPr="00451585" w:rsidRDefault="00CA58FB" w:rsidP="0055561C">
            <w:pPr>
              <w:rPr>
                <w:rFonts w:eastAsia="微软雅黑"/>
                <w:sz w:val="16"/>
                <w:szCs w:val="16"/>
              </w:rPr>
            </w:pPr>
            <w:r w:rsidRPr="00451585">
              <w:rPr>
                <w:rFonts w:eastAsia="微软雅黑" w:hint="eastAsia"/>
                <w:sz w:val="16"/>
                <w:szCs w:val="16"/>
              </w:rPr>
              <w:t>数据库系统：</w:t>
            </w:r>
            <w:r w:rsidR="00B1127A">
              <w:rPr>
                <w:rFonts w:eastAsia="微软雅黑" w:hint="eastAsia"/>
                <w:sz w:val="16"/>
                <w:szCs w:val="16"/>
              </w:rPr>
              <w:t>MySQL5.6</w:t>
            </w:r>
          </w:p>
        </w:tc>
      </w:tr>
    </w:tbl>
    <w:p w14:paraId="16207CD9" w14:textId="77777777" w:rsidR="00CA58FB" w:rsidRPr="00FA2132" w:rsidRDefault="00CA58FB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20" w:name="_Toc341369793"/>
      <w:bookmarkStart w:id="21" w:name="_Toc357502469"/>
      <w:bookmarkStart w:id="22" w:name="_Toc358115902"/>
      <w:r w:rsidRPr="00FA2132">
        <w:rPr>
          <w:rFonts w:eastAsia="微软雅黑" w:hint="eastAsia"/>
          <w:b/>
          <w:bCs/>
          <w:sz w:val="16"/>
          <w:szCs w:val="16"/>
        </w:rPr>
        <w:t>约束</w:t>
      </w:r>
      <w:bookmarkEnd w:id="20"/>
      <w:bookmarkEnd w:id="21"/>
      <w:bookmarkEnd w:id="22"/>
    </w:p>
    <w:p w14:paraId="77625863" w14:textId="77777777" w:rsidR="00CA58FB" w:rsidRDefault="00CA58FB" w:rsidP="00CA58FB">
      <w:pPr>
        <w:pStyle w:val="a4"/>
        <w:ind w:firstLineChars="0" w:firstLine="0"/>
        <w:outlineLvl w:val="3"/>
        <w:rPr>
          <w:rFonts w:eastAsia="微软雅黑"/>
          <w:sz w:val="16"/>
          <w:szCs w:val="16"/>
        </w:rPr>
      </w:pPr>
    </w:p>
    <w:p w14:paraId="12E5B9B7" w14:textId="77777777" w:rsidR="000B29CE" w:rsidRDefault="000B29CE" w:rsidP="008557F7">
      <w:pPr>
        <w:pStyle w:val="a4"/>
        <w:numPr>
          <w:ilvl w:val="0"/>
          <w:numId w:val="1"/>
        </w:numPr>
        <w:ind w:firstLineChars="0"/>
        <w:outlineLvl w:val="2"/>
        <w:rPr>
          <w:rFonts w:eastAsia="微软雅黑"/>
          <w:b/>
          <w:szCs w:val="21"/>
        </w:rPr>
      </w:pPr>
      <w:r w:rsidRPr="00166E5C">
        <w:rPr>
          <w:rFonts w:eastAsia="微软雅黑" w:hint="eastAsia"/>
          <w:b/>
          <w:bCs/>
          <w:sz w:val="16"/>
          <w:szCs w:val="16"/>
        </w:rPr>
        <w:t>解决方案</w:t>
      </w:r>
    </w:p>
    <w:tbl>
      <w:tblPr>
        <w:tblW w:w="9220" w:type="dxa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9"/>
        <w:gridCol w:w="6271"/>
      </w:tblGrid>
      <w:tr w:rsidR="000B29CE" w:rsidRPr="00771C5C" w14:paraId="075826DF" w14:textId="77777777" w:rsidTr="00DD6C01">
        <w:trPr>
          <w:trHeight w:val="735"/>
        </w:trPr>
        <w:tc>
          <w:tcPr>
            <w:tcW w:w="2949" w:type="dxa"/>
            <w:shd w:val="clear" w:color="000000" w:fill="666699"/>
            <w:vAlign w:val="center"/>
            <w:hideMark/>
          </w:tcPr>
          <w:p w14:paraId="12125CC0" w14:textId="77777777" w:rsidR="000B29CE" w:rsidRPr="00771C5C" w:rsidRDefault="000B29CE" w:rsidP="00DD6C0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解决方案</w:t>
            </w:r>
          </w:p>
        </w:tc>
        <w:tc>
          <w:tcPr>
            <w:tcW w:w="6271" w:type="dxa"/>
            <w:shd w:val="clear" w:color="000000" w:fill="666699"/>
            <w:vAlign w:val="center"/>
            <w:hideMark/>
          </w:tcPr>
          <w:p w14:paraId="657CFF39" w14:textId="77777777" w:rsidR="000B29CE" w:rsidRPr="00771C5C" w:rsidRDefault="000B29CE" w:rsidP="00DD6C0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771C5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功能描述</w:t>
            </w:r>
          </w:p>
        </w:tc>
      </w:tr>
      <w:tr w:rsidR="000B29CE" w:rsidRPr="006B38C0" w14:paraId="6BC9B617" w14:textId="77777777" w:rsidTr="00DD6C01">
        <w:trPr>
          <w:trHeight w:val="355"/>
        </w:trPr>
        <w:tc>
          <w:tcPr>
            <w:tcW w:w="2949" w:type="dxa"/>
            <w:shd w:val="clear" w:color="auto" w:fill="auto"/>
            <w:vAlign w:val="center"/>
          </w:tcPr>
          <w:p w14:paraId="5BD7E179" w14:textId="77777777" w:rsidR="000B29CE" w:rsidRPr="006B38C0" w:rsidRDefault="000B29CE" w:rsidP="00DD6C01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外汇兑换管理系统</w:t>
            </w:r>
            <w:r>
              <w:rPr>
                <w:rFonts w:eastAsia="微软雅黑" w:hint="eastAsia"/>
                <w:sz w:val="16"/>
                <w:szCs w:val="16"/>
              </w:rPr>
              <w:t>-Offline</w:t>
            </w:r>
          </w:p>
        </w:tc>
        <w:tc>
          <w:tcPr>
            <w:tcW w:w="6271" w:type="dxa"/>
            <w:shd w:val="clear" w:color="auto" w:fill="auto"/>
            <w:vAlign w:val="center"/>
          </w:tcPr>
          <w:p w14:paraId="03F1BC19" w14:textId="77777777" w:rsidR="000B29CE" w:rsidRPr="006B38C0" w:rsidRDefault="000B29CE" w:rsidP="00DD6C01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0B29CE" w:rsidRPr="006B38C0" w14:paraId="5D2E255A" w14:textId="77777777" w:rsidTr="00DD6C01">
        <w:trPr>
          <w:trHeight w:val="355"/>
        </w:trPr>
        <w:tc>
          <w:tcPr>
            <w:tcW w:w="2949" w:type="dxa"/>
            <w:shd w:val="clear" w:color="auto" w:fill="auto"/>
            <w:vAlign w:val="center"/>
          </w:tcPr>
          <w:p w14:paraId="345B743C" w14:textId="77777777" w:rsidR="000B29CE" w:rsidRDefault="000B29CE" w:rsidP="00DD6C01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外汇兑换管理接口</w:t>
            </w:r>
          </w:p>
        </w:tc>
        <w:tc>
          <w:tcPr>
            <w:tcW w:w="6271" w:type="dxa"/>
            <w:shd w:val="clear" w:color="auto" w:fill="auto"/>
            <w:vAlign w:val="center"/>
          </w:tcPr>
          <w:p w14:paraId="33870095" w14:textId="77777777" w:rsidR="000B29CE" w:rsidRPr="006B38C0" w:rsidRDefault="000B29CE" w:rsidP="00DD6C01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，售卖价，城市，供应商，网点</w:t>
            </w:r>
          </w:p>
        </w:tc>
      </w:tr>
      <w:tr w:rsidR="000B29CE" w:rsidRPr="006B38C0" w14:paraId="441DDA20" w14:textId="77777777" w:rsidTr="00DD6C01">
        <w:trPr>
          <w:trHeight w:val="355"/>
        </w:trPr>
        <w:tc>
          <w:tcPr>
            <w:tcW w:w="2949" w:type="dxa"/>
            <w:shd w:val="clear" w:color="auto" w:fill="auto"/>
            <w:vAlign w:val="center"/>
          </w:tcPr>
          <w:p w14:paraId="4E5BC3A3" w14:textId="77777777" w:rsidR="000B29CE" w:rsidRDefault="000B29CE" w:rsidP="00DD6C01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外汇兑换订单处理接口</w:t>
            </w:r>
            <w:r>
              <w:rPr>
                <w:rFonts w:eastAsia="微软雅黑" w:hint="eastAsia"/>
                <w:sz w:val="16"/>
                <w:szCs w:val="16"/>
              </w:rPr>
              <w:t>WS</w:t>
            </w:r>
          </w:p>
        </w:tc>
        <w:tc>
          <w:tcPr>
            <w:tcW w:w="6271" w:type="dxa"/>
            <w:shd w:val="clear" w:color="auto" w:fill="auto"/>
            <w:vAlign w:val="center"/>
          </w:tcPr>
          <w:p w14:paraId="316D2B2B" w14:textId="10441A58" w:rsidR="000B29CE" w:rsidRPr="00196E17" w:rsidRDefault="00C16161" w:rsidP="00240D68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，支付，</w:t>
            </w:r>
            <w:r w:rsidR="003322CB" w:rsidRPr="00240D68">
              <w:rPr>
                <w:rFonts w:eastAsia="微软雅黑" w:hint="eastAsia"/>
                <w:sz w:val="16"/>
                <w:szCs w:val="16"/>
              </w:rPr>
              <w:t>兑换人信息</w:t>
            </w:r>
            <w:r w:rsidRPr="00240D68">
              <w:rPr>
                <w:rFonts w:eastAsia="微软雅黑" w:hint="eastAsia"/>
                <w:sz w:val="16"/>
                <w:szCs w:val="16"/>
              </w:rPr>
              <w:t>（增，</w:t>
            </w:r>
            <w:proofErr w:type="gramStart"/>
            <w:r w:rsidRPr="00240D68">
              <w:rPr>
                <w:rFonts w:eastAsia="微软雅黑" w:hint="eastAsia"/>
                <w:sz w:val="16"/>
                <w:szCs w:val="16"/>
              </w:rPr>
              <w:t>删</w:t>
            </w:r>
            <w:proofErr w:type="gramEnd"/>
            <w:r w:rsidRPr="00240D68">
              <w:rPr>
                <w:rFonts w:eastAsia="微软雅黑" w:hint="eastAsia"/>
                <w:sz w:val="16"/>
                <w:szCs w:val="16"/>
              </w:rPr>
              <w:t>，改）</w:t>
            </w:r>
            <w:r w:rsidR="000B29CE">
              <w:rPr>
                <w:rFonts w:eastAsia="微软雅黑" w:hint="eastAsia"/>
                <w:sz w:val="16"/>
                <w:szCs w:val="16"/>
              </w:rPr>
              <w:t>，</w:t>
            </w:r>
            <w:r w:rsidR="00AB0CDC">
              <w:rPr>
                <w:rFonts w:eastAsia="微软雅黑" w:hint="eastAsia"/>
                <w:sz w:val="16"/>
                <w:szCs w:val="16"/>
              </w:rPr>
              <w:t>订单查询，</w:t>
            </w:r>
            <w:r w:rsidR="00240D68" w:rsidRPr="00240D68">
              <w:rPr>
                <w:rFonts w:eastAsia="微软雅黑" w:hint="eastAsia"/>
                <w:sz w:val="16"/>
                <w:szCs w:val="16"/>
              </w:rPr>
              <w:t>设置退款状态入及退款金额</w:t>
            </w:r>
            <w:r w:rsidR="005C777A" w:rsidRPr="00240D68">
              <w:rPr>
                <w:rFonts w:eastAsia="微软雅黑" w:hint="eastAsia"/>
                <w:sz w:val="16"/>
                <w:szCs w:val="16"/>
              </w:rPr>
              <w:t>，</w:t>
            </w:r>
            <w:r w:rsidR="000B29CE">
              <w:rPr>
                <w:rFonts w:eastAsia="微软雅黑" w:hint="eastAsia"/>
                <w:sz w:val="16"/>
                <w:szCs w:val="16"/>
              </w:rPr>
              <w:t>退款，</w:t>
            </w:r>
            <w:r w:rsidR="00EC78E6">
              <w:rPr>
                <w:rFonts w:eastAsia="微软雅黑" w:hint="eastAsia"/>
                <w:sz w:val="16"/>
                <w:szCs w:val="16"/>
              </w:rPr>
              <w:t>删除订单</w:t>
            </w:r>
          </w:p>
        </w:tc>
      </w:tr>
      <w:tr w:rsidR="000B29CE" w:rsidRPr="006B38C0" w14:paraId="0234B3B5" w14:textId="77777777" w:rsidTr="00DD6C01">
        <w:trPr>
          <w:trHeight w:val="355"/>
        </w:trPr>
        <w:tc>
          <w:tcPr>
            <w:tcW w:w="2949" w:type="dxa"/>
            <w:shd w:val="clear" w:color="auto" w:fill="auto"/>
            <w:vAlign w:val="center"/>
          </w:tcPr>
          <w:p w14:paraId="4845DEBB" w14:textId="77777777" w:rsidR="000B29CE" w:rsidRDefault="000B29CE" w:rsidP="00DD6C01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外汇兑换</w:t>
            </w:r>
            <w:r>
              <w:rPr>
                <w:rFonts w:eastAsia="微软雅黑" w:hint="eastAsia"/>
                <w:sz w:val="16"/>
                <w:szCs w:val="16"/>
              </w:rPr>
              <w:t>JobWS</w:t>
            </w:r>
          </w:p>
        </w:tc>
        <w:tc>
          <w:tcPr>
            <w:tcW w:w="6271" w:type="dxa"/>
            <w:shd w:val="clear" w:color="auto" w:fill="auto"/>
            <w:vAlign w:val="center"/>
          </w:tcPr>
          <w:p w14:paraId="3B7E955C" w14:textId="77777777" w:rsidR="000B29CE" w:rsidRPr="006B38C0" w:rsidRDefault="000B29CE" w:rsidP="00DD6C01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0B29CE" w:rsidRPr="00E93AD2" w14:paraId="28E1431A" w14:textId="77777777" w:rsidTr="00DD6C01">
        <w:trPr>
          <w:trHeight w:val="355"/>
        </w:trPr>
        <w:tc>
          <w:tcPr>
            <w:tcW w:w="2949" w:type="dxa"/>
            <w:shd w:val="clear" w:color="auto" w:fill="auto"/>
            <w:vAlign w:val="center"/>
          </w:tcPr>
          <w:p w14:paraId="3ADECC98" w14:textId="77777777" w:rsidR="000B29CE" w:rsidRPr="00C252C6" w:rsidRDefault="000B29CE" w:rsidP="00DD6C01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C252C6">
              <w:rPr>
                <w:rFonts w:eastAsia="微软雅黑" w:hint="eastAsia"/>
                <w:sz w:val="16"/>
                <w:szCs w:val="16"/>
              </w:rPr>
              <w:lastRenderedPageBreak/>
              <w:t>外汇兑换</w:t>
            </w:r>
            <w:r w:rsidRPr="00C252C6">
              <w:rPr>
                <w:rFonts w:eastAsia="微软雅黑" w:hint="eastAsia"/>
                <w:sz w:val="16"/>
                <w:szCs w:val="16"/>
              </w:rPr>
              <w:t>RESTful</w:t>
            </w:r>
            <w:r w:rsidRPr="00C252C6">
              <w:rPr>
                <w:rFonts w:eastAsia="微软雅黑" w:hint="eastAsia"/>
                <w:sz w:val="16"/>
                <w:szCs w:val="16"/>
              </w:rPr>
              <w:t>接口</w:t>
            </w:r>
          </w:p>
        </w:tc>
        <w:tc>
          <w:tcPr>
            <w:tcW w:w="6271" w:type="dxa"/>
            <w:shd w:val="clear" w:color="auto" w:fill="auto"/>
            <w:vAlign w:val="center"/>
          </w:tcPr>
          <w:p w14:paraId="105BB2A6" w14:textId="77777777" w:rsidR="000B29CE" w:rsidRPr="00E93AD2" w:rsidRDefault="00995BFE" w:rsidP="00853A80">
            <w:pPr>
              <w:jc w:val="left"/>
              <w:rPr>
                <w:rFonts w:eastAsia="微软雅黑"/>
                <w:color w:val="FF0000"/>
                <w:sz w:val="16"/>
                <w:szCs w:val="16"/>
              </w:rPr>
            </w:pPr>
            <w:r w:rsidRPr="005C777A">
              <w:rPr>
                <w:rFonts w:eastAsia="微软雅黑" w:hint="eastAsia"/>
                <w:sz w:val="16"/>
                <w:szCs w:val="16"/>
              </w:rPr>
              <w:t>获取汇率列表，查询汇率综合数据</w:t>
            </w:r>
            <w:r w:rsidR="00855B41" w:rsidRPr="005C777A">
              <w:rPr>
                <w:rFonts w:eastAsia="微软雅黑" w:hint="eastAsia"/>
                <w:sz w:val="16"/>
                <w:szCs w:val="16"/>
              </w:rPr>
              <w:t>，提交订单，获取订单明细，获取订单列表，申请退款，取消订单，删除订单</w:t>
            </w:r>
            <w:r w:rsidR="00853A80" w:rsidRPr="005C777A">
              <w:rPr>
                <w:rFonts w:eastAsia="微软雅黑" w:hint="eastAsia"/>
                <w:sz w:val="16"/>
                <w:szCs w:val="16"/>
              </w:rPr>
              <w:t>，获取网点详情列表信息，新增兑换人信息，获取兑换人信息，根据关键词获取汇率，通过汇率信息获取网点信息</w:t>
            </w:r>
          </w:p>
        </w:tc>
      </w:tr>
    </w:tbl>
    <w:p w14:paraId="64D80A25" w14:textId="77777777" w:rsidR="000B29CE" w:rsidRDefault="000B29CE" w:rsidP="002B0413"/>
    <w:p w14:paraId="4F0A1524" w14:textId="77777777" w:rsidR="00DE663C" w:rsidRPr="000B29CE" w:rsidRDefault="00DE663C" w:rsidP="002B0413"/>
    <w:p w14:paraId="50D9EEE7" w14:textId="77777777" w:rsidR="00CA58FB" w:rsidRDefault="00CA58FB" w:rsidP="008557F7">
      <w:pPr>
        <w:pStyle w:val="a4"/>
        <w:numPr>
          <w:ilvl w:val="0"/>
          <w:numId w:val="1"/>
        </w:numPr>
        <w:ind w:firstLineChars="0"/>
        <w:outlineLvl w:val="2"/>
        <w:rPr>
          <w:rFonts w:eastAsia="微软雅黑"/>
          <w:b/>
          <w:szCs w:val="21"/>
        </w:rPr>
      </w:pPr>
      <w:bookmarkStart w:id="23" w:name="_Toc357502470"/>
      <w:bookmarkStart w:id="24" w:name="_Toc358115903"/>
      <w:r w:rsidRPr="003632FE">
        <w:rPr>
          <w:rFonts w:eastAsia="微软雅黑" w:hint="eastAsia"/>
          <w:b/>
          <w:szCs w:val="21"/>
        </w:rPr>
        <w:t>概要设计</w:t>
      </w:r>
      <w:bookmarkEnd w:id="23"/>
      <w:bookmarkEnd w:id="24"/>
    </w:p>
    <w:p w14:paraId="53AEF22D" w14:textId="77777777" w:rsidR="00C6686B" w:rsidRPr="00C6686B" w:rsidRDefault="00C6686B" w:rsidP="00335518">
      <w:bookmarkStart w:id="25" w:name="_Toc341369791"/>
      <w:bookmarkStart w:id="26" w:name="_Toc357502467"/>
      <w:bookmarkStart w:id="27" w:name="_Toc358115900"/>
    </w:p>
    <w:p w14:paraId="798D9584" w14:textId="77777777" w:rsidR="006B38C0" w:rsidRPr="00C6686B" w:rsidRDefault="006B38C0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C6686B">
        <w:rPr>
          <w:rFonts w:eastAsia="微软雅黑" w:hint="eastAsia"/>
          <w:b/>
          <w:bCs/>
          <w:sz w:val="16"/>
          <w:szCs w:val="16"/>
        </w:rPr>
        <w:t>功能需求</w:t>
      </w:r>
      <w:bookmarkEnd w:id="25"/>
      <w:bookmarkEnd w:id="26"/>
      <w:bookmarkEnd w:id="27"/>
    </w:p>
    <w:tbl>
      <w:tblPr>
        <w:tblW w:w="9220" w:type="dxa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5"/>
        <w:gridCol w:w="2445"/>
        <w:gridCol w:w="5200"/>
      </w:tblGrid>
      <w:tr w:rsidR="006B38C0" w:rsidRPr="00771C5C" w14:paraId="5855F53C" w14:textId="77777777" w:rsidTr="0055561C">
        <w:trPr>
          <w:trHeight w:val="735"/>
        </w:trPr>
        <w:tc>
          <w:tcPr>
            <w:tcW w:w="1575" w:type="dxa"/>
            <w:shd w:val="clear" w:color="000000" w:fill="666699"/>
            <w:vAlign w:val="center"/>
            <w:hideMark/>
          </w:tcPr>
          <w:p w14:paraId="47ADDBBE" w14:textId="77777777" w:rsidR="006B38C0" w:rsidRPr="00771C5C" w:rsidRDefault="006B38C0" w:rsidP="0055561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771C5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产品子系统</w:t>
            </w:r>
          </w:p>
        </w:tc>
        <w:tc>
          <w:tcPr>
            <w:tcW w:w="2445" w:type="dxa"/>
            <w:shd w:val="clear" w:color="000000" w:fill="666699"/>
            <w:vAlign w:val="center"/>
            <w:hideMark/>
          </w:tcPr>
          <w:p w14:paraId="73D3EC59" w14:textId="77777777" w:rsidR="006B38C0" w:rsidRPr="00771C5C" w:rsidRDefault="006B38C0" w:rsidP="0055561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771C5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功能</w:t>
            </w:r>
          </w:p>
        </w:tc>
        <w:tc>
          <w:tcPr>
            <w:tcW w:w="5200" w:type="dxa"/>
            <w:shd w:val="clear" w:color="000000" w:fill="666699"/>
            <w:vAlign w:val="center"/>
            <w:hideMark/>
          </w:tcPr>
          <w:p w14:paraId="241F1ADA" w14:textId="77777777" w:rsidR="006B38C0" w:rsidRPr="00771C5C" w:rsidRDefault="006B38C0" w:rsidP="0055561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771C5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功能描述</w:t>
            </w:r>
          </w:p>
        </w:tc>
      </w:tr>
      <w:tr w:rsidR="006B38C0" w:rsidRPr="00BE7DE5" w14:paraId="73764B0F" w14:textId="77777777" w:rsidTr="0055561C">
        <w:trPr>
          <w:trHeight w:val="355"/>
        </w:trPr>
        <w:tc>
          <w:tcPr>
            <w:tcW w:w="1575" w:type="dxa"/>
            <w:vMerge w:val="restart"/>
            <w:shd w:val="clear" w:color="auto" w:fill="auto"/>
            <w:vAlign w:val="center"/>
            <w:hideMark/>
          </w:tcPr>
          <w:p w14:paraId="74ADE90B" w14:textId="77777777" w:rsidR="006B38C0" w:rsidRPr="00771C5C" w:rsidRDefault="00B84DEB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0"/>
              </w:rPr>
              <w:t>外汇兑换</w:t>
            </w:r>
          </w:p>
        </w:tc>
        <w:tc>
          <w:tcPr>
            <w:tcW w:w="2445" w:type="dxa"/>
            <w:shd w:val="clear" w:color="auto" w:fill="auto"/>
            <w:vAlign w:val="center"/>
          </w:tcPr>
          <w:p w14:paraId="4ED23A90" w14:textId="77777777" w:rsidR="006B38C0" w:rsidRPr="006B38C0" w:rsidRDefault="004941F1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</w:t>
            </w:r>
          </w:p>
        </w:tc>
        <w:tc>
          <w:tcPr>
            <w:tcW w:w="5200" w:type="dxa"/>
            <w:shd w:val="clear" w:color="auto" w:fill="auto"/>
            <w:vAlign w:val="center"/>
          </w:tcPr>
          <w:p w14:paraId="721D91FB" w14:textId="77777777" w:rsidR="006B38C0" w:rsidRPr="006B38C0" w:rsidRDefault="002038F6" w:rsidP="00762077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信息维护</w:t>
            </w:r>
            <w:r w:rsidR="00DF3F30">
              <w:rPr>
                <w:rFonts w:eastAsia="微软雅黑" w:hint="eastAsia"/>
                <w:sz w:val="16"/>
                <w:szCs w:val="16"/>
              </w:rPr>
              <w:t>（不提供页面维护，</w:t>
            </w:r>
            <w:r w:rsidR="00762077">
              <w:rPr>
                <w:rFonts w:eastAsia="微软雅黑" w:hint="eastAsia"/>
                <w:sz w:val="16"/>
                <w:szCs w:val="16"/>
              </w:rPr>
              <w:t>用</w:t>
            </w:r>
            <w:r w:rsidR="00DF3F30">
              <w:rPr>
                <w:rFonts w:eastAsia="微软雅黑" w:hint="eastAsia"/>
                <w:sz w:val="16"/>
                <w:szCs w:val="16"/>
              </w:rPr>
              <w:t>sql script</w:t>
            </w:r>
            <w:r w:rsidR="00DF3F30">
              <w:rPr>
                <w:rFonts w:eastAsia="微软雅黑" w:hint="eastAsia"/>
                <w:sz w:val="16"/>
                <w:szCs w:val="16"/>
              </w:rPr>
              <w:t>初始化）</w:t>
            </w:r>
          </w:p>
        </w:tc>
      </w:tr>
      <w:tr w:rsidR="00A06EA5" w:rsidRPr="00BE7DE5" w14:paraId="6BA2DABB" w14:textId="77777777" w:rsidTr="0055561C">
        <w:trPr>
          <w:trHeight w:val="355"/>
        </w:trPr>
        <w:tc>
          <w:tcPr>
            <w:tcW w:w="1575" w:type="dxa"/>
            <w:vMerge/>
            <w:shd w:val="clear" w:color="auto" w:fill="auto"/>
            <w:vAlign w:val="center"/>
          </w:tcPr>
          <w:p w14:paraId="1C2A687A" w14:textId="77777777" w:rsidR="00A06EA5" w:rsidRDefault="00A06EA5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21F6C4B3" w14:textId="77777777" w:rsidR="00A06EA5" w:rsidRDefault="00A06EA5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城市</w:t>
            </w:r>
          </w:p>
        </w:tc>
        <w:tc>
          <w:tcPr>
            <w:tcW w:w="5200" w:type="dxa"/>
            <w:shd w:val="clear" w:color="auto" w:fill="auto"/>
            <w:vAlign w:val="center"/>
          </w:tcPr>
          <w:p w14:paraId="12E4B93B" w14:textId="77777777" w:rsidR="00A06EA5" w:rsidRPr="006B38C0" w:rsidRDefault="009E748F" w:rsidP="00762077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城市</w:t>
            </w:r>
            <w:r w:rsidR="00DF3F30">
              <w:rPr>
                <w:rFonts w:eastAsia="微软雅黑" w:hint="eastAsia"/>
                <w:sz w:val="16"/>
                <w:szCs w:val="16"/>
              </w:rPr>
              <w:t>信息维护</w:t>
            </w:r>
            <w:r w:rsidR="0071599C">
              <w:rPr>
                <w:rFonts w:eastAsia="微软雅黑" w:hint="eastAsia"/>
                <w:sz w:val="16"/>
                <w:szCs w:val="16"/>
              </w:rPr>
              <w:t>（不提供页面维护，</w:t>
            </w:r>
            <w:r w:rsidR="00762077">
              <w:rPr>
                <w:rFonts w:eastAsia="微软雅黑" w:hint="eastAsia"/>
                <w:sz w:val="16"/>
                <w:szCs w:val="16"/>
              </w:rPr>
              <w:t>用</w:t>
            </w:r>
            <w:r w:rsidR="0071599C">
              <w:rPr>
                <w:rFonts w:eastAsia="微软雅黑" w:hint="eastAsia"/>
                <w:sz w:val="16"/>
                <w:szCs w:val="16"/>
              </w:rPr>
              <w:t>sql script</w:t>
            </w:r>
            <w:r w:rsidR="0071599C">
              <w:rPr>
                <w:rFonts w:eastAsia="微软雅黑" w:hint="eastAsia"/>
                <w:sz w:val="16"/>
                <w:szCs w:val="16"/>
              </w:rPr>
              <w:t>初始化）</w:t>
            </w:r>
          </w:p>
        </w:tc>
      </w:tr>
      <w:tr w:rsidR="00537994" w:rsidRPr="00BE7DE5" w14:paraId="09F6E92D" w14:textId="77777777" w:rsidTr="0055561C">
        <w:trPr>
          <w:trHeight w:val="355"/>
        </w:trPr>
        <w:tc>
          <w:tcPr>
            <w:tcW w:w="1575" w:type="dxa"/>
            <w:vMerge/>
            <w:shd w:val="clear" w:color="auto" w:fill="auto"/>
            <w:vAlign w:val="center"/>
          </w:tcPr>
          <w:p w14:paraId="61AE3104" w14:textId="77777777" w:rsidR="00537994" w:rsidRDefault="00537994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729B54AB" w14:textId="77777777" w:rsidR="00537994" w:rsidRDefault="00537994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牌价</w:t>
            </w:r>
          </w:p>
        </w:tc>
        <w:tc>
          <w:tcPr>
            <w:tcW w:w="5200" w:type="dxa"/>
            <w:shd w:val="clear" w:color="auto" w:fill="auto"/>
            <w:vAlign w:val="center"/>
          </w:tcPr>
          <w:p w14:paraId="4C0C2BBE" w14:textId="77777777" w:rsidR="00537994" w:rsidRPr="006B38C0" w:rsidRDefault="00942F07" w:rsidP="00942F07">
            <w:pPr>
              <w:jc w:val="left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接收携程特许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外汇推送的牌价，保存推送的牌价</w:t>
            </w:r>
            <w:r w:rsidR="001425FD">
              <w:rPr>
                <w:rFonts w:eastAsia="微软雅黑" w:hint="eastAsia"/>
                <w:sz w:val="16"/>
                <w:szCs w:val="16"/>
              </w:rPr>
              <w:t>；网点牌价管理</w:t>
            </w:r>
          </w:p>
        </w:tc>
      </w:tr>
      <w:tr w:rsidR="0086719C" w:rsidRPr="00BE7DE5" w14:paraId="7F7E1851" w14:textId="77777777" w:rsidTr="0055561C">
        <w:trPr>
          <w:trHeight w:val="355"/>
        </w:trPr>
        <w:tc>
          <w:tcPr>
            <w:tcW w:w="1575" w:type="dxa"/>
            <w:vMerge/>
            <w:shd w:val="clear" w:color="auto" w:fill="auto"/>
            <w:vAlign w:val="center"/>
          </w:tcPr>
          <w:p w14:paraId="605C0BF5" w14:textId="77777777" w:rsidR="0086719C" w:rsidRDefault="0086719C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4643A114" w14:textId="77777777" w:rsidR="0086719C" w:rsidRDefault="0086719C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97139C">
              <w:rPr>
                <w:rFonts w:eastAsia="微软雅黑" w:hint="eastAsia"/>
                <w:sz w:val="16"/>
                <w:szCs w:val="16"/>
              </w:rPr>
              <w:t>今日汇率</w:t>
            </w:r>
          </w:p>
        </w:tc>
        <w:tc>
          <w:tcPr>
            <w:tcW w:w="5200" w:type="dxa"/>
            <w:shd w:val="clear" w:color="auto" w:fill="auto"/>
            <w:vAlign w:val="center"/>
          </w:tcPr>
          <w:p w14:paraId="2B874566" w14:textId="3CF42826" w:rsidR="0086719C" w:rsidRPr="006B38C0" w:rsidRDefault="0003602F" w:rsidP="0055561C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查看某个城市常见币种的最低汇率</w:t>
            </w:r>
          </w:p>
        </w:tc>
      </w:tr>
      <w:tr w:rsidR="0097139C" w:rsidRPr="00BE7DE5" w14:paraId="4045CEA4" w14:textId="77777777" w:rsidTr="0055561C">
        <w:trPr>
          <w:trHeight w:val="355"/>
        </w:trPr>
        <w:tc>
          <w:tcPr>
            <w:tcW w:w="1575" w:type="dxa"/>
            <w:vMerge/>
            <w:shd w:val="clear" w:color="auto" w:fill="auto"/>
            <w:vAlign w:val="center"/>
          </w:tcPr>
          <w:p w14:paraId="5926BF31" w14:textId="77777777" w:rsidR="0097139C" w:rsidRDefault="0097139C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3E819970" w14:textId="515B35F0" w:rsidR="0097139C" w:rsidRPr="0097139C" w:rsidRDefault="0097139C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搜索</w:t>
            </w:r>
          </w:p>
        </w:tc>
        <w:tc>
          <w:tcPr>
            <w:tcW w:w="5200" w:type="dxa"/>
            <w:shd w:val="clear" w:color="auto" w:fill="auto"/>
            <w:vAlign w:val="center"/>
          </w:tcPr>
          <w:p w14:paraId="0CE820FA" w14:textId="7264EB8C" w:rsidR="0097139C" w:rsidRDefault="0016765E" w:rsidP="0055561C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搜索国家，城市，</w:t>
            </w:r>
          </w:p>
        </w:tc>
      </w:tr>
      <w:tr w:rsidR="006B38C0" w:rsidRPr="00771C5C" w14:paraId="39B50BA5" w14:textId="77777777" w:rsidTr="0055561C">
        <w:trPr>
          <w:trHeight w:val="355"/>
        </w:trPr>
        <w:tc>
          <w:tcPr>
            <w:tcW w:w="1575" w:type="dxa"/>
            <w:vMerge/>
            <w:shd w:val="clear" w:color="auto" w:fill="auto"/>
            <w:vAlign w:val="center"/>
          </w:tcPr>
          <w:p w14:paraId="2377D975" w14:textId="77777777" w:rsidR="006B38C0" w:rsidRDefault="006B38C0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47DE250F" w14:textId="77777777" w:rsidR="006B38C0" w:rsidRPr="006B38C0" w:rsidRDefault="00661708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供应商</w:t>
            </w:r>
          </w:p>
        </w:tc>
        <w:tc>
          <w:tcPr>
            <w:tcW w:w="5200" w:type="dxa"/>
            <w:shd w:val="clear" w:color="auto" w:fill="auto"/>
          </w:tcPr>
          <w:p w14:paraId="30409C33" w14:textId="77777777" w:rsidR="006B38C0" w:rsidRPr="006B38C0" w:rsidRDefault="00B00295" w:rsidP="0055561C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供应商的新增、查看、编辑</w:t>
            </w:r>
          </w:p>
        </w:tc>
      </w:tr>
      <w:tr w:rsidR="006B38C0" w:rsidRPr="00771C5C" w14:paraId="4E71AA06" w14:textId="77777777" w:rsidTr="0055561C">
        <w:trPr>
          <w:trHeight w:val="355"/>
        </w:trPr>
        <w:tc>
          <w:tcPr>
            <w:tcW w:w="1575" w:type="dxa"/>
            <w:vMerge/>
            <w:shd w:val="clear" w:color="auto" w:fill="auto"/>
            <w:vAlign w:val="center"/>
          </w:tcPr>
          <w:p w14:paraId="718C9ED7" w14:textId="77777777" w:rsidR="006B38C0" w:rsidRDefault="006B38C0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3AB69F82" w14:textId="77777777" w:rsidR="006B38C0" w:rsidRPr="006B38C0" w:rsidRDefault="00DE47BE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</w:p>
        </w:tc>
        <w:tc>
          <w:tcPr>
            <w:tcW w:w="5200" w:type="dxa"/>
            <w:shd w:val="clear" w:color="auto" w:fill="auto"/>
          </w:tcPr>
          <w:p w14:paraId="0B120C61" w14:textId="77777777" w:rsidR="006B38C0" w:rsidRPr="006B38C0" w:rsidRDefault="00B00295" w:rsidP="001425FD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供应商的新增、查看、编辑；</w:t>
            </w:r>
            <w:r w:rsidR="001425FD" w:rsidRPr="006B38C0">
              <w:rPr>
                <w:rFonts w:eastAsia="微软雅黑"/>
                <w:sz w:val="16"/>
                <w:szCs w:val="16"/>
              </w:rPr>
              <w:t xml:space="preserve"> </w:t>
            </w:r>
          </w:p>
        </w:tc>
      </w:tr>
      <w:tr w:rsidR="00984DDE" w:rsidRPr="00771C5C" w14:paraId="7505F356" w14:textId="77777777" w:rsidTr="0055561C">
        <w:trPr>
          <w:trHeight w:val="355"/>
        </w:trPr>
        <w:tc>
          <w:tcPr>
            <w:tcW w:w="1575" w:type="dxa"/>
            <w:vMerge/>
            <w:shd w:val="clear" w:color="auto" w:fill="auto"/>
            <w:vAlign w:val="center"/>
          </w:tcPr>
          <w:p w14:paraId="79947846" w14:textId="77777777" w:rsidR="00984DDE" w:rsidRDefault="00984DDE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4FD71C4D" w14:textId="77777777" w:rsidR="00984DDE" w:rsidRDefault="00984DDE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</w:t>
            </w:r>
          </w:p>
        </w:tc>
        <w:tc>
          <w:tcPr>
            <w:tcW w:w="5200" w:type="dxa"/>
            <w:shd w:val="clear" w:color="auto" w:fill="auto"/>
          </w:tcPr>
          <w:p w14:paraId="0A658E04" w14:textId="77777777" w:rsidR="00984DDE" w:rsidRPr="006B38C0" w:rsidRDefault="00DB5682" w:rsidP="0055561C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</w:t>
            </w:r>
            <w:r w:rsidR="0048058A">
              <w:rPr>
                <w:rFonts w:eastAsia="微软雅黑" w:hint="eastAsia"/>
                <w:sz w:val="16"/>
                <w:szCs w:val="16"/>
              </w:rPr>
              <w:t>信息</w:t>
            </w:r>
            <w:r w:rsidR="00F63937">
              <w:rPr>
                <w:rFonts w:eastAsia="微软雅黑" w:hint="eastAsia"/>
                <w:sz w:val="16"/>
                <w:szCs w:val="16"/>
              </w:rPr>
              <w:t>查询</w:t>
            </w:r>
            <w:r w:rsidR="00B52588">
              <w:rPr>
                <w:rFonts w:eastAsia="微软雅黑" w:hint="eastAsia"/>
                <w:sz w:val="16"/>
                <w:szCs w:val="16"/>
              </w:rPr>
              <w:t>、修改。</w:t>
            </w:r>
          </w:p>
        </w:tc>
      </w:tr>
      <w:tr w:rsidR="006B38C0" w:rsidRPr="00771C5C" w14:paraId="470F0B17" w14:textId="77777777" w:rsidTr="0055561C">
        <w:trPr>
          <w:trHeight w:val="355"/>
        </w:trPr>
        <w:tc>
          <w:tcPr>
            <w:tcW w:w="1575" w:type="dxa"/>
            <w:vMerge/>
            <w:shd w:val="clear" w:color="auto" w:fill="auto"/>
            <w:vAlign w:val="center"/>
          </w:tcPr>
          <w:p w14:paraId="005519D1" w14:textId="77777777" w:rsidR="006B38C0" w:rsidRDefault="006B38C0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5BCC05DF" w14:textId="77777777" w:rsidR="006B38C0" w:rsidRPr="006B38C0" w:rsidRDefault="00B5245C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外汇兑换订单</w:t>
            </w:r>
          </w:p>
        </w:tc>
        <w:tc>
          <w:tcPr>
            <w:tcW w:w="5200" w:type="dxa"/>
            <w:shd w:val="clear" w:color="auto" w:fill="auto"/>
            <w:vAlign w:val="center"/>
          </w:tcPr>
          <w:p w14:paraId="3D0A1687" w14:textId="77777777" w:rsidR="006B38C0" w:rsidRPr="006B38C0" w:rsidRDefault="0048058A" w:rsidP="0048058A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、订单支付，订单删除</w:t>
            </w:r>
            <w:r w:rsidR="002942E2">
              <w:rPr>
                <w:rFonts w:eastAsia="微软雅黑" w:hint="eastAsia"/>
                <w:sz w:val="16"/>
                <w:szCs w:val="16"/>
              </w:rPr>
              <w:t>、</w:t>
            </w:r>
          </w:p>
        </w:tc>
      </w:tr>
      <w:tr w:rsidR="007D0889" w:rsidRPr="00771C5C" w14:paraId="002428D6" w14:textId="77777777" w:rsidTr="0055561C">
        <w:trPr>
          <w:trHeight w:val="355"/>
        </w:trPr>
        <w:tc>
          <w:tcPr>
            <w:tcW w:w="1575" w:type="dxa"/>
            <w:vMerge/>
            <w:shd w:val="clear" w:color="auto" w:fill="auto"/>
            <w:vAlign w:val="center"/>
          </w:tcPr>
          <w:p w14:paraId="2729473A" w14:textId="77777777" w:rsidR="007D0889" w:rsidRDefault="007D0889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759E35B0" w14:textId="77777777" w:rsidR="007D0889" w:rsidRDefault="007D0889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“我携”订单列表</w:t>
            </w:r>
          </w:p>
        </w:tc>
        <w:tc>
          <w:tcPr>
            <w:tcW w:w="5200" w:type="dxa"/>
            <w:shd w:val="clear" w:color="auto" w:fill="auto"/>
            <w:vAlign w:val="center"/>
          </w:tcPr>
          <w:p w14:paraId="517E94ED" w14:textId="77777777" w:rsidR="007D0889" w:rsidRPr="006B38C0" w:rsidRDefault="00E03779" w:rsidP="0055561C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O</w:t>
            </w:r>
            <w:r>
              <w:rPr>
                <w:rFonts w:eastAsia="微软雅黑" w:hint="eastAsia"/>
                <w:sz w:val="16"/>
                <w:szCs w:val="16"/>
              </w:rPr>
              <w:t>rderindex</w:t>
            </w:r>
            <w:r>
              <w:rPr>
                <w:rFonts w:eastAsia="微软雅黑" w:hint="eastAsia"/>
                <w:sz w:val="16"/>
                <w:szCs w:val="16"/>
              </w:rPr>
              <w:t>同步，列表显示</w:t>
            </w:r>
          </w:p>
        </w:tc>
      </w:tr>
      <w:tr w:rsidR="007D0889" w:rsidRPr="00771C5C" w14:paraId="617056CF" w14:textId="77777777" w:rsidTr="0055561C">
        <w:trPr>
          <w:trHeight w:val="403"/>
        </w:trPr>
        <w:tc>
          <w:tcPr>
            <w:tcW w:w="1575" w:type="dxa"/>
            <w:vMerge/>
            <w:shd w:val="clear" w:color="auto" w:fill="auto"/>
            <w:vAlign w:val="center"/>
          </w:tcPr>
          <w:p w14:paraId="063F39F7" w14:textId="77777777" w:rsidR="007D0889" w:rsidRDefault="007D0889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429F7041" w14:textId="77777777" w:rsidR="007D0889" w:rsidRDefault="0067307F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66FE0">
              <w:rPr>
                <w:rFonts w:eastAsia="微软雅黑" w:hint="eastAsia"/>
                <w:color w:val="FF0000"/>
                <w:sz w:val="16"/>
                <w:szCs w:val="16"/>
              </w:rPr>
              <w:t>信息提醒</w:t>
            </w:r>
          </w:p>
        </w:tc>
        <w:tc>
          <w:tcPr>
            <w:tcW w:w="5200" w:type="dxa"/>
            <w:shd w:val="clear" w:color="auto" w:fill="auto"/>
            <w:vAlign w:val="center"/>
          </w:tcPr>
          <w:p w14:paraId="79A24650" w14:textId="77777777" w:rsidR="007D0889" w:rsidRPr="006B38C0" w:rsidRDefault="007D0889" w:rsidP="0055561C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86719C" w:rsidRPr="00771C5C" w14:paraId="47D731E2" w14:textId="77777777" w:rsidTr="0055561C">
        <w:trPr>
          <w:trHeight w:val="403"/>
        </w:trPr>
        <w:tc>
          <w:tcPr>
            <w:tcW w:w="1575" w:type="dxa"/>
            <w:vMerge/>
            <w:shd w:val="clear" w:color="auto" w:fill="auto"/>
            <w:vAlign w:val="center"/>
          </w:tcPr>
          <w:p w14:paraId="2DBF24D5" w14:textId="77777777" w:rsidR="0086719C" w:rsidRDefault="0086719C" w:rsidP="0055561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  <w:tc>
          <w:tcPr>
            <w:tcW w:w="2445" w:type="dxa"/>
            <w:shd w:val="clear" w:color="auto" w:fill="auto"/>
            <w:vAlign w:val="center"/>
          </w:tcPr>
          <w:p w14:paraId="18F4CCDC" w14:textId="53B7EEE9" w:rsidR="0086719C" w:rsidRPr="00E93AD2" w:rsidRDefault="001F0D44" w:rsidP="00DD6C01">
            <w:pPr>
              <w:widowControl/>
              <w:jc w:val="center"/>
              <w:rPr>
                <w:rFonts w:eastAsia="微软雅黑"/>
                <w:color w:val="FF0000"/>
                <w:sz w:val="16"/>
                <w:szCs w:val="16"/>
              </w:rPr>
            </w:pPr>
            <w:r>
              <w:rPr>
                <w:rFonts w:eastAsia="微软雅黑" w:hint="eastAsia"/>
                <w:color w:val="FF0000"/>
                <w:sz w:val="16"/>
                <w:szCs w:val="16"/>
              </w:rPr>
              <w:t>非工作日</w:t>
            </w:r>
          </w:p>
        </w:tc>
        <w:tc>
          <w:tcPr>
            <w:tcW w:w="5200" w:type="dxa"/>
            <w:shd w:val="clear" w:color="auto" w:fill="auto"/>
            <w:vAlign w:val="center"/>
          </w:tcPr>
          <w:p w14:paraId="0263C05C" w14:textId="77777777" w:rsidR="0086719C" w:rsidRPr="006B38C0" w:rsidRDefault="0086719C" w:rsidP="0055561C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</w:tbl>
    <w:p w14:paraId="25A1883E" w14:textId="77777777" w:rsidR="00D86390" w:rsidRPr="0047163A" w:rsidRDefault="00C6686B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D86390">
        <w:rPr>
          <w:rFonts w:eastAsia="微软雅黑" w:hint="eastAsia"/>
          <w:b/>
          <w:bCs/>
          <w:sz w:val="16"/>
          <w:szCs w:val="16"/>
        </w:rPr>
        <w:t>非功能需求</w:t>
      </w:r>
    </w:p>
    <w:tbl>
      <w:tblPr>
        <w:tblW w:w="9229" w:type="dxa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7087"/>
      </w:tblGrid>
      <w:tr w:rsidR="00C6686B" w:rsidRPr="00771C5C" w14:paraId="7062E1A9" w14:textId="77777777" w:rsidTr="0055561C">
        <w:trPr>
          <w:trHeight w:val="735"/>
        </w:trPr>
        <w:tc>
          <w:tcPr>
            <w:tcW w:w="2142" w:type="dxa"/>
            <w:shd w:val="clear" w:color="000000" w:fill="666699"/>
            <w:vAlign w:val="center"/>
            <w:hideMark/>
          </w:tcPr>
          <w:p w14:paraId="40F47489" w14:textId="77777777" w:rsidR="00C6686B" w:rsidRPr="00771C5C" w:rsidRDefault="00C6686B" w:rsidP="0055561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lastRenderedPageBreak/>
              <w:t>非功能需求</w:t>
            </w:r>
          </w:p>
        </w:tc>
        <w:tc>
          <w:tcPr>
            <w:tcW w:w="7087" w:type="dxa"/>
            <w:shd w:val="clear" w:color="000000" w:fill="666699"/>
            <w:vAlign w:val="center"/>
            <w:hideMark/>
          </w:tcPr>
          <w:p w14:paraId="7D278694" w14:textId="77777777" w:rsidR="00C6686B" w:rsidRPr="00771C5C" w:rsidRDefault="00C6686B" w:rsidP="0055561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需求</w:t>
            </w:r>
            <w:r w:rsidRPr="00771C5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描述</w:t>
            </w:r>
          </w:p>
        </w:tc>
      </w:tr>
      <w:tr w:rsidR="00C6686B" w:rsidRPr="00771C5C" w14:paraId="1A4E609E" w14:textId="77777777" w:rsidTr="0055561C">
        <w:trPr>
          <w:trHeight w:val="393"/>
        </w:trPr>
        <w:tc>
          <w:tcPr>
            <w:tcW w:w="2142" w:type="dxa"/>
            <w:shd w:val="clear" w:color="auto" w:fill="auto"/>
            <w:vAlign w:val="center"/>
            <w:hideMark/>
          </w:tcPr>
          <w:p w14:paraId="1C780104" w14:textId="77777777" w:rsidR="00C6686B" w:rsidRPr="00C6686B" w:rsidRDefault="00C6686B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C6686B">
              <w:rPr>
                <w:rFonts w:eastAsia="微软雅黑" w:hint="eastAsia"/>
                <w:sz w:val="16"/>
                <w:szCs w:val="16"/>
              </w:rPr>
              <w:t>安全性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42CBAA3B" w14:textId="77777777" w:rsidR="00C6686B" w:rsidRPr="00C6686B" w:rsidRDefault="004B3D21" w:rsidP="005940CF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敏感信息记录、传输</w:t>
            </w:r>
            <w:r w:rsidR="005940CF">
              <w:rPr>
                <w:rFonts w:eastAsia="微软雅黑" w:hint="eastAsia"/>
                <w:sz w:val="16"/>
                <w:szCs w:val="16"/>
              </w:rPr>
              <w:t>。</w:t>
            </w:r>
          </w:p>
        </w:tc>
      </w:tr>
      <w:tr w:rsidR="00C6686B" w:rsidRPr="00771C5C" w14:paraId="393C297B" w14:textId="77777777" w:rsidTr="0055561C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4BDD564E" w14:textId="77777777" w:rsidR="00C6686B" w:rsidRPr="00C6686B" w:rsidRDefault="00C6686B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C6686B">
              <w:rPr>
                <w:rFonts w:eastAsia="微软雅黑" w:hint="eastAsia"/>
                <w:sz w:val="16"/>
                <w:szCs w:val="16"/>
              </w:rPr>
              <w:t>可靠性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0544BE10" w14:textId="77777777" w:rsidR="00C6686B" w:rsidRPr="00C6686B" w:rsidRDefault="00C6686B" w:rsidP="0055561C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 w:rsidRPr="00C6686B">
              <w:rPr>
                <w:rFonts w:eastAsia="微软雅黑" w:hint="eastAsia"/>
                <w:sz w:val="16"/>
                <w:szCs w:val="16"/>
              </w:rPr>
              <w:t>支持</w:t>
            </w:r>
            <w:r w:rsidRPr="00C6686B">
              <w:rPr>
                <w:rFonts w:eastAsia="微软雅黑" w:hint="eastAsia"/>
                <w:sz w:val="16"/>
                <w:szCs w:val="16"/>
              </w:rPr>
              <w:t>7*24</w:t>
            </w:r>
            <w:r w:rsidRPr="00C6686B">
              <w:rPr>
                <w:rFonts w:eastAsia="微软雅黑" w:hint="eastAsia"/>
                <w:sz w:val="16"/>
                <w:szCs w:val="16"/>
              </w:rPr>
              <w:t>小时</w:t>
            </w:r>
            <w:r w:rsidR="00CB71BE">
              <w:rPr>
                <w:rFonts w:eastAsia="微软雅黑" w:hint="eastAsia"/>
                <w:sz w:val="16"/>
                <w:szCs w:val="16"/>
              </w:rPr>
              <w:t>，错误报警</w:t>
            </w:r>
            <w:r w:rsidR="004D2352">
              <w:rPr>
                <w:rFonts w:eastAsia="微软雅黑" w:hint="eastAsia"/>
                <w:sz w:val="16"/>
                <w:szCs w:val="16"/>
              </w:rPr>
              <w:t>机制</w:t>
            </w:r>
            <w:r w:rsidRPr="00C6686B">
              <w:rPr>
                <w:rFonts w:eastAsia="微软雅黑" w:hint="eastAsia"/>
                <w:sz w:val="16"/>
                <w:szCs w:val="16"/>
              </w:rPr>
              <w:t>。</w:t>
            </w:r>
          </w:p>
        </w:tc>
      </w:tr>
      <w:tr w:rsidR="00FA4A17" w:rsidRPr="00771C5C" w14:paraId="6F54439E" w14:textId="77777777" w:rsidTr="0055561C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541019F7" w14:textId="77777777" w:rsidR="00FA4A17" w:rsidRPr="00C6686B" w:rsidRDefault="00FA4A17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日志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08C1011C" w14:textId="77777777" w:rsidR="00FA4A17" w:rsidRPr="00C6686B" w:rsidRDefault="00F372D0" w:rsidP="004B3D21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</w:t>
            </w:r>
            <w:r w:rsidRPr="00C6686B">
              <w:rPr>
                <w:rFonts w:eastAsia="微软雅黑" w:hint="eastAsia"/>
                <w:sz w:val="16"/>
                <w:szCs w:val="16"/>
              </w:rPr>
              <w:t>录</w:t>
            </w:r>
            <w:r w:rsidR="004B3D21">
              <w:rPr>
                <w:rFonts w:eastAsia="微软雅黑" w:hint="eastAsia"/>
                <w:sz w:val="16"/>
                <w:szCs w:val="16"/>
              </w:rPr>
              <w:t>接口</w:t>
            </w:r>
            <w:r w:rsidRPr="00C6686B">
              <w:rPr>
                <w:rFonts w:eastAsia="微软雅黑" w:hint="eastAsia"/>
                <w:sz w:val="16"/>
                <w:szCs w:val="16"/>
              </w:rPr>
              <w:t>调用日志</w:t>
            </w:r>
            <w:r>
              <w:rPr>
                <w:rFonts w:eastAsia="微软雅黑" w:hint="eastAsia"/>
                <w:sz w:val="16"/>
                <w:szCs w:val="16"/>
              </w:rPr>
              <w:t>，所有信息修改日志</w:t>
            </w:r>
          </w:p>
        </w:tc>
      </w:tr>
      <w:tr w:rsidR="00C6686B" w:rsidRPr="00771C5C" w14:paraId="38992B5A" w14:textId="77777777" w:rsidTr="0055561C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0EB30A4C" w14:textId="77777777" w:rsidR="00C6686B" w:rsidRPr="00C6686B" w:rsidRDefault="00C6686B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C6686B">
              <w:rPr>
                <w:rFonts w:eastAsia="微软雅黑" w:hint="eastAsia"/>
                <w:sz w:val="16"/>
                <w:szCs w:val="16"/>
              </w:rPr>
              <w:t>容量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059ECFDE" w14:textId="77777777" w:rsidR="00C6686B" w:rsidRPr="00C6686B" w:rsidRDefault="00C6686B" w:rsidP="0055561C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C6686B" w:rsidRPr="00771C5C" w14:paraId="302103D6" w14:textId="77777777" w:rsidTr="0055561C">
        <w:trPr>
          <w:trHeight w:val="355"/>
        </w:trPr>
        <w:tc>
          <w:tcPr>
            <w:tcW w:w="2142" w:type="dxa"/>
            <w:shd w:val="clear" w:color="auto" w:fill="auto"/>
            <w:vAlign w:val="center"/>
            <w:hideMark/>
          </w:tcPr>
          <w:p w14:paraId="6720DBE8" w14:textId="77777777" w:rsidR="00C6686B" w:rsidRPr="00C6686B" w:rsidRDefault="00C6686B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C6686B">
              <w:rPr>
                <w:rFonts w:eastAsia="微软雅黑" w:hint="eastAsia"/>
                <w:sz w:val="16"/>
                <w:szCs w:val="16"/>
              </w:rPr>
              <w:t>并发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72A146AB" w14:textId="77777777" w:rsidR="00C6686B" w:rsidRPr="00C6686B" w:rsidRDefault="00C6686B" w:rsidP="0055561C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C6686B">
              <w:rPr>
                <w:rFonts w:eastAsia="微软雅黑" w:hint="eastAsia"/>
                <w:sz w:val="16"/>
                <w:szCs w:val="16"/>
              </w:rPr>
              <w:t>支持每秒</w:t>
            </w:r>
            <w:r w:rsidRPr="00C6686B">
              <w:rPr>
                <w:rFonts w:eastAsia="微软雅黑" w:hint="eastAsia"/>
                <w:sz w:val="16"/>
                <w:szCs w:val="16"/>
              </w:rPr>
              <w:t>50</w:t>
            </w:r>
            <w:r w:rsidRPr="00C6686B">
              <w:rPr>
                <w:rFonts w:eastAsia="微软雅黑" w:hint="eastAsia"/>
                <w:sz w:val="16"/>
                <w:szCs w:val="16"/>
              </w:rPr>
              <w:t>笔的并发量</w:t>
            </w:r>
          </w:p>
        </w:tc>
      </w:tr>
      <w:tr w:rsidR="00C6686B" w:rsidRPr="00771C5C" w14:paraId="6CF6E8DF" w14:textId="77777777" w:rsidTr="0055561C">
        <w:trPr>
          <w:trHeight w:val="431"/>
        </w:trPr>
        <w:tc>
          <w:tcPr>
            <w:tcW w:w="2142" w:type="dxa"/>
            <w:shd w:val="clear" w:color="auto" w:fill="auto"/>
            <w:vAlign w:val="center"/>
          </w:tcPr>
          <w:p w14:paraId="7D9CEA00" w14:textId="77777777" w:rsidR="00C6686B" w:rsidRPr="00C6686B" w:rsidRDefault="00C6686B" w:rsidP="0055561C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C6686B">
              <w:rPr>
                <w:rFonts w:eastAsia="微软雅黑" w:hint="eastAsia"/>
                <w:sz w:val="16"/>
                <w:szCs w:val="16"/>
              </w:rPr>
              <w:t>扩展性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07CA0A39" w14:textId="77777777" w:rsidR="00C6686B" w:rsidRPr="00C6686B" w:rsidRDefault="00C6686B" w:rsidP="0055561C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 w:rsidRPr="00C6686B">
              <w:rPr>
                <w:rFonts w:eastAsia="微软雅黑" w:hint="eastAsia"/>
                <w:sz w:val="16"/>
                <w:szCs w:val="16"/>
              </w:rPr>
              <w:t>支持通过</w:t>
            </w:r>
            <w:r w:rsidR="00D83105">
              <w:rPr>
                <w:rFonts w:eastAsia="微软雅黑" w:hint="eastAsia"/>
                <w:sz w:val="16"/>
                <w:szCs w:val="16"/>
              </w:rPr>
              <w:t>使用缓存，</w:t>
            </w:r>
            <w:r w:rsidRPr="00C6686B">
              <w:rPr>
                <w:rFonts w:eastAsia="微软雅黑" w:hint="eastAsia"/>
                <w:sz w:val="16"/>
                <w:szCs w:val="16"/>
              </w:rPr>
              <w:t>增加服务器扩展性能</w:t>
            </w:r>
          </w:p>
        </w:tc>
      </w:tr>
    </w:tbl>
    <w:p w14:paraId="5750ADBE" w14:textId="77777777" w:rsidR="00B835A2" w:rsidRDefault="00B835A2" w:rsidP="00B835A2"/>
    <w:p w14:paraId="4D26403E" w14:textId="77777777" w:rsidR="00A55CFD" w:rsidRDefault="00A55CFD" w:rsidP="00EA273B"/>
    <w:p w14:paraId="4F7B6BC8" w14:textId="77777777" w:rsidR="00FC161A" w:rsidRDefault="00FC161A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Job</w:t>
      </w:r>
    </w:p>
    <w:p w14:paraId="4CE2A8A7" w14:textId="77777777" w:rsidR="00932E52" w:rsidRDefault="00932E52" w:rsidP="00A55006"/>
    <w:p w14:paraId="2E6CF612" w14:textId="77777777" w:rsidR="00932E52" w:rsidRDefault="00932E52" w:rsidP="00A55006"/>
    <w:p w14:paraId="2528DD7E" w14:textId="77777777" w:rsidR="00932E52" w:rsidRDefault="00932E52" w:rsidP="00A55006"/>
    <w:p w14:paraId="2BC5F328" w14:textId="77777777" w:rsidR="00932E52" w:rsidRDefault="00932E52" w:rsidP="00A55006"/>
    <w:p w14:paraId="640E0AD7" w14:textId="77777777" w:rsidR="00932E52" w:rsidRDefault="00932E52" w:rsidP="00A55006"/>
    <w:p w14:paraId="09C2B49F" w14:textId="77777777" w:rsidR="00932E52" w:rsidRDefault="00932E52" w:rsidP="00A55006"/>
    <w:p w14:paraId="0D97FB6D" w14:textId="77777777" w:rsidR="00932E52" w:rsidRDefault="00932E52" w:rsidP="00A55006"/>
    <w:p w14:paraId="1A9538E6" w14:textId="77777777" w:rsidR="00932E52" w:rsidRDefault="00932E52" w:rsidP="00A55006"/>
    <w:p w14:paraId="69B4A126" w14:textId="77777777" w:rsidR="00932E52" w:rsidRPr="00932E52" w:rsidRDefault="00932E52" w:rsidP="00A55006"/>
    <w:tbl>
      <w:tblPr>
        <w:tblW w:w="9229" w:type="dxa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7087"/>
      </w:tblGrid>
      <w:tr w:rsidR="0047163A" w:rsidRPr="00771C5C" w14:paraId="7A7FFC44" w14:textId="77777777" w:rsidTr="001E0383">
        <w:trPr>
          <w:trHeight w:val="735"/>
        </w:trPr>
        <w:tc>
          <w:tcPr>
            <w:tcW w:w="2142" w:type="dxa"/>
            <w:shd w:val="clear" w:color="000000" w:fill="666699"/>
            <w:vAlign w:val="center"/>
            <w:hideMark/>
          </w:tcPr>
          <w:p w14:paraId="51972797" w14:textId="77777777" w:rsidR="0047163A" w:rsidRPr="00771C5C" w:rsidRDefault="0047163A" w:rsidP="001E0383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定时任务</w:t>
            </w:r>
          </w:p>
        </w:tc>
        <w:tc>
          <w:tcPr>
            <w:tcW w:w="7087" w:type="dxa"/>
            <w:shd w:val="clear" w:color="000000" w:fill="666699"/>
            <w:vAlign w:val="center"/>
            <w:hideMark/>
          </w:tcPr>
          <w:p w14:paraId="2ED69E34" w14:textId="77777777" w:rsidR="0047163A" w:rsidRPr="00771C5C" w:rsidRDefault="0047163A" w:rsidP="001E0383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需求</w:t>
            </w:r>
            <w:r w:rsidRPr="00771C5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描述</w:t>
            </w:r>
          </w:p>
        </w:tc>
      </w:tr>
      <w:tr w:rsidR="002942E2" w:rsidRPr="00C6686B" w14:paraId="62AAF1FD" w14:textId="77777777" w:rsidTr="002A5F03">
        <w:trPr>
          <w:trHeight w:val="393"/>
        </w:trPr>
        <w:tc>
          <w:tcPr>
            <w:tcW w:w="2142" w:type="dxa"/>
            <w:shd w:val="clear" w:color="auto" w:fill="auto"/>
            <w:vAlign w:val="center"/>
          </w:tcPr>
          <w:p w14:paraId="1AFDB291" w14:textId="77777777" w:rsidR="002942E2" w:rsidRDefault="002942E2" w:rsidP="001E0383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超时未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支付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11B833E1" w14:textId="77777777" w:rsidR="002942E2" w:rsidRPr="00C6686B" w:rsidRDefault="005711EC" w:rsidP="001E0383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超过</w:t>
            </w:r>
            <w:r>
              <w:rPr>
                <w:rFonts w:eastAsia="微软雅黑" w:hint="eastAsia"/>
                <w:sz w:val="16"/>
                <w:szCs w:val="16"/>
              </w:rPr>
              <w:t>15</w:t>
            </w:r>
            <w:r>
              <w:rPr>
                <w:rFonts w:eastAsia="微软雅黑" w:hint="eastAsia"/>
                <w:sz w:val="16"/>
                <w:szCs w:val="16"/>
              </w:rPr>
              <w:t>分钟的订单修改状态为取消</w:t>
            </w:r>
          </w:p>
        </w:tc>
      </w:tr>
      <w:tr w:rsidR="0047163A" w:rsidRPr="00C6686B" w14:paraId="7E2EFE10" w14:textId="77777777" w:rsidTr="002A5F03">
        <w:trPr>
          <w:trHeight w:val="393"/>
        </w:trPr>
        <w:tc>
          <w:tcPr>
            <w:tcW w:w="2142" w:type="dxa"/>
            <w:shd w:val="clear" w:color="auto" w:fill="auto"/>
            <w:vAlign w:val="center"/>
          </w:tcPr>
          <w:p w14:paraId="53125A0A" w14:textId="77777777" w:rsidR="0047163A" w:rsidRPr="00C6686B" w:rsidRDefault="00E713D8" w:rsidP="001E0383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逾</w:t>
            </w:r>
            <w:r w:rsidR="003C7C58">
              <w:rPr>
                <w:rFonts w:eastAsia="微软雅黑" w:hint="eastAsia"/>
                <w:sz w:val="16"/>
                <w:szCs w:val="16"/>
              </w:rPr>
              <w:t>期未领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02151764" w14:textId="77777777" w:rsidR="0047163A" w:rsidRPr="00C6686B" w:rsidRDefault="007811EF" w:rsidP="001E0383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订单状态为退款中</w:t>
            </w:r>
          </w:p>
        </w:tc>
      </w:tr>
      <w:tr w:rsidR="0047163A" w:rsidRPr="00C6686B" w14:paraId="701B7765" w14:textId="77777777" w:rsidTr="001E0383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6BD5A87E" w14:textId="77777777" w:rsidR="0047163A" w:rsidRPr="00C6686B" w:rsidRDefault="00463C9B" w:rsidP="001E0383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63C9B">
              <w:rPr>
                <w:rFonts w:eastAsia="微软雅黑" w:hint="eastAsia"/>
                <w:sz w:val="16"/>
                <w:szCs w:val="16"/>
              </w:rPr>
              <w:t>查询支付方式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7EADE447" w14:textId="77777777" w:rsidR="0047163A" w:rsidRPr="00C6686B" w:rsidRDefault="00A063EF" w:rsidP="001E0383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成功的订单，查询使用的支付方式</w:t>
            </w:r>
          </w:p>
        </w:tc>
      </w:tr>
      <w:tr w:rsidR="0047163A" w:rsidRPr="00C6686B" w14:paraId="2B8993B9" w14:textId="77777777" w:rsidTr="001E0383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68C0446A" w14:textId="77777777" w:rsidR="0047163A" w:rsidRPr="00C6686B" w:rsidRDefault="00F64F58" w:rsidP="001E0383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01717">
              <w:rPr>
                <w:rFonts w:eastAsia="微软雅黑" w:hint="eastAsia"/>
                <w:sz w:val="16"/>
                <w:szCs w:val="16"/>
              </w:rPr>
              <w:lastRenderedPageBreak/>
              <w:t>发扣款请求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330D97E9" w14:textId="77777777" w:rsidR="0047163A" w:rsidRPr="00C6686B" w:rsidRDefault="00501717" w:rsidP="001E0383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发送退款请求失败时，把扣款请求放队列表，作重试</w:t>
            </w:r>
          </w:p>
        </w:tc>
      </w:tr>
      <w:tr w:rsidR="00932E52" w:rsidRPr="00C6686B" w14:paraId="71DD092F" w14:textId="77777777" w:rsidTr="001E0383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57F4DE06" w14:textId="77777777" w:rsidR="00932E52" w:rsidRPr="00932E52" w:rsidRDefault="008200C6" w:rsidP="001E0383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查询扣款结果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67F66066" w14:textId="77777777" w:rsidR="00932E52" w:rsidRPr="00C6686B" w:rsidRDefault="008200C6" w:rsidP="001E0383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commentRangeStart w:id="28"/>
            <w:r>
              <w:rPr>
                <w:rFonts w:eastAsia="微软雅黑" w:hint="eastAsia"/>
                <w:sz w:val="16"/>
                <w:szCs w:val="16"/>
              </w:rPr>
              <w:t>退款请求超过一定时间后如没有得到通知，则轮询取退款结果</w:t>
            </w:r>
            <w:commentRangeEnd w:id="28"/>
            <w:r>
              <w:rPr>
                <w:rStyle w:val="aa"/>
              </w:rPr>
              <w:commentReference w:id="28"/>
            </w:r>
          </w:p>
        </w:tc>
      </w:tr>
      <w:tr w:rsidR="00932E52" w:rsidRPr="00C6686B" w14:paraId="6D9042D8" w14:textId="77777777" w:rsidTr="001E0383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47B65200" w14:textId="77777777" w:rsidR="00932E52" w:rsidRPr="00932E52" w:rsidRDefault="00932E52" w:rsidP="001E0383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932E52">
              <w:rPr>
                <w:rFonts w:eastAsia="微软雅黑" w:hint="eastAsia"/>
                <w:sz w:val="16"/>
                <w:szCs w:val="16"/>
              </w:rPr>
              <w:t>同步退款成功信息同步至外汇系统重试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3874A2A4" w14:textId="77777777" w:rsidR="00932E52" w:rsidRDefault="00932E52" w:rsidP="001E0383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</w:tbl>
    <w:p w14:paraId="52614D6E" w14:textId="77777777" w:rsidR="001D396D" w:rsidRPr="001D396D" w:rsidRDefault="001D396D" w:rsidP="001D396D"/>
    <w:p w14:paraId="79E463A0" w14:textId="77777777" w:rsidR="001D396D" w:rsidRPr="001D396D" w:rsidRDefault="001D396D" w:rsidP="001D396D"/>
    <w:p w14:paraId="49CEFC31" w14:textId="77777777" w:rsidR="001D396D" w:rsidRPr="001D396D" w:rsidRDefault="001D396D" w:rsidP="001D396D"/>
    <w:p w14:paraId="24ADC270" w14:textId="77777777" w:rsidR="001D396D" w:rsidRPr="001D396D" w:rsidRDefault="001D396D" w:rsidP="001D396D"/>
    <w:p w14:paraId="390905F9" w14:textId="77777777" w:rsidR="001D396D" w:rsidRPr="001D396D" w:rsidRDefault="001D396D" w:rsidP="001D396D"/>
    <w:p w14:paraId="2A36FFA5" w14:textId="77777777" w:rsidR="001D396D" w:rsidRPr="004D6D9F" w:rsidRDefault="001D396D" w:rsidP="008557F7">
      <w:pPr>
        <w:pStyle w:val="a4"/>
        <w:numPr>
          <w:ilvl w:val="1"/>
          <w:numId w:val="1"/>
        </w:numPr>
        <w:ind w:firstLineChars="0"/>
        <w:outlineLvl w:val="3"/>
      </w:pPr>
      <w:r>
        <w:rPr>
          <w:rFonts w:eastAsia="微软雅黑" w:hint="eastAsia"/>
          <w:b/>
          <w:bCs/>
          <w:sz w:val="16"/>
          <w:szCs w:val="16"/>
        </w:rPr>
        <w:t>外部</w:t>
      </w:r>
      <w:r w:rsidRPr="00A37540">
        <w:rPr>
          <w:rFonts w:eastAsia="微软雅黑" w:hint="eastAsia"/>
          <w:b/>
          <w:bCs/>
          <w:sz w:val="16"/>
          <w:szCs w:val="16"/>
        </w:rPr>
        <w:t>依赖视图</w:t>
      </w:r>
    </w:p>
    <w:p w14:paraId="1AFA1CC8" w14:textId="77777777" w:rsidR="001D396D" w:rsidRDefault="001D396D" w:rsidP="001D396D">
      <w:r>
        <w:object w:dxaOrig="7311" w:dyaOrig="3877" w14:anchorId="79EDB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15pt;height:176.8pt" o:ole="">
            <v:imagedata r:id="rId14" o:title=""/>
          </v:shape>
          <o:OLEObject Type="Embed" ProgID="Visio.Drawing.11" ShapeID="_x0000_i1025" DrawAspect="Content" ObjectID="_1509188964" r:id="rId15"/>
        </w:object>
      </w:r>
    </w:p>
    <w:p w14:paraId="082EF535" w14:textId="77777777" w:rsidR="001D396D" w:rsidRPr="00BB2189" w:rsidRDefault="00310B7E" w:rsidP="001D396D">
      <w:pPr>
        <w:rPr>
          <w:color w:val="FF0000"/>
        </w:rPr>
      </w:pPr>
      <w:r w:rsidRPr="00BB2189">
        <w:rPr>
          <w:rFonts w:hint="eastAsia"/>
          <w:color w:val="FF0000"/>
        </w:rPr>
        <w:t>还有消息提醒</w:t>
      </w:r>
    </w:p>
    <w:p w14:paraId="0C81AFD9" w14:textId="77777777" w:rsidR="001D396D" w:rsidRDefault="001D396D" w:rsidP="001D396D">
      <w:r>
        <w:rPr>
          <w:noProof/>
        </w:rPr>
        <w:lastRenderedPageBreak/>
        <w:drawing>
          <wp:inline distT="0" distB="0" distL="0" distR="0" wp14:anchorId="2FA2243E" wp14:editId="7A5523FB">
            <wp:extent cx="5159949" cy="231383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63110" cy="2315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3D725" w14:textId="77777777" w:rsidR="001D396D" w:rsidRDefault="001D396D" w:rsidP="001D396D"/>
    <w:p w14:paraId="53A192F0" w14:textId="77777777" w:rsidR="00A55CFD" w:rsidRDefault="00A55CFD" w:rsidP="001D396D"/>
    <w:p w14:paraId="788EDB9F" w14:textId="77777777" w:rsidR="00A55CFD" w:rsidRDefault="00A55CFD" w:rsidP="001D396D"/>
    <w:p w14:paraId="1B8C6C2F" w14:textId="77777777" w:rsidR="00C81B41" w:rsidRDefault="00C81B41" w:rsidP="00C81B41"/>
    <w:p w14:paraId="751EFFA4" w14:textId="77777777" w:rsidR="00C81B41" w:rsidRDefault="00C81B41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29" w:name="_Toc357502479"/>
      <w:bookmarkStart w:id="30" w:name="_Toc358115912"/>
      <w:r w:rsidRPr="00532053">
        <w:rPr>
          <w:rFonts w:eastAsia="微软雅黑" w:hint="eastAsia"/>
          <w:b/>
          <w:bCs/>
          <w:sz w:val="16"/>
          <w:szCs w:val="16"/>
        </w:rPr>
        <w:t>逻辑架构</w:t>
      </w:r>
      <w:bookmarkEnd w:id="29"/>
      <w:bookmarkEnd w:id="30"/>
    </w:p>
    <w:p w14:paraId="41423C1A" w14:textId="77777777" w:rsidR="006B5035" w:rsidRDefault="006B5035" w:rsidP="006B5035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简略图</w:t>
      </w:r>
    </w:p>
    <w:p w14:paraId="25087F4C" w14:textId="77777777" w:rsidR="00C81B41" w:rsidRDefault="005C68CC" w:rsidP="00C81B41">
      <w:r>
        <w:rPr>
          <w:noProof/>
        </w:rPr>
        <w:lastRenderedPageBreak/>
        <w:drawing>
          <wp:inline distT="0" distB="0" distL="0" distR="0" wp14:anchorId="2F523CA3" wp14:editId="00ECF4C9">
            <wp:extent cx="7649155" cy="438912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652656" cy="4391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855E2" w14:textId="77777777" w:rsidR="00BE79A3" w:rsidRDefault="00BE79A3" w:rsidP="00C81B41"/>
    <w:p w14:paraId="24D39FB0" w14:textId="77777777" w:rsidR="00BE79A3" w:rsidRDefault="006B5035" w:rsidP="006B5035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8601C4">
        <w:rPr>
          <w:rFonts w:eastAsia="微软雅黑" w:hint="eastAsia"/>
          <w:b/>
          <w:bCs/>
          <w:sz w:val="16"/>
          <w:szCs w:val="16"/>
        </w:rPr>
        <w:t>详细图</w:t>
      </w:r>
    </w:p>
    <w:p w14:paraId="65A1DB95" w14:textId="77777777" w:rsidR="008601C4" w:rsidRDefault="008601C4" w:rsidP="00B32B7D"/>
    <w:p w14:paraId="0D71C942" w14:textId="77777777" w:rsidR="008601C4" w:rsidRPr="008601C4" w:rsidRDefault="00B32B7D" w:rsidP="00B32B7D">
      <w:pPr>
        <w:rPr>
          <w:rFonts w:eastAsia="微软雅黑"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1D778602" wp14:editId="0D5CBD0B">
            <wp:extent cx="8351341" cy="5462546"/>
            <wp:effectExtent l="0" t="0" r="0" b="0"/>
            <wp:docPr id="5" name="图片 5" descr="cid:image001.png@01D10B41.1BF47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id:image001.png@01D10B41.1BF47380"/>
                    <pic:cNvPicPr>
                      <a:picLocks noChangeAspect="1" noChangeArrowheads="1"/>
                    </pic:cNvPicPr>
                  </pic:nvPicPr>
                  <pic:blipFill>
                    <a:blip r:embed="rId18" r:link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52687" cy="5463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2B28E" w14:textId="77777777" w:rsidR="00C81B41" w:rsidRDefault="00C81B41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31" w:name="_Toc357502480"/>
      <w:bookmarkStart w:id="32" w:name="_Toc358115913"/>
      <w:r w:rsidRPr="002D6B59">
        <w:rPr>
          <w:rFonts w:eastAsia="微软雅黑" w:hint="eastAsia"/>
          <w:b/>
          <w:bCs/>
          <w:sz w:val="16"/>
          <w:szCs w:val="16"/>
        </w:rPr>
        <w:lastRenderedPageBreak/>
        <w:t>部署单元</w:t>
      </w:r>
      <w:bookmarkEnd w:id="31"/>
      <w:bookmarkEnd w:id="32"/>
    </w:p>
    <w:p w14:paraId="56C8D9A9" w14:textId="77777777" w:rsidR="001B4CFE" w:rsidRDefault="00873AFC" w:rsidP="00530D89">
      <w:pPr>
        <w:rPr>
          <w:rFonts w:eastAsia="微软雅黑"/>
          <w:sz w:val="16"/>
          <w:szCs w:val="16"/>
        </w:rPr>
      </w:pPr>
      <w:r>
        <w:rPr>
          <w:noProof/>
        </w:rPr>
        <w:drawing>
          <wp:inline distT="0" distB="0" distL="0" distR="0" wp14:anchorId="39CD0475" wp14:editId="0930DA35">
            <wp:extent cx="7920842" cy="4974845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7931001" cy="49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30DB2" w14:textId="77777777" w:rsidR="003F511C" w:rsidRPr="003F511C" w:rsidRDefault="003F511C" w:rsidP="008557F7">
      <w:pPr>
        <w:pStyle w:val="a4"/>
        <w:numPr>
          <w:ilvl w:val="0"/>
          <w:numId w:val="1"/>
        </w:numPr>
        <w:ind w:firstLineChars="0"/>
        <w:outlineLvl w:val="2"/>
        <w:rPr>
          <w:rFonts w:eastAsia="微软雅黑"/>
          <w:b/>
          <w:szCs w:val="21"/>
        </w:rPr>
      </w:pPr>
      <w:r w:rsidRPr="003F511C">
        <w:rPr>
          <w:rFonts w:eastAsia="微软雅黑" w:hint="eastAsia"/>
          <w:b/>
          <w:szCs w:val="21"/>
        </w:rPr>
        <w:t>安全</w:t>
      </w:r>
    </w:p>
    <w:p w14:paraId="774155AE" w14:textId="77777777" w:rsidR="003F511C" w:rsidRDefault="003F511C" w:rsidP="008557F7">
      <w:pPr>
        <w:pStyle w:val="a4"/>
        <w:numPr>
          <w:ilvl w:val="1"/>
          <w:numId w:val="1"/>
        </w:numPr>
        <w:ind w:firstLineChars="0"/>
        <w:outlineLvl w:val="3"/>
      </w:pPr>
      <w:r w:rsidRPr="003F511C">
        <w:rPr>
          <w:rFonts w:eastAsia="微软雅黑" w:hint="eastAsia"/>
          <w:b/>
          <w:bCs/>
          <w:sz w:val="16"/>
          <w:szCs w:val="16"/>
        </w:rPr>
        <w:lastRenderedPageBreak/>
        <w:t>身份证加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5"/>
        <w:gridCol w:w="4677"/>
      </w:tblGrid>
      <w:tr w:rsidR="003F511C" w14:paraId="45E946E6" w14:textId="77777777" w:rsidTr="002D75ED">
        <w:tc>
          <w:tcPr>
            <w:tcW w:w="2235" w:type="dxa"/>
          </w:tcPr>
          <w:p w14:paraId="2080E355" w14:textId="77777777" w:rsidR="003F511C" w:rsidRPr="003F511C" w:rsidRDefault="003F511C" w:rsidP="002D75ED">
            <w:pPr>
              <w:pStyle w:val="a4"/>
              <w:ind w:firstLineChars="0" w:firstLine="0"/>
              <w:outlineLvl w:val="3"/>
              <w:rPr>
                <w:rFonts w:eastAsia="微软雅黑"/>
                <w:sz w:val="16"/>
                <w:szCs w:val="16"/>
              </w:rPr>
            </w:pPr>
            <w:r w:rsidRPr="003F511C">
              <w:rPr>
                <w:rFonts w:eastAsia="微软雅黑" w:hint="eastAsia"/>
                <w:sz w:val="16"/>
                <w:szCs w:val="16"/>
              </w:rPr>
              <w:t>环境</w:t>
            </w:r>
          </w:p>
        </w:tc>
        <w:tc>
          <w:tcPr>
            <w:tcW w:w="4677" w:type="dxa"/>
          </w:tcPr>
          <w:p w14:paraId="0B9DF5BF" w14:textId="77777777" w:rsidR="003F511C" w:rsidRPr="003F511C" w:rsidRDefault="003F511C" w:rsidP="002D75ED">
            <w:pPr>
              <w:pStyle w:val="a4"/>
              <w:ind w:firstLineChars="0" w:firstLine="0"/>
              <w:outlineLvl w:val="3"/>
              <w:rPr>
                <w:rFonts w:eastAsia="微软雅黑"/>
                <w:sz w:val="16"/>
                <w:szCs w:val="16"/>
              </w:rPr>
            </w:pPr>
            <w:r w:rsidRPr="003F511C">
              <w:rPr>
                <w:rFonts w:eastAsia="微软雅黑"/>
                <w:sz w:val="16"/>
                <w:szCs w:val="16"/>
              </w:rPr>
              <w:t>S</w:t>
            </w:r>
            <w:r w:rsidRPr="003F511C">
              <w:rPr>
                <w:rFonts w:eastAsia="微软雅黑" w:hint="eastAsia"/>
                <w:sz w:val="16"/>
                <w:szCs w:val="16"/>
              </w:rPr>
              <w:t>slcode</w:t>
            </w:r>
          </w:p>
        </w:tc>
      </w:tr>
      <w:tr w:rsidR="003F511C" w14:paraId="3DD553D7" w14:textId="77777777" w:rsidTr="002D75ED">
        <w:tc>
          <w:tcPr>
            <w:tcW w:w="2235" w:type="dxa"/>
          </w:tcPr>
          <w:p w14:paraId="2151CD55" w14:textId="77777777" w:rsidR="003F511C" w:rsidRPr="003F511C" w:rsidRDefault="003F511C" w:rsidP="002D75ED">
            <w:pPr>
              <w:pStyle w:val="a4"/>
              <w:ind w:firstLineChars="0" w:firstLine="0"/>
              <w:outlineLvl w:val="3"/>
              <w:rPr>
                <w:rFonts w:eastAsia="微软雅黑"/>
                <w:sz w:val="16"/>
                <w:szCs w:val="16"/>
              </w:rPr>
            </w:pPr>
            <w:r w:rsidRPr="003F511C">
              <w:rPr>
                <w:rFonts w:eastAsia="微软雅黑" w:hint="eastAsia"/>
                <w:sz w:val="16"/>
                <w:szCs w:val="16"/>
              </w:rPr>
              <w:t>fat</w:t>
            </w:r>
          </w:p>
        </w:tc>
        <w:tc>
          <w:tcPr>
            <w:tcW w:w="4677" w:type="dxa"/>
          </w:tcPr>
          <w:p w14:paraId="5A3EFF4F" w14:textId="77777777" w:rsidR="003F511C" w:rsidRPr="003F511C" w:rsidRDefault="003F511C" w:rsidP="002D75ED">
            <w:pPr>
              <w:rPr>
                <w:rFonts w:eastAsia="微软雅黑"/>
                <w:sz w:val="16"/>
                <w:szCs w:val="16"/>
              </w:rPr>
            </w:pPr>
            <w:r w:rsidRPr="003F511C">
              <w:rPr>
                <w:rFonts w:eastAsia="微软雅黑"/>
                <w:sz w:val="16"/>
                <w:szCs w:val="16"/>
              </w:rPr>
              <w:t>LA00000000000646</w:t>
            </w:r>
          </w:p>
        </w:tc>
      </w:tr>
      <w:tr w:rsidR="003F511C" w14:paraId="148AEE1C" w14:textId="77777777" w:rsidTr="002D75ED">
        <w:tc>
          <w:tcPr>
            <w:tcW w:w="2235" w:type="dxa"/>
          </w:tcPr>
          <w:p w14:paraId="3BFE264A" w14:textId="77777777" w:rsidR="003F511C" w:rsidRPr="003F511C" w:rsidRDefault="003F511C" w:rsidP="002D75ED">
            <w:pPr>
              <w:pStyle w:val="a4"/>
              <w:ind w:firstLineChars="0" w:firstLine="0"/>
              <w:outlineLvl w:val="3"/>
              <w:rPr>
                <w:rFonts w:eastAsia="微软雅黑"/>
                <w:sz w:val="16"/>
                <w:szCs w:val="16"/>
              </w:rPr>
            </w:pPr>
            <w:r w:rsidRPr="003F511C">
              <w:rPr>
                <w:rFonts w:eastAsia="微软雅黑" w:hint="eastAsia"/>
                <w:sz w:val="16"/>
                <w:szCs w:val="16"/>
              </w:rPr>
              <w:t>uat</w:t>
            </w:r>
          </w:p>
        </w:tc>
        <w:tc>
          <w:tcPr>
            <w:tcW w:w="4677" w:type="dxa"/>
          </w:tcPr>
          <w:p w14:paraId="200FADCA" w14:textId="77777777" w:rsidR="003F511C" w:rsidRPr="003F511C" w:rsidRDefault="003F511C" w:rsidP="002D75ED">
            <w:pPr>
              <w:rPr>
                <w:rFonts w:eastAsia="微软雅黑"/>
                <w:sz w:val="16"/>
                <w:szCs w:val="16"/>
              </w:rPr>
            </w:pPr>
            <w:r w:rsidRPr="003F511C">
              <w:rPr>
                <w:rFonts w:eastAsia="微软雅黑"/>
                <w:sz w:val="16"/>
                <w:szCs w:val="16"/>
              </w:rPr>
              <w:t>SS00000000000441</w:t>
            </w:r>
          </w:p>
        </w:tc>
      </w:tr>
      <w:tr w:rsidR="003F511C" w14:paraId="548D5157" w14:textId="77777777" w:rsidTr="002D75ED">
        <w:tc>
          <w:tcPr>
            <w:tcW w:w="2235" w:type="dxa"/>
          </w:tcPr>
          <w:p w14:paraId="30DD65D7" w14:textId="77777777" w:rsidR="003F511C" w:rsidRPr="003F511C" w:rsidRDefault="003F511C" w:rsidP="002D75ED">
            <w:pPr>
              <w:pStyle w:val="a4"/>
              <w:ind w:firstLineChars="0" w:firstLine="0"/>
              <w:outlineLvl w:val="3"/>
              <w:rPr>
                <w:rFonts w:eastAsia="微软雅黑"/>
                <w:sz w:val="16"/>
                <w:szCs w:val="16"/>
              </w:rPr>
            </w:pPr>
            <w:r w:rsidRPr="003F511C">
              <w:rPr>
                <w:rFonts w:eastAsia="微软雅黑"/>
                <w:sz w:val="16"/>
                <w:szCs w:val="16"/>
              </w:rPr>
              <w:t>P</w:t>
            </w:r>
            <w:r w:rsidRPr="003F511C">
              <w:rPr>
                <w:rFonts w:eastAsia="微软雅黑" w:hint="eastAsia"/>
                <w:sz w:val="16"/>
                <w:szCs w:val="16"/>
              </w:rPr>
              <w:t>rd</w:t>
            </w:r>
          </w:p>
        </w:tc>
        <w:tc>
          <w:tcPr>
            <w:tcW w:w="4677" w:type="dxa"/>
          </w:tcPr>
          <w:p w14:paraId="3898AF64" w14:textId="77777777" w:rsidR="003F511C" w:rsidRPr="003F511C" w:rsidRDefault="003F511C" w:rsidP="002D75ED">
            <w:pPr>
              <w:rPr>
                <w:rFonts w:eastAsia="微软雅黑"/>
                <w:sz w:val="16"/>
                <w:szCs w:val="16"/>
              </w:rPr>
            </w:pPr>
            <w:r w:rsidRPr="003F511C">
              <w:rPr>
                <w:rFonts w:eastAsia="微软雅黑"/>
                <w:sz w:val="16"/>
                <w:szCs w:val="16"/>
              </w:rPr>
              <w:t>HT00001000000003</w:t>
            </w:r>
          </w:p>
        </w:tc>
      </w:tr>
    </w:tbl>
    <w:p w14:paraId="4C76516B" w14:textId="77777777" w:rsidR="003F511C" w:rsidRPr="003F511C" w:rsidRDefault="003F511C" w:rsidP="003D11D6">
      <w:r w:rsidRPr="003F511C">
        <w:rPr>
          <w:rFonts w:eastAsia="微软雅黑" w:hint="eastAsia"/>
          <w:sz w:val="16"/>
          <w:szCs w:val="16"/>
        </w:rPr>
        <w:t>加密方法</w:t>
      </w:r>
      <w:r>
        <w:rPr>
          <w:rFonts w:hint="eastAsia"/>
        </w:rPr>
        <w:t>：</w:t>
      </w:r>
      <w:hyperlink r:id="rId21" w:history="1">
        <w:r>
          <w:rPr>
            <w:rStyle w:val="ad"/>
          </w:rPr>
          <w:t>http://conf.ctripcorp.com/pages/viewpage.action?pageId=61545023</w:t>
        </w:r>
      </w:hyperlink>
    </w:p>
    <w:p w14:paraId="721E5567" w14:textId="77777777" w:rsidR="003F511C" w:rsidRDefault="003F511C" w:rsidP="003D11D6">
      <w:r w:rsidRPr="003F511C">
        <w:rPr>
          <w:rFonts w:eastAsia="微软雅黑" w:hint="eastAsia"/>
          <w:sz w:val="16"/>
          <w:szCs w:val="16"/>
        </w:rPr>
        <w:t>密钥获取：</w:t>
      </w:r>
      <w:r w:rsidRPr="008F7736">
        <w:rPr>
          <w:rStyle w:val="ad"/>
        </w:rPr>
        <w:t>http://conf.ctripcorp.com/pages/viewpage.action?pageId=69869197</w:t>
      </w:r>
    </w:p>
    <w:p w14:paraId="10BF40F7" w14:textId="77777777" w:rsidR="003F511C" w:rsidRDefault="003F511C" w:rsidP="003D11D6"/>
    <w:p w14:paraId="142BF09E" w14:textId="77777777" w:rsidR="00891A04" w:rsidRDefault="00891A04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891A04">
        <w:rPr>
          <w:rFonts w:eastAsia="微软雅黑" w:hint="eastAsia"/>
          <w:b/>
          <w:bCs/>
          <w:sz w:val="16"/>
          <w:szCs w:val="16"/>
        </w:rPr>
        <w:t>手机号码显示</w:t>
      </w:r>
    </w:p>
    <w:p w14:paraId="74BA894E" w14:textId="77777777" w:rsidR="00891A04" w:rsidRDefault="00480E02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/>
          <w:b/>
          <w:bCs/>
          <w:sz w:val="16"/>
          <w:szCs w:val="16"/>
        </w:rPr>
        <w:t>O</w:t>
      </w:r>
      <w:r>
        <w:rPr>
          <w:rFonts w:eastAsia="微软雅黑" w:hint="eastAsia"/>
          <w:b/>
          <w:bCs/>
          <w:sz w:val="16"/>
          <w:szCs w:val="16"/>
        </w:rPr>
        <w:t>nline</w:t>
      </w:r>
      <w:r>
        <w:rPr>
          <w:rFonts w:eastAsia="微软雅黑" w:hint="eastAsia"/>
          <w:b/>
          <w:bCs/>
          <w:sz w:val="16"/>
          <w:szCs w:val="16"/>
        </w:rPr>
        <w:t>显示</w:t>
      </w:r>
    </w:p>
    <w:p w14:paraId="3332601C" w14:textId="77777777" w:rsidR="00904D92" w:rsidRDefault="00904D92" w:rsidP="00904D92"/>
    <w:p w14:paraId="2E9DE5DE" w14:textId="77777777" w:rsidR="00342A36" w:rsidRDefault="00342A36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/>
          <w:b/>
          <w:bCs/>
          <w:sz w:val="16"/>
          <w:szCs w:val="16"/>
        </w:rPr>
        <w:t>O</w:t>
      </w:r>
      <w:r>
        <w:rPr>
          <w:rFonts w:eastAsia="微软雅黑" w:hint="eastAsia"/>
          <w:b/>
          <w:bCs/>
          <w:sz w:val="16"/>
          <w:szCs w:val="16"/>
        </w:rPr>
        <w:t>ffline</w:t>
      </w:r>
      <w:r>
        <w:rPr>
          <w:rFonts w:eastAsia="微软雅黑" w:hint="eastAsia"/>
          <w:b/>
          <w:bCs/>
          <w:sz w:val="16"/>
          <w:szCs w:val="16"/>
        </w:rPr>
        <w:t>显示</w:t>
      </w:r>
    </w:p>
    <w:p w14:paraId="7A884B5D" w14:textId="77777777" w:rsidR="00904D92" w:rsidRPr="00D616E4" w:rsidRDefault="00904D92" w:rsidP="00D616E4">
      <w:pPr>
        <w:rPr>
          <w:rFonts w:eastAsia="微软雅黑"/>
          <w:b/>
          <w:bCs/>
          <w:sz w:val="16"/>
          <w:szCs w:val="16"/>
        </w:rPr>
      </w:pPr>
    </w:p>
    <w:p w14:paraId="59C02732" w14:textId="77777777" w:rsidR="00904D92" w:rsidRDefault="00904D92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订单抛风控</w:t>
      </w:r>
    </w:p>
    <w:p w14:paraId="3BAC7F1B" w14:textId="77777777" w:rsidR="00480E02" w:rsidRPr="00891A04" w:rsidRDefault="00480E02" w:rsidP="00877CA6"/>
    <w:p w14:paraId="639515C2" w14:textId="77777777" w:rsidR="00F417A2" w:rsidRPr="00702223" w:rsidRDefault="00713A34" w:rsidP="008557F7">
      <w:pPr>
        <w:pStyle w:val="a4"/>
        <w:numPr>
          <w:ilvl w:val="0"/>
          <w:numId w:val="1"/>
        </w:numPr>
        <w:ind w:firstLineChars="0"/>
        <w:outlineLvl w:val="2"/>
      </w:pPr>
      <w:r w:rsidRPr="00DF664C">
        <w:rPr>
          <w:rFonts w:eastAsia="微软雅黑" w:hint="eastAsia"/>
          <w:b/>
          <w:szCs w:val="21"/>
        </w:rPr>
        <w:t>功能设计</w:t>
      </w:r>
      <w:bookmarkStart w:id="33" w:name="_Toc354598423"/>
      <w:bookmarkStart w:id="34" w:name="_Toc357502473"/>
      <w:bookmarkStart w:id="35" w:name="_Toc358115906"/>
    </w:p>
    <w:p w14:paraId="6970A358" w14:textId="77777777" w:rsidR="00F417A2" w:rsidRPr="00702223" w:rsidRDefault="00CC72A2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702223">
        <w:rPr>
          <w:rFonts w:eastAsia="微软雅黑" w:hint="eastAsia"/>
          <w:b/>
          <w:bCs/>
          <w:sz w:val="16"/>
          <w:szCs w:val="16"/>
        </w:rPr>
        <w:t>业务</w:t>
      </w:r>
      <w:r w:rsidR="004849CC" w:rsidRPr="00702223">
        <w:rPr>
          <w:rFonts w:eastAsia="微软雅黑" w:hint="eastAsia"/>
          <w:b/>
          <w:bCs/>
          <w:sz w:val="16"/>
          <w:szCs w:val="16"/>
        </w:rPr>
        <w:t>管理</w:t>
      </w:r>
      <w:r w:rsidRPr="00702223">
        <w:rPr>
          <w:rFonts w:eastAsia="微软雅黑" w:hint="eastAsia"/>
          <w:b/>
          <w:bCs/>
          <w:sz w:val="16"/>
          <w:szCs w:val="16"/>
        </w:rPr>
        <w:t>用例图</w:t>
      </w:r>
      <w:bookmarkStart w:id="36" w:name="_Toc354598424"/>
      <w:bookmarkEnd w:id="33"/>
      <w:bookmarkEnd w:id="34"/>
      <w:bookmarkEnd w:id="35"/>
    </w:p>
    <w:p w14:paraId="21374814" w14:textId="77777777" w:rsidR="00702223" w:rsidRDefault="00702223" w:rsidP="004E4EB1">
      <w:pPr>
        <w:rPr>
          <w:rFonts w:eastAsia="微软雅黑"/>
          <w:sz w:val="16"/>
          <w:szCs w:val="16"/>
        </w:rPr>
      </w:pPr>
    </w:p>
    <w:p w14:paraId="60D4EA53" w14:textId="77777777" w:rsidR="00DD163D" w:rsidRDefault="008A7A3A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币种</w:t>
      </w:r>
    </w:p>
    <w:p w14:paraId="632E61CB" w14:textId="77777777" w:rsidR="00750789" w:rsidRPr="007F31B7" w:rsidRDefault="00750789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7F31B7">
        <w:rPr>
          <w:rFonts w:eastAsia="微软雅黑" w:hint="eastAsia"/>
          <w:b/>
          <w:bCs/>
          <w:sz w:val="16"/>
          <w:szCs w:val="16"/>
        </w:rPr>
        <w:t>E-R</w:t>
      </w:r>
      <w:r w:rsidRPr="007F31B7">
        <w:rPr>
          <w:rFonts w:eastAsia="微软雅黑" w:hint="eastAsia"/>
          <w:b/>
          <w:bCs/>
          <w:sz w:val="16"/>
          <w:szCs w:val="16"/>
        </w:rPr>
        <w:t>图</w:t>
      </w:r>
    </w:p>
    <w:p w14:paraId="056A9B51" w14:textId="77777777" w:rsidR="00E9547A" w:rsidRDefault="00281545" w:rsidP="00E9547A">
      <w:r>
        <w:object w:dxaOrig="5554" w:dyaOrig="2068" w14:anchorId="322FC905">
          <v:shape id="_x0000_i1026" type="#_x0000_t75" style="width:277.8pt;height:103.15pt" o:ole="">
            <v:imagedata r:id="rId22" o:title=""/>
          </v:shape>
          <o:OLEObject Type="Embed" ProgID="Visio.Drawing.11" ShapeID="_x0000_i1026" DrawAspect="Content" ObjectID="_1509188965" r:id="rId23"/>
        </w:object>
      </w:r>
    </w:p>
    <w:p w14:paraId="65D51B7C" w14:textId="77777777" w:rsidR="005C17C3" w:rsidRPr="007F31B7" w:rsidRDefault="005C17C3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887304">
        <w:rPr>
          <w:rFonts w:eastAsia="微软雅黑" w:hint="eastAsia"/>
          <w:b/>
          <w:bCs/>
          <w:sz w:val="16"/>
          <w:szCs w:val="16"/>
        </w:rPr>
        <w:lastRenderedPageBreak/>
        <w:t>新增币种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68"/>
        <w:gridCol w:w="7754"/>
      </w:tblGrid>
      <w:tr w:rsidR="00702223" w14:paraId="1FE8E4EE" w14:textId="77777777" w:rsidTr="00534CC6">
        <w:tc>
          <w:tcPr>
            <w:tcW w:w="1568" w:type="dxa"/>
          </w:tcPr>
          <w:p w14:paraId="3B8C5291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754" w:type="dxa"/>
          </w:tcPr>
          <w:p w14:paraId="11485B72" w14:textId="77777777" w:rsidR="00702223" w:rsidRPr="00BB7FDD" w:rsidRDefault="00D4735B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新增</w:t>
            </w:r>
            <w:r w:rsidR="004338DC" w:rsidRPr="00250B08">
              <w:rPr>
                <w:rFonts w:eastAsia="微软雅黑" w:hint="eastAsia"/>
                <w:sz w:val="16"/>
                <w:szCs w:val="16"/>
              </w:rPr>
              <w:t>币种</w:t>
            </w:r>
          </w:p>
        </w:tc>
      </w:tr>
      <w:tr w:rsidR="00702223" w14:paraId="3D2E1656" w14:textId="77777777" w:rsidTr="00534CC6">
        <w:tc>
          <w:tcPr>
            <w:tcW w:w="1568" w:type="dxa"/>
          </w:tcPr>
          <w:p w14:paraId="44A340FF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754" w:type="dxa"/>
          </w:tcPr>
          <w:p w14:paraId="46015BDD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702223" w14:paraId="7A87F862" w14:textId="77777777" w:rsidTr="00534CC6">
        <w:tc>
          <w:tcPr>
            <w:tcW w:w="1568" w:type="dxa"/>
          </w:tcPr>
          <w:p w14:paraId="2C1BAE0C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754" w:type="dxa"/>
          </w:tcPr>
          <w:p w14:paraId="3CF0BCCE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702223" w14:paraId="5835D977" w14:textId="77777777" w:rsidTr="00534CC6">
        <w:tc>
          <w:tcPr>
            <w:tcW w:w="1568" w:type="dxa"/>
          </w:tcPr>
          <w:p w14:paraId="4D50C7BA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754" w:type="dxa"/>
          </w:tcPr>
          <w:p w14:paraId="2F0B1BCA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702223" w14:paraId="24BFA28D" w14:textId="77777777" w:rsidTr="00534CC6">
        <w:tc>
          <w:tcPr>
            <w:tcW w:w="1568" w:type="dxa"/>
          </w:tcPr>
          <w:p w14:paraId="24E49634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754" w:type="dxa"/>
          </w:tcPr>
          <w:p w14:paraId="706318E9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702223" w14:paraId="0B151AEC" w14:textId="77777777" w:rsidTr="00534CC6">
        <w:tc>
          <w:tcPr>
            <w:tcW w:w="1568" w:type="dxa"/>
          </w:tcPr>
          <w:p w14:paraId="66CBB118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754" w:type="dxa"/>
          </w:tcPr>
          <w:p w14:paraId="2F55D690" w14:textId="77777777" w:rsidR="00702223" w:rsidRPr="00BB7FDD" w:rsidRDefault="009F4CEF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702223" w14:paraId="59AA81B9" w14:textId="77777777" w:rsidTr="00534CC6">
        <w:tc>
          <w:tcPr>
            <w:tcW w:w="1568" w:type="dxa"/>
          </w:tcPr>
          <w:p w14:paraId="43B68396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754" w:type="dxa"/>
          </w:tcPr>
          <w:p w14:paraId="4BE2DFA4" w14:textId="77777777" w:rsidR="00702223" w:rsidRPr="00BB7FDD" w:rsidRDefault="00866B3D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币种</w:t>
            </w:r>
          </w:p>
        </w:tc>
      </w:tr>
      <w:tr w:rsidR="00702223" w14:paraId="64626487" w14:textId="77777777" w:rsidTr="00534CC6">
        <w:tc>
          <w:tcPr>
            <w:tcW w:w="1568" w:type="dxa"/>
          </w:tcPr>
          <w:p w14:paraId="7D3F8CAA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754" w:type="dxa"/>
          </w:tcPr>
          <w:p w14:paraId="0A045CA2" w14:textId="77777777" w:rsidR="00702223" w:rsidRPr="00BB7FDD" w:rsidRDefault="00866B3D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访问币种管理页面</w:t>
            </w:r>
          </w:p>
        </w:tc>
      </w:tr>
      <w:tr w:rsidR="00702223" w14:paraId="6141746B" w14:textId="77777777" w:rsidTr="00534CC6">
        <w:tc>
          <w:tcPr>
            <w:tcW w:w="1568" w:type="dxa"/>
          </w:tcPr>
          <w:p w14:paraId="2DB7794B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754" w:type="dxa"/>
          </w:tcPr>
          <w:p w14:paraId="72B4FB73" w14:textId="77777777" w:rsidR="00702223" w:rsidRDefault="00F724D9" w:rsidP="008557F7">
            <w:pPr>
              <w:pStyle w:val="a4"/>
              <w:numPr>
                <w:ilvl w:val="0"/>
                <w:numId w:val="3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AD5483">
              <w:rPr>
                <w:rFonts w:eastAsia="微软雅黑" w:hint="eastAsia"/>
                <w:sz w:val="16"/>
                <w:szCs w:val="16"/>
              </w:rPr>
              <w:t>输入：币种代码，名称，最小面额，最小显示单位</w:t>
            </w:r>
          </w:p>
          <w:p w14:paraId="241F5660" w14:textId="77777777" w:rsidR="00AD5483" w:rsidRPr="00AD5483" w:rsidRDefault="008008FA" w:rsidP="008557F7">
            <w:pPr>
              <w:pStyle w:val="a4"/>
              <w:numPr>
                <w:ilvl w:val="0"/>
                <w:numId w:val="3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出：保存结果</w:t>
            </w:r>
          </w:p>
        </w:tc>
      </w:tr>
      <w:tr w:rsidR="00702223" w14:paraId="081E4825" w14:textId="77777777" w:rsidTr="00534CC6">
        <w:tc>
          <w:tcPr>
            <w:tcW w:w="1568" w:type="dxa"/>
          </w:tcPr>
          <w:p w14:paraId="271C1B04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754" w:type="dxa"/>
          </w:tcPr>
          <w:p w14:paraId="7C4542BD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702223" w14:paraId="1130A725" w14:textId="77777777" w:rsidTr="00534CC6">
        <w:tc>
          <w:tcPr>
            <w:tcW w:w="1568" w:type="dxa"/>
          </w:tcPr>
          <w:p w14:paraId="0CC2741C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754" w:type="dxa"/>
          </w:tcPr>
          <w:p w14:paraId="1AED0049" w14:textId="77777777" w:rsidR="00702223" w:rsidRPr="00BB7FDD" w:rsidRDefault="00AF1436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业务规则</w:t>
            </w:r>
            <w:r w:rsidR="00A06EFF">
              <w:rPr>
                <w:rFonts w:eastAsia="微软雅黑" w:hint="eastAsia"/>
                <w:sz w:val="16"/>
                <w:szCs w:val="16"/>
              </w:rPr>
              <w:t>导致</w:t>
            </w:r>
            <w:r>
              <w:rPr>
                <w:rFonts w:eastAsia="微软雅黑" w:hint="eastAsia"/>
                <w:sz w:val="16"/>
                <w:szCs w:val="16"/>
              </w:rPr>
              <w:t>保存失败（数据库连接失败等）记录</w:t>
            </w:r>
            <w:r>
              <w:rPr>
                <w:rFonts w:eastAsia="微软雅黑" w:hint="eastAsia"/>
                <w:sz w:val="16"/>
                <w:szCs w:val="16"/>
              </w:rPr>
              <w:t>clog</w:t>
            </w:r>
          </w:p>
        </w:tc>
      </w:tr>
      <w:tr w:rsidR="00702223" w14:paraId="55F1D019" w14:textId="77777777" w:rsidTr="00534CC6">
        <w:tc>
          <w:tcPr>
            <w:tcW w:w="1568" w:type="dxa"/>
          </w:tcPr>
          <w:p w14:paraId="1288F9E1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754" w:type="dxa"/>
          </w:tcPr>
          <w:p w14:paraId="2BE6F280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702223" w14:paraId="5FF565D3" w14:textId="77777777" w:rsidTr="00534CC6">
        <w:tc>
          <w:tcPr>
            <w:tcW w:w="1568" w:type="dxa"/>
          </w:tcPr>
          <w:p w14:paraId="38C92061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754" w:type="dxa"/>
          </w:tcPr>
          <w:p w14:paraId="16EC0627" w14:textId="77777777" w:rsidR="005548A6" w:rsidRDefault="005548A6" w:rsidP="008557F7">
            <w:pPr>
              <w:pStyle w:val="a4"/>
              <w:numPr>
                <w:ilvl w:val="0"/>
                <w:numId w:val="4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AD5483">
              <w:rPr>
                <w:rFonts w:eastAsia="微软雅黑" w:hint="eastAsia"/>
                <w:sz w:val="16"/>
                <w:szCs w:val="16"/>
              </w:rPr>
              <w:t>币种代码</w:t>
            </w:r>
            <w:r>
              <w:rPr>
                <w:rFonts w:eastAsia="微软雅黑" w:hint="eastAsia"/>
                <w:sz w:val="16"/>
                <w:szCs w:val="16"/>
              </w:rPr>
              <w:t>（必输）</w:t>
            </w:r>
            <w:r w:rsidRPr="00AD5483">
              <w:rPr>
                <w:rFonts w:eastAsia="微软雅黑" w:hint="eastAsia"/>
                <w:sz w:val="16"/>
                <w:szCs w:val="16"/>
              </w:rPr>
              <w:t>，名称</w:t>
            </w:r>
            <w:r>
              <w:rPr>
                <w:rFonts w:eastAsia="微软雅黑" w:hint="eastAsia"/>
                <w:sz w:val="16"/>
                <w:szCs w:val="16"/>
              </w:rPr>
              <w:t>（必输）</w:t>
            </w:r>
            <w:r w:rsidRPr="00AD5483">
              <w:rPr>
                <w:rFonts w:eastAsia="微软雅黑" w:hint="eastAsia"/>
                <w:sz w:val="16"/>
                <w:szCs w:val="16"/>
              </w:rPr>
              <w:t>，最小面额</w:t>
            </w:r>
            <w:r>
              <w:rPr>
                <w:rFonts w:eastAsia="微软雅黑" w:hint="eastAsia"/>
                <w:sz w:val="16"/>
                <w:szCs w:val="16"/>
              </w:rPr>
              <w:t>（必输）</w:t>
            </w:r>
            <w:r w:rsidRPr="00AD5483">
              <w:rPr>
                <w:rFonts w:eastAsia="微软雅黑" w:hint="eastAsia"/>
                <w:sz w:val="16"/>
                <w:szCs w:val="16"/>
              </w:rPr>
              <w:t>，最小显示单位</w:t>
            </w:r>
            <w:r>
              <w:rPr>
                <w:rFonts w:eastAsia="微软雅黑" w:hint="eastAsia"/>
                <w:sz w:val="16"/>
                <w:szCs w:val="16"/>
              </w:rPr>
              <w:t>（必输）</w:t>
            </w:r>
          </w:p>
          <w:p w14:paraId="77B4C2A2" w14:textId="77777777" w:rsidR="00702223" w:rsidRPr="00727EC2" w:rsidRDefault="00DD5F32" w:rsidP="008557F7">
            <w:pPr>
              <w:pStyle w:val="a4"/>
              <w:numPr>
                <w:ilvl w:val="0"/>
                <w:numId w:val="4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727EC2">
              <w:rPr>
                <w:rFonts w:eastAsia="微软雅黑" w:hint="eastAsia"/>
                <w:sz w:val="16"/>
                <w:szCs w:val="16"/>
              </w:rPr>
              <w:t>币种代码唯一</w:t>
            </w:r>
          </w:p>
          <w:p w14:paraId="6C9BB117" w14:textId="77777777" w:rsidR="00727EC2" w:rsidRDefault="00727EC2" w:rsidP="008557F7">
            <w:pPr>
              <w:pStyle w:val="a4"/>
              <w:numPr>
                <w:ilvl w:val="0"/>
                <w:numId w:val="4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727EC2">
              <w:rPr>
                <w:rFonts w:eastAsia="微软雅黑" w:hint="eastAsia"/>
                <w:sz w:val="16"/>
                <w:szCs w:val="16"/>
              </w:rPr>
              <w:t>币种代码</w:t>
            </w:r>
            <w:r w:rsidR="00636232">
              <w:rPr>
                <w:rFonts w:eastAsia="微软雅黑" w:hint="eastAsia"/>
                <w:sz w:val="16"/>
                <w:szCs w:val="16"/>
              </w:rPr>
              <w:t>为</w:t>
            </w:r>
            <w:r>
              <w:rPr>
                <w:rFonts w:eastAsia="微软雅黑" w:hint="eastAsia"/>
                <w:sz w:val="16"/>
                <w:szCs w:val="16"/>
              </w:rPr>
              <w:t>全英文大写字母</w:t>
            </w:r>
          </w:p>
          <w:p w14:paraId="2BE5C375" w14:textId="77777777" w:rsidR="005D729B" w:rsidRDefault="005D729B" w:rsidP="008557F7">
            <w:pPr>
              <w:pStyle w:val="a4"/>
              <w:numPr>
                <w:ilvl w:val="0"/>
                <w:numId w:val="4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  <w:r w:rsidR="00A219C4">
              <w:rPr>
                <w:rFonts w:eastAsia="微软雅黑" w:hint="eastAsia"/>
                <w:sz w:val="16"/>
                <w:szCs w:val="16"/>
              </w:rPr>
              <w:t>长度是</w:t>
            </w:r>
            <w:r w:rsidR="00A219C4">
              <w:rPr>
                <w:rFonts w:eastAsia="微软雅黑" w:hint="eastAsia"/>
                <w:sz w:val="16"/>
                <w:szCs w:val="16"/>
              </w:rPr>
              <w:t>3</w:t>
            </w:r>
          </w:p>
          <w:p w14:paraId="28881BF9" w14:textId="77777777" w:rsidR="007846A6" w:rsidRDefault="007846A6" w:rsidP="008557F7">
            <w:pPr>
              <w:pStyle w:val="a4"/>
              <w:numPr>
                <w:ilvl w:val="0"/>
                <w:numId w:val="4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AD5483">
              <w:rPr>
                <w:rFonts w:eastAsia="微软雅黑" w:hint="eastAsia"/>
                <w:sz w:val="16"/>
                <w:szCs w:val="16"/>
              </w:rPr>
              <w:t>最小面额</w:t>
            </w:r>
            <w:r>
              <w:rPr>
                <w:rFonts w:eastAsia="微软雅黑" w:hint="eastAsia"/>
                <w:sz w:val="16"/>
                <w:szCs w:val="16"/>
              </w:rPr>
              <w:t>为整数</w:t>
            </w:r>
          </w:p>
          <w:p w14:paraId="08A5E957" w14:textId="77777777" w:rsidR="00DC6EA4" w:rsidRPr="00727EC2" w:rsidRDefault="00DC6EA4" w:rsidP="008557F7">
            <w:pPr>
              <w:pStyle w:val="a4"/>
              <w:numPr>
                <w:ilvl w:val="0"/>
                <w:numId w:val="4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AD5483">
              <w:rPr>
                <w:rFonts w:eastAsia="微软雅黑" w:hint="eastAsia"/>
                <w:sz w:val="16"/>
                <w:szCs w:val="16"/>
              </w:rPr>
              <w:t>最小显示单位</w:t>
            </w:r>
            <w:r>
              <w:rPr>
                <w:rFonts w:eastAsia="微软雅黑" w:hint="eastAsia"/>
                <w:sz w:val="16"/>
                <w:szCs w:val="16"/>
              </w:rPr>
              <w:t>为整数</w:t>
            </w:r>
          </w:p>
        </w:tc>
      </w:tr>
      <w:tr w:rsidR="00702223" w14:paraId="62CF3826" w14:textId="77777777" w:rsidTr="00534CC6">
        <w:tc>
          <w:tcPr>
            <w:tcW w:w="1568" w:type="dxa"/>
          </w:tcPr>
          <w:p w14:paraId="64504AD5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754" w:type="dxa"/>
          </w:tcPr>
          <w:p w14:paraId="7753BEE4" w14:textId="77777777" w:rsidR="00702223" w:rsidRPr="00BB7FDD" w:rsidRDefault="0070222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42A9E571" w14:textId="77777777" w:rsidR="00593657" w:rsidRPr="003F3806" w:rsidRDefault="00593657" w:rsidP="006B3043"/>
    <w:p w14:paraId="0AD3FF83" w14:textId="77777777" w:rsidR="00DE5940" w:rsidRPr="00887304" w:rsidRDefault="00846731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887304">
        <w:rPr>
          <w:rFonts w:eastAsia="微软雅黑" w:hint="eastAsia"/>
          <w:b/>
          <w:bCs/>
          <w:sz w:val="16"/>
          <w:szCs w:val="16"/>
        </w:rPr>
        <w:t>查询币种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618"/>
      </w:tblGrid>
      <w:tr w:rsidR="00051360" w14:paraId="45D2BC43" w14:textId="77777777" w:rsidTr="001E0383">
        <w:tc>
          <w:tcPr>
            <w:tcW w:w="1704" w:type="dxa"/>
          </w:tcPr>
          <w:p w14:paraId="01FE07CE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618" w:type="dxa"/>
          </w:tcPr>
          <w:p w14:paraId="097E1AB1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查询</w:t>
            </w:r>
            <w:r w:rsidRPr="00250B08">
              <w:rPr>
                <w:rFonts w:eastAsia="微软雅黑" w:hint="eastAsia"/>
                <w:sz w:val="16"/>
                <w:szCs w:val="16"/>
              </w:rPr>
              <w:t>币种</w:t>
            </w:r>
          </w:p>
        </w:tc>
      </w:tr>
      <w:tr w:rsidR="00051360" w14:paraId="38BF1658" w14:textId="77777777" w:rsidTr="001E0383">
        <w:tc>
          <w:tcPr>
            <w:tcW w:w="1704" w:type="dxa"/>
          </w:tcPr>
          <w:p w14:paraId="408D3D82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618" w:type="dxa"/>
          </w:tcPr>
          <w:p w14:paraId="057D735B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51360" w14:paraId="4848C3CF" w14:textId="77777777" w:rsidTr="001E0383">
        <w:tc>
          <w:tcPr>
            <w:tcW w:w="1704" w:type="dxa"/>
          </w:tcPr>
          <w:p w14:paraId="15C8EEDC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618" w:type="dxa"/>
          </w:tcPr>
          <w:p w14:paraId="58802CEF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51360" w14:paraId="5AE12BCC" w14:textId="77777777" w:rsidTr="001E0383">
        <w:tc>
          <w:tcPr>
            <w:tcW w:w="1704" w:type="dxa"/>
          </w:tcPr>
          <w:p w14:paraId="2A8CC720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618" w:type="dxa"/>
          </w:tcPr>
          <w:p w14:paraId="75BFD1D1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51360" w14:paraId="4575D4D2" w14:textId="77777777" w:rsidTr="001E0383">
        <w:tc>
          <w:tcPr>
            <w:tcW w:w="1704" w:type="dxa"/>
          </w:tcPr>
          <w:p w14:paraId="0B5A081B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618" w:type="dxa"/>
          </w:tcPr>
          <w:p w14:paraId="17F5A2DE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51360" w14:paraId="64BE9D86" w14:textId="77777777" w:rsidTr="001E0383">
        <w:tc>
          <w:tcPr>
            <w:tcW w:w="1704" w:type="dxa"/>
          </w:tcPr>
          <w:p w14:paraId="547262A4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涉众</w:t>
            </w:r>
          </w:p>
        </w:tc>
        <w:tc>
          <w:tcPr>
            <w:tcW w:w="7618" w:type="dxa"/>
          </w:tcPr>
          <w:p w14:paraId="433F0C10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051360" w14:paraId="28999315" w14:textId="77777777" w:rsidTr="001E0383">
        <w:tc>
          <w:tcPr>
            <w:tcW w:w="1704" w:type="dxa"/>
          </w:tcPr>
          <w:p w14:paraId="7FAE041A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618" w:type="dxa"/>
          </w:tcPr>
          <w:p w14:paraId="51E06543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币种</w:t>
            </w:r>
          </w:p>
        </w:tc>
      </w:tr>
      <w:tr w:rsidR="00051360" w14:paraId="5E4A4FD2" w14:textId="77777777" w:rsidTr="001E0383">
        <w:tc>
          <w:tcPr>
            <w:tcW w:w="1704" w:type="dxa"/>
          </w:tcPr>
          <w:p w14:paraId="26AC5B01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618" w:type="dxa"/>
          </w:tcPr>
          <w:p w14:paraId="3D2C0F0E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访问币种管理页面</w:t>
            </w:r>
          </w:p>
        </w:tc>
      </w:tr>
      <w:tr w:rsidR="00051360" w14:paraId="52DBB255" w14:textId="77777777" w:rsidTr="001E0383">
        <w:tc>
          <w:tcPr>
            <w:tcW w:w="1704" w:type="dxa"/>
          </w:tcPr>
          <w:p w14:paraId="63E50CEB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618" w:type="dxa"/>
          </w:tcPr>
          <w:p w14:paraId="652D8735" w14:textId="77777777" w:rsidR="00BB51C9" w:rsidRPr="00FD1A59" w:rsidRDefault="00BB51C9" w:rsidP="008557F7">
            <w:pPr>
              <w:pStyle w:val="a4"/>
              <w:numPr>
                <w:ilvl w:val="0"/>
                <w:numId w:val="5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FD1A59">
              <w:rPr>
                <w:rFonts w:eastAsia="微软雅黑" w:hint="eastAsia"/>
                <w:sz w:val="16"/>
                <w:szCs w:val="16"/>
              </w:rPr>
              <w:t>输入：币种代码，名称</w:t>
            </w:r>
            <w:r w:rsidRPr="00FD1A59">
              <w:rPr>
                <w:rFonts w:eastAsia="微软雅黑" w:hint="eastAsia"/>
                <w:sz w:val="16"/>
                <w:szCs w:val="16"/>
              </w:rPr>
              <w:t xml:space="preserve"> </w:t>
            </w:r>
          </w:p>
          <w:p w14:paraId="1EA8F56A" w14:textId="77777777" w:rsidR="00051360" w:rsidRPr="00FD1A59" w:rsidRDefault="00BB51C9" w:rsidP="008557F7">
            <w:pPr>
              <w:pStyle w:val="a4"/>
              <w:numPr>
                <w:ilvl w:val="0"/>
                <w:numId w:val="5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FD1A59">
              <w:rPr>
                <w:rFonts w:eastAsia="微软雅黑" w:hint="eastAsia"/>
                <w:sz w:val="16"/>
                <w:szCs w:val="16"/>
              </w:rPr>
              <w:t>输出：保存结果</w:t>
            </w:r>
          </w:p>
        </w:tc>
      </w:tr>
      <w:tr w:rsidR="00051360" w14:paraId="77EE6887" w14:textId="77777777" w:rsidTr="001E0383">
        <w:tc>
          <w:tcPr>
            <w:tcW w:w="1704" w:type="dxa"/>
          </w:tcPr>
          <w:p w14:paraId="51554404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618" w:type="dxa"/>
          </w:tcPr>
          <w:p w14:paraId="4F1F1ED3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51360" w14:paraId="6B737F3B" w14:textId="77777777" w:rsidTr="001E0383">
        <w:tc>
          <w:tcPr>
            <w:tcW w:w="1704" w:type="dxa"/>
          </w:tcPr>
          <w:p w14:paraId="102D081E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618" w:type="dxa"/>
          </w:tcPr>
          <w:p w14:paraId="2A9D3127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51360" w14:paraId="7B36171D" w14:textId="77777777" w:rsidTr="001E0383">
        <w:tc>
          <w:tcPr>
            <w:tcW w:w="1704" w:type="dxa"/>
          </w:tcPr>
          <w:p w14:paraId="48E4E103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618" w:type="dxa"/>
          </w:tcPr>
          <w:p w14:paraId="0F98FD32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51360" w14:paraId="0D380726" w14:textId="77777777" w:rsidTr="001E0383">
        <w:tc>
          <w:tcPr>
            <w:tcW w:w="1704" w:type="dxa"/>
          </w:tcPr>
          <w:p w14:paraId="6521BD54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618" w:type="dxa"/>
          </w:tcPr>
          <w:p w14:paraId="5A691ADA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51360" w14:paraId="1EC67260" w14:textId="77777777" w:rsidTr="001E0383">
        <w:tc>
          <w:tcPr>
            <w:tcW w:w="1704" w:type="dxa"/>
          </w:tcPr>
          <w:p w14:paraId="3976EA23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618" w:type="dxa"/>
          </w:tcPr>
          <w:p w14:paraId="2201166F" w14:textId="77777777" w:rsidR="00051360" w:rsidRPr="00BB7FDD" w:rsidRDefault="00051360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3E1E7C61" w14:textId="77777777" w:rsidR="00051360" w:rsidRDefault="00530D89" w:rsidP="00DF664C">
      <w:r>
        <w:rPr>
          <w:rFonts w:hint="eastAsia"/>
        </w:rPr>
        <w:t>接口</w:t>
      </w:r>
    </w:p>
    <w:p w14:paraId="32967539" w14:textId="77777777" w:rsidR="002D6CAA" w:rsidRPr="00F417A2" w:rsidRDefault="002D6CAA" w:rsidP="004E4EB1"/>
    <w:p w14:paraId="511BD955" w14:textId="77777777" w:rsidR="00B80693" w:rsidRDefault="00B80693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37" w:name="_Toc357502475"/>
      <w:bookmarkStart w:id="38" w:name="_Toc358115908"/>
      <w:bookmarkEnd w:id="36"/>
      <w:r w:rsidRPr="00A66F7E">
        <w:rPr>
          <w:rFonts w:eastAsia="微软雅黑" w:hint="eastAsia"/>
          <w:b/>
          <w:bCs/>
          <w:sz w:val="16"/>
          <w:szCs w:val="16"/>
        </w:rPr>
        <w:t>国家</w:t>
      </w:r>
    </w:p>
    <w:p w14:paraId="346D729D" w14:textId="77777777" w:rsidR="00877CA6" w:rsidRDefault="00877CA6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877CA6">
        <w:rPr>
          <w:rFonts w:eastAsia="微软雅黑" w:hint="eastAsia"/>
          <w:b/>
          <w:bCs/>
          <w:sz w:val="16"/>
          <w:szCs w:val="16"/>
        </w:rPr>
        <w:t>E-R</w:t>
      </w:r>
    </w:p>
    <w:p w14:paraId="65D2B79E" w14:textId="77777777" w:rsidR="00877CA6" w:rsidRDefault="00877CA6" w:rsidP="00877CA6">
      <w:r>
        <w:object w:dxaOrig="3173" w:dyaOrig="2229" w14:anchorId="6E3F8D45">
          <v:shape id="_x0000_i1027" type="#_x0000_t75" style="width:157.45pt;height:111.2pt" o:ole="">
            <v:imagedata r:id="rId24" o:title=""/>
          </v:shape>
          <o:OLEObject Type="Embed" ProgID="Visio.Drawing.11" ShapeID="_x0000_i1027" DrawAspect="Content" ObjectID="_1509188966" r:id="rId25"/>
        </w:object>
      </w:r>
    </w:p>
    <w:p w14:paraId="5FDB0648" w14:textId="77777777" w:rsidR="00877CA6" w:rsidRDefault="00877CA6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新增国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68"/>
        <w:gridCol w:w="7754"/>
      </w:tblGrid>
      <w:tr w:rsidR="00877CA6" w14:paraId="3593D9D1" w14:textId="77777777" w:rsidTr="00BE4662">
        <w:tc>
          <w:tcPr>
            <w:tcW w:w="1568" w:type="dxa"/>
          </w:tcPr>
          <w:p w14:paraId="708CE8D9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754" w:type="dxa"/>
          </w:tcPr>
          <w:p w14:paraId="68CDADDD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新增国家</w:t>
            </w:r>
          </w:p>
        </w:tc>
      </w:tr>
      <w:tr w:rsidR="00877CA6" w14:paraId="3965A8BF" w14:textId="77777777" w:rsidTr="00BE4662">
        <w:tc>
          <w:tcPr>
            <w:tcW w:w="1568" w:type="dxa"/>
          </w:tcPr>
          <w:p w14:paraId="0417FB4D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754" w:type="dxa"/>
          </w:tcPr>
          <w:p w14:paraId="27105A51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77CA6" w14:paraId="6C338649" w14:textId="77777777" w:rsidTr="00BE4662">
        <w:tc>
          <w:tcPr>
            <w:tcW w:w="1568" w:type="dxa"/>
          </w:tcPr>
          <w:p w14:paraId="0C0780A1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754" w:type="dxa"/>
          </w:tcPr>
          <w:p w14:paraId="16DE60C8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77CA6" w14:paraId="4F6F1873" w14:textId="77777777" w:rsidTr="00BE4662">
        <w:tc>
          <w:tcPr>
            <w:tcW w:w="1568" w:type="dxa"/>
          </w:tcPr>
          <w:p w14:paraId="0FB3901D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754" w:type="dxa"/>
          </w:tcPr>
          <w:p w14:paraId="76AC6A18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877CA6" w14:paraId="609B9F73" w14:textId="77777777" w:rsidTr="00BE4662">
        <w:tc>
          <w:tcPr>
            <w:tcW w:w="1568" w:type="dxa"/>
          </w:tcPr>
          <w:p w14:paraId="7409C5D2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754" w:type="dxa"/>
          </w:tcPr>
          <w:p w14:paraId="35F70585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77CA6" w14:paraId="79E0CA69" w14:textId="77777777" w:rsidTr="00BE4662">
        <w:tc>
          <w:tcPr>
            <w:tcW w:w="1568" w:type="dxa"/>
          </w:tcPr>
          <w:p w14:paraId="4D40DA57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涉众</w:t>
            </w:r>
          </w:p>
        </w:tc>
        <w:tc>
          <w:tcPr>
            <w:tcW w:w="7754" w:type="dxa"/>
          </w:tcPr>
          <w:p w14:paraId="4C051418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877CA6" w14:paraId="5C0F69FF" w14:textId="77777777" w:rsidTr="00BE4662">
        <w:tc>
          <w:tcPr>
            <w:tcW w:w="1568" w:type="dxa"/>
          </w:tcPr>
          <w:p w14:paraId="3FC21B5A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754" w:type="dxa"/>
          </w:tcPr>
          <w:p w14:paraId="14A01341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币种</w:t>
            </w:r>
          </w:p>
        </w:tc>
      </w:tr>
      <w:tr w:rsidR="00877CA6" w14:paraId="627FCC82" w14:textId="77777777" w:rsidTr="00BE4662">
        <w:tc>
          <w:tcPr>
            <w:tcW w:w="1568" w:type="dxa"/>
          </w:tcPr>
          <w:p w14:paraId="56623D1E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754" w:type="dxa"/>
          </w:tcPr>
          <w:p w14:paraId="11CF8DCE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访问币种管理页面</w:t>
            </w:r>
          </w:p>
        </w:tc>
      </w:tr>
      <w:tr w:rsidR="00877CA6" w14:paraId="7183F0E9" w14:textId="77777777" w:rsidTr="00BE4662">
        <w:tc>
          <w:tcPr>
            <w:tcW w:w="1568" w:type="dxa"/>
          </w:tcPr>
          <w:p w14:paraId="5BD58BAA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754" w:type="dxa"/>
          </w:tcPr>
          <w:p w14:paraId="2A5BDCF0" w14:textId="77777777" w:rsidR="00877CA6" w:rsidRDefault="00877CA6" w:rsidP="008557F7">
            <w:pPr>
              <w:pStyle w:val="a4"/>
              <w:numPr>
                <w:ilvl w:val="0"/>
                <w:numId w:val="17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AD5483">
              <w:rPr>
                <w:rFonts w:eastAsia="微软雅黑" w:hint="eastAsia"/>
                <w:sz w:val="16"/>
                <w:szCs w:val="16"/>
              </w:rPr>
              <w:t>输入：</w:t>
            </w:r>
            <w:r w:rsidR="003C2CD7">
              <w:rPr>
                <w:rFonts w:eastAsia="微软雅黑" w:hint="eastAsia"/>
                <w:sz w:val="16"/>
                <w:szCs w:val="16"/>
              </w:rPr>
              <w:t>国家名称</w:t>
            </w:r>
          </w:p>
          <w:p w14:paraId="2137B769" w14:textId="77777777" w:rsidR="00877CA6" w:rsidRPr="00AD5483" w:rsidRDefault="00877CA6" w:rsidP="008557F7">
            <w:pPr>
              <w:pStyle w:val="a4"/>
              <w:numPr>
                <w:ilvl w:val="0"/>
                <w:numId w:val="17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出：保存结果</w:t>
            </w:r>
          </w:p>
        </w:tc>
      </w:tr>
      <w:tr w:rsidR="00877CA6" w14:paraId="072A198F" w14:textId="77777777" w:rsidTr="00BE4662">
        <w:tc>
          <w:tcPr>
            <w:tcW w:w="1568" w:type="dxa"/>
          </w:tcPr>
          <w:p w14:paraId="6DBE1C91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754" w:type="dxa"/>
          </w:tcPr>
          <w:p w14:paraId="315AE5AE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77CA6" w14:paraId="7C4E2DC2" w14:textId="77777777" w:rsidTr="00BE4662">
        <w:tc>
          <w:tcPr>
            <w:tcW w:w="1568" w:type="dxa"/>
          </w:tcPr>
          <w:p w14:paraId="75233227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754" w:type="dxa"/>
          </w:tcPr>
          <w:p w14:paraId="6247ECA4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业务规则导致保存失败（数据库连接失败等）记录</w:t>
            </w:r>
            <w:r>
              <w:rPr>
                <w:rFonts w:eastAsia="微软雅黑" w:hint="eastAsia"/>
                <w:sz w:val="16"/>
                <w:szCs w:val="16"/>
              </w:rPr>
              <w:t>clog</w:t>
            </w:r>
          </w:p>
        </w:tc>
      </w:tr>
      <w:tr w:rsidR="00877CA6" w14:paraId="3A8ACE73" w14:textId="77777777" w:rsidTr="00BE4662">
        <w:tc>
          <w:tcPr>
            <w:tcW w:w="1568" w:type="dxa"/>
          </w:tcPr>
          <w:p w14:paraId="5E3E780A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754" w:type="dxa"/>
          </w:tcPr>
          <w:p w14:paraId="1D900E8C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77CA6" w14:paraId="7C668CA6" w14:textId="77777777" w:rsidTr="00BE4662">
        <w:tc>
          <w:tcPr>
            <w:tcW w:w="1568" w:type="dxa"/>
          </w:tcPr>
          <w:p w14:paraId="7A1EF774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754" w:type="dxa"/>
          </w:tcPr>
          <w:p w14:paraId="110809A4" w14:textId="77777777" w:rsidR="00877CA6" w:rsidRPr="00D17655" w:rsidRDefault="00D17655" w:rsidP="008557F7">
            <w:pPr>
              <w:pStyle w:val="a4"/>
              <w:numPr>
                <w:ilvl w:val="0"/>
                <w:numId w:val="18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国家名称</w:t>
            </w:r>
          </w:p>
        </w:tc>
      </w:tr>
      <w:tr w:rsidR="00877CA6" w14:paraId="138B293D" w14:textId="77777777" w:rsidTr="00BE4662">
        <w:tc>
          <w:tcPr>
            <w:tcW w:w="1568" w:type="dxa"/>
          </w:tcPr>
          <w:p w14:paraId="052EC5BA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754" w:type="dxa"/>
          </w:tcPr>
          <w:p w14:paraId="6E642923" w14:textId="77777777" w:rsidR="00877CA6" w:rsidRPr="00BB7FDD" w:rsidRDefault="00877CA6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5CB9D702" w14:textId="77777777" w:rsidR="00877CA6" w:rsidRPr="00877CA6" w:rsidRDefault="00877CA6" w:rsidP="00877CA6"/>
    <w:p w14:paraId="607A5D5D" w14:textId="77777777" w:rsidR="00B80693" w:rsidRPr="00B25BFD" w:rsidRDefault="00D2411A" w:rsidP="008557F7">
      <w:pPr>
        <w:pStyle w:val="a4"/>
        <w:numPr>
          <w:ilvl w:val="1"/>
          <w:numId w:val="1"/>
        </w:numPr>
        <w:ind w:firstLineChars="0"/>
        <w:outlineLvl w:val="3"/>
      </w:pPr>
      <w:r w:rsidRPr="00DF664C">
        <w:rPr>
          <w:rFonts w:eastAsia="微软雅黑" w:hint="eastAsia"/>
          <w:b/>
          <w:bCs/>
          <w:sz w:val="16"/>
          <w:szCs w:val="16"/>
        </w:rPr>
        <w:t>城市</w:t>
      </w:r>
    </w:p>
    <w:p w14:paraId="515C995E" w14:textId="77777777" w:rsidR="00B25BFD" w:rsidRPr="00B25BFD" w:rsidRDefault="00B25BFD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</w:pPr>
      <w:r w:rsidRPr="00A66F7E">
        <w:rPr>
          <w:rFonts w:eastAsia="微软雅黑" w:hint="eastAsia"/>
          <w:b/>
          <w:bCs/>
          <w:sz w:val="16"/>
          <w:szCs w:val="16"/>
        </w:rPr>
        <w:t>E-R</w:t>
      </w:r>
    </w:p>
    <w:p w14:paraId="68748A28" w14:textId="77777777" w:rsidR="00B25BFD" w:rsidRDefault="00B25BFD" w:rsidP="00B25BFD">
      <w:r>
        <w:object w:dxaOrig="3173" w:dyaOrig="2229" w14:anchorId="171B82B6">
          <v:shape id="_x0000_i1028" type="#_x0000_t75" style="width:157.45pt;height:111.2pt" o:ole="">
            <v:imagedata r:id="rId26" o:title=""/>
          </v:shape>
          <o:OLEObject Type="Embed" ProgID="Visio.Drawing.11" ShapeID="_x0000_i1028" DrawAspect="Content" ObjectID="_1509188967" r:id="rId27"/>
        </w:object>
      </w:r>
    </w:p>
    <w:p w14:paraId="59E506A8" w14:textId="77777777" w:rsidR="00B25BFD" w:rsidRPr="00B25BFD" w:rsidRDefault="00B25BFD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B25BFD">
        <w:rPr>
          <w:rFonts w:eastAsia="微软雅黑" w:hint="eastAsia"/>
          <w:b/>
          <w:bCs/>
          <w:sz w:val="16"/>
          <w:szCs w:val="16"/>
        </w:rPr>
        <w:t>新增</w:t>
      </w:r>
      <w:r>
        <w:rPr>
          <w:rFonts w:eastAsia="微软雅黑" w:hint="eastAsia"/>
          <w:b/>
          <w:bCs/>
          <w:sz w:val="16"/>
          <w:szCs w:val="16"/>
        </w:rPr>
        <w:t>城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68"/>
        <w:gridCol w:w="7754"/>
      </w:tblGrid>
      <w:tr w:rsidR="00B25BFD" w14:paraId="6870B8B5" w14:textId="77777777" w:rsidTr="00BE4662">
        <w:tc>
          <w:tcPr>
            <w:tcW w:w="1568" w:type="dxa"/>
          </w:tcPr>
          <w:p w14:paraId="423D4AF9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754" w:type="dxa"/>
          </w:tcPr>
          <w:p w14:paraId="44721A88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新增国家</w:t>
            </w:r>
          </w:p>
        </w:tc>
      </w:tr>
      <w:tr w:rsidR="00B25BFD" w14:paraId="1F42C4DB" w14:textId="77777777" w:rsidTr="00BE4662">
        <w:tc>
          <w:tcPr>
            <w:tcW w:w="1568" w:type="dxa"/>
          </w:tcPr>
          <w:p w14:paraId="476AE7C6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754" w:type="dxa"/>
          </w:tcPr>
          <w:p w14:paraId="6B4A5F9C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25BFD" w14:paraId="1EFF64EC" w14:textId="77777777" w:rsidTr="00BE4662">
        <w:tc>
          <w:tcPr>
            <w:tcW w:w="1568" w:type="dxa"/>
          </w:tcPr>
          <w:p w14:paraId="5F86CFA9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754" w:type="dxa"/>
          </w:tcPr>
          <w:p w14:paraId="51D978E2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25BFD" w14:paraId="32B8CC15" w14:textId="77777777" w:rsidTr="00BE4662">
        <w:tc>
          <w:tcPr>
            <w:tcW w:w="1568" w:type="dxa"/>
          </w:tcPr>
          <w:p w14:paraId="46CF7E03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754" w:type="dxa"/>
          </w:tcPr>
          <w:p w14:paraId="21220F7C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B25BFD" w14:paraId="569CD22D" w14:textId="77777777" w:rsidTr="00BE4662">
        <w:tc>
          <w:tcPr>
            <w:tcW w:w="1568" w:type="dxa"/>
          </w:tcPr>
          <w:p w14:paraId="767A18C4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754" w:type="dxa"/>
          </w:tcPr>
          <w:p w14:paraId="451520EC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25BFD" w14:paraId="345ABAE0" w14:textId="77777777" w:rsidTr="00BE4662">
        <w:tc>
          <w:tcPr>
            <w:tcW w:w="1568" w:type="dxa"/>
          </w:tcPr>
          <w:p w14:paraId="5937FD62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754" w:type="dxa"/>
          </w:tcPr>
          <w:p w14:paraId="54008E2A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B25BFD" w14:paraId="15D47A7C" w14:textId="77777777" w:rsidTr="00BE4662">
        <w:tc>
          <w:tcPr>
            <w:tcW w:w="1568" w:type="dxa"/>
          </w:tcPr>
          <w:p w14:paraId="17BFE025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前置条件</w:t>
            </w:r>
          </w:p>
        </w:tc>
        <w:tc>
          <w:tcPr>
            <w:tcW w:w="7754" w:type="dxa"/>
          </w:tcPr>
          <w:p w14:paraId="3706AAD5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币种</w:t>
            </w:r>
          </w:p>
        </w:tc>
      </w:tr>
      <w:tr w:rsidR="00B25BFD" w14:paraId="2F725D3A" w14:textId="77777777" w:rsidTr="00BE4662">
        <w:tc>
          <w:tcPr>
            <w:tcW w:w="1568" w:type="dxa"/>
          </w:tcPr>
          <w:p w14:paraId="136B9701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754" w:type="dxa"/>
          </w:tcPr>
          <w:p w14:paraId="218CBE6F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访问币种管理页面</w:t>
            </w:r>
          </w:p>
        </w:tc>
      </w:tr>
      <w:tr w:rsidR="00B25BFD" w14:paraId="75B0B812" w14:textId="77777777" w:rsidTr="00BE4662">
        <w:tc>
          <w:tcPr>
            <w:tcW w:w="1568" w:type="dxa"/>
          </w:tcPr>
          <w:p w14:paraId="516F36B0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754" w:type="dxa"/>
          </w:tcPr>
          <w:p w14:paraId="3291D5C1" w14:textId="77777777" w:rsidR="00B25BFD" w:rsidRDefault="00B25BFD" w:rsidP="008557F7">
            <w:pPr>
              <w:pStyle w:val="a4"/>
              <w:numPr>
                <w:ilvl w:val="0"/>
                <w:numId w:val="19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AD5483">
              <w:rPr>
                <w:rFonts w:eastAsia="微软雅黑" w:hint="eastAsia"/>
                <w:sz w:val="16"/>
                <w:szCs w:val="16"/>
              </w:rPr>
              <w:t>输入：</w:t>
            </w:r>
            <w:r w:rsidR="0042147A">
              <w:rPr>
                <w:rFonts w:eastAsia="微软雅黑" w:hint="eastAsia"/>
                <w:sz w:val="16"/>
                <w:szCs w:val="16"/>
              </w:rPr>
              <w:t>城市</w:t>
            </w:r>
            <w:r>
              <w:rPr>
                <w:rFonts w:eastAsia="微软雅黑" w:hint="eastAsia"/>
                <w:sz w:val="16"/>
                <w:szCs w:val="16"/>
              </w:rPr>
              <w:t>名称</w:t>
            </w:r>
          </w:p>
          <w:p w14:paraId="1FC22275" w14:textId="77777777" w:rsidR="00B25BFD" w:rsidRPr="00AD5483" w:rsidRDefault="00B25BFD" w:rsidP="008557F7">
            <w:pPr>
              <w:pStyle w:val="a4"/>
              <w:numPr>
                <w:ilvl w:val="0"/>
                <w:numId w:val="19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出：保存结果</w:t>
            </w:r>
          </w:p>
        </w:tc>
      </w:tr>
      <w:tr w:rsidR="00B25BFD" w14:paraId="5652ADA1" w14:textId="77777777" w:rsidTr="00BE4662">
        <w:tc>
          <w:tcPr>
            <w:tcW w:w="1568" w:type="dxa"/>
          </w:tcPr>
          <w:p w14:paraId="17927504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754" w:type="dxa"/>
          </w:tcPr>
          <w:p w14:paraId="689FD246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25BFD" w14:paraId="5BD6FB67" w14:textId="77777777" w:rsidTr="00BE4662">
        <w:tc>
          <w:tcPr>
            <w:tcW w:w="1568" w:type="dxa"/>
          </w:tcPr>
          <w:p w14:paraId="3CDBF066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754" w:type="dxa"/>
          </w:tcPr>
          <w:p w14:paraId="5CA25D02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业务规则导致保存失败（数据库连接失败等）记录</w:t>
            </w:r>
            <w:r>
              <w:rPr>
                <w:rFonts w:eastAsia="微软雅黑" w:hint="eastAsia"/>
                <w:sz w:val="16"/>
                <w:szCs w:val="16"/>
              </w:rPr>
              <w:t>clog</w:t>
            </w:r>
          </w:p>
        </w:tc>
      </w:tr>
      <w:tr w:rsidR="00B25BFD" w14:paraId="5625B178" w14:textId="77777777" w:rsidTr="00BE4662">
        <w:tc>
          <w:tcPr>
            <w:tcW w:w="1568" w:type="dxa"/>
          </w:tcPr>
          <w:p w14:paraId="61778AEA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754" w:type="dxa"/>
          </w:tcPr>
          <w:p w14:paraId="42190D72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25BFD" w14:paraId="3F99D5CF" w14:textId="77777777" w:rsidTr="00BE4662">
        <w:tc>
          <w:tcPr>
            <w:tcW w:w="1568" w:type="dxa"/>
          </w:tcPr>
          <w:p w14:paraId="7F162760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754" w:type="dxa"/>
          </w:tcPr>
          <w:p w14:paraId="0FF18577" w14:textId="77777777" w:rsidR="00B25BFD" w:rsidRPr="00D17655" w:rsidRDefault="00B25BFD" w:rsidP="008557F7">
            <w:pPr>
              <w:pStyle w:val="a4"/>
              <w:numPr>
                <w:ilvl w:val="0"/>
                <w:numId w:val="20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国家名称</w:t>
            </w:r>
          </w:p>
        </w:tc>
      </w:tr>
      <w:tr w:rsidR="00B25BFD" w14:paraId="06F29998" w14:textId="77777777" w:rsidTr="00BE4662">
        <w:tc>
          <w:tcPr>
            <w:tcW w:w="1568" w:type="dxa"/>
          </w:tcPr>
          <w:p w14:paraId="0BAC4D27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754" w:type="dxa"/>
          </w:tcPr>
          <w:p w14:paraId="6C189AAC" w14:textId="77777777" w:rsidR="00B25BFD" w:rsidRPr="00BB7FDD" w:rsidRDefault="00B25BFD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23FB1F48" w14:textId="77777777" w:rsidR="00B25BFD" w:rsidRPr="00E7400D" w:rsidRDefault="00B25BFD" w:rsidP="00B25BFD"/>
    <w:p w14:paraId="73EBD66F" w14:textId="77777777" w:rsidR="00E7400D" w:rsidRPr="00E7400D" w:rsidRDefault="00E7400D" w:rsidP="008557F7">
      <w:pPr>
        <w:pStyle w:val="a4"/>
        <w:numPr>
          <w:ilvl w:val="1"/>
          <w:numId w:val="1"/>
        </w:numPr>
        <w:ind w:firstLineChars="0"/>
        <w:outlineLvl w:val="3"/>
      </w:pPr>
      <w:r>
        <w:rPr>
          <w:rFonts w:eastAsia="微软雅黑" w:hint="eastAsia"/>
          <w:b/>
          <w:bCs/>
          <w:sz w:val="16"/>
          <w:szCs w:val="16"/>
        </w:rPr>
        <w:t>牌价</w:t>
      </w:r>
    </w:p>
    <w:p w14:paraId="398E52E4" w14:textId="77777777" w:rsidR="00B62418" w:rsidRPr="00A66F7E" w:rsidRDefault="00CD6A76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A66F7E">
        <w:rPr>
          <w:rFonts w:eastAsia="微软雅黑" w:hint="eastAsia"/>
          <w:b/>
          <w:bCs/>
          <w:sz w:val="16"/>
          <w:szCs w:val="16"/>
        </w:rPr>
        <w:t>E-R</w:t>
      </w:r>
    </w:p>
    <w:p w14:paraId="240EC454" w14:textId="77777777" w:rsidR="00CD6A76" w:rsidRDefault="000B70A0" w:rsidP="00CD6A76">
      <w:r>
        <w:object w:dxaOrig="5838" w:dyaOrig="2422" w14:anchorId="1572304D">
          <v:shape id="_x0000_i1029" type="#_x0000_t75" style="width:290.7pt;height:121.45pt" o:ole="">
            <v:imagedata r:id="rId28" o:title=""/>
          </v:shape>
          <o:OLEObject Type="Embed" ProgID="Visio.Drawing.11" ShapeID="_x0000_i1029" DrawAspect="Content" ObjectID="_1509188968" r:id="rId29"/>
        </w:object>
      </w:r>
    </w:p>
    <w:p w14:paraId="658E99A3" w14:textId="77777777" w:rsidR="003D7C31" w:rsidRDefault="003D7C31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</w:pPr>
      <w:r w:rsidRPr="006B7C51">
        <w:rPr>
          <w:rFonts w:eastAsia="微软雅黑" w:hint="eastAsia"/>
          <w:b/>
          <w:bCs/>
          <w:sz w:val="16"/>
          <w:szCs w:val="16"/>
        </w:rPr>
        <w:t>接收牌价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77"/>
        <w:gridCol w:w="6945"/>
      </w:tblGrid>
      <w:tr w:rsidR="003D7C31" w14:paraId="25BDBC62" w14:textId="77777777" w:rsidTr="002D75ED">
        <w:tc>
          <w:tcPr>
            <w:tcW w:w="1577" w:type="dxa"/>
          </w:tcPr>
          <w:p w14:paraId="2AA8FB3A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6945" w:type="dxa"/>
          </w:tcPr>
          <w:p w14:paraId="2FBAA0F6" w14:textId="77777777" w:rsidR="003D7C31" w:rsidRPr="00277279" w:rsidRDefault="003D7C31" w:rsidP="002D75ED">
            <w:pPr>
              <w:outlineLvl w:val="4"/>
              <w:rPr>
                <w:rFonts w:eastAsia="微软雅黑"/>
                <w:sz w:val="16"/>
                <w:szCs w:val="16"/>
              </w:rPr>
            </w:pPr>
            <w:r w:rsidRPr="00277279">
              <w:rPr>
                <w:rFonts w:eastAsia="微软雅黑" w:hint="eastAsia"/>
                <w:sz w:val="16"/>
                <w:szCs w:val="16"/>
              </w:rPr>
              <w:t>接收牌价</w:t>
            </w:r>
          </w:p>
        </w:tc>
      </w:tr>
      <w:tr w:rsidR="003D7C31" w14:paraId="22FAAF1F" w14:textId="77777777" w:rsidTr="002D75ED">
        <w:tc>
          <w:tcPr>
            <w:tcW w:w="1577" w:type="dxa"/>
          </w:tcPr>
          <w:p w14:paraId="7AF0CC39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6945" w:type="dxa"/>
          </w:tcPr>
          <w:p w14:paraId="02D791A2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3D7C31" w14:paraId="0C7B2DA1" w14:textId="77777777" w:rsidTr="002D75ED">
        <w:tc>
          <w:tcPr>
            <w:tcW w:w="1577" w:type="dxa"/>
          </w:tcPr>
          <w:p w14:paraId="061D05BE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6945" w:type="dxa"/>
          </w:tcPr>
          <w:p w14:paraId="22720D76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3D7C31" w14:paraId="1035F5DF" w14:textId="77777777" w:rsidTr="002D75ED">
        <w:tc>
          <w:tcPr>
            <w:tcW w:w="1577" w:type="dxa"/>
          </w:tcPr>
          <w:p w14:paraId="6C923115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6945" w:type="dxa"/>
          </w:tcPr>
          <w:p w14:paraId="3F71EA4A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3D7C31" w14:paraId="11DBA9BC" w14:textId="77777777" w:rsidTr="002D75ED">
        <w:tc>
          <w:tcPr>
            <w:tcW w:w="1577" w:type="dxa"/>
          </w:tcPr>
          <w:p w14:paraId="01262F74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6945" w:type="dxa"/>
          </w:tcPr>
          <w:p w14:paraId="30F71489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3D7C31" w14:paraId="6D0B1103" w14:textId="77777777" w:rsidTr="002D75ED">
        <w:tc>
          <w:tcPr>
            <w:tcW w:w="1577" w:type="dxa"/>
          </w:tcPr>
          <w:p w14:paraId="330B47BC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6945" w:type="dxa"/>
          </w:tcPr>
          <w:p w14:paraId="52CBBC7E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3D7C31" w14:paraId="4CD04FCD" w14:textId="77777777" w:rsidTr="002D75ED">
        <w:tc>
          <w:tcPr>
            <w:tcW w:w="1577" w:type="dxa"/>
          </w:tcPr>
          <w:p w14:paraId="5C98A383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6945" w:type="dxa"/>
          </w:tcPr>
          <w:p w14:paraId="66C5C981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3D7C31" w14:paraId="60C85A27" w14:textId="77777777" w:rsidTr="002D75ED">
        <w:tc>
          <w:tcPr>
            <w:tcW w:w="1577" w:type="dxa"/>
          </w:tcPr>
          <w:p w14:paraId="6E924190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触发条件</w:t>
            </w:r>
          </w:p>
        </w:tc>
        <w:tc>
          <w:tcPr>
            <w:tcW w:w="6945" w:type="dxa"/>
          </w:tcPr>
          <w:p w14:paraId="7BEA2633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277279">
              <w:rPr>
                <w:rFonts w:eastAsia="微软雅黑" w:hint="eastAsia"/>
                <w:sz w:val="16"/>
                <w:szCs w:val="16"/>
              </w:rPr>
              <w:t>牌价</w:t>
            </w:r>
            <w:r>
              <w:rPr>
                <w:rFonts w:eastAsia="微软雅黑" w:hint="eastAsia"/>
                <w:sz w:val="16"/>
                <w:szCs w:val="16"/>
              </w:rPr>
              <w:t>更新</w:t>
            </w:r>
          </w:p>
        </w:tc>
      </w:tr>
      <w:tr w:rsidR="003D7C31" w14:paraId="0C3BA101" w14:textId="77777777" w:rsidTr="002D75ED">
        <w:tc>
          <w:tcPr>
            <w:tcW w:w="1577" w:type="dxa"/>
          </w:tcPr>
          <w:p w14:paraId="01376C1A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6945" w:type="dxa"/>
          </w:tcPr>
          <w:p w14:paraId="463AE46E" w14:textId="77777777" w:rsidR="003D7C31" w:rsidRDefault="003D7C31" w:rsidP="002D75ED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入：网点</w:t>
            </w:r>
            <w:r>
              <w:rPr>
                <w:rFonts w:eastAsia="微软雅黑" w:hint="eastAsia"/>
                <w:sz w:val="16"/>
                <w:szCs w:val="16"/>
              </w:rPr>
              <w:t>code</w:t>
            </w:r>
            <w:r>
              <w:rPr>
                <w:rFonts w:eastAsia="微软雅黑" w:hint="eastAsia"/>
                <w:sz w:val="16"/>
                <w:szCs w:val="16"/>
              </w:rPr>
              <w:t>，</w:t>
            </w:r>
            <w:r w:rsidR="009E354E">
              <w:rPr>
                <w:rFonts w:eastAsia="微软雅黑" w:hint="eastAsia"/>
                <w:sz w:val="16"/>
                <w:szCs w:val="16"/>
              </w:rPr>
              <w:t>售卖价，</w:t>
            </w:r>
            <w:r w:rsidR="00D0677F">
              <w:rPr>
                <w:rFonts w:eastAsia="微软雅黑" w:hint="eastAsia"/>
                <w:sz w:val="16"/>
                <w:szCs w:val="16"/>
              </w:rPr>
              <w:t>售卖价</w:t>
            </w:r>
            <w:r w:rsidR="005545ED">
              <w:rPr>
                <w:rFonts w:eastAsia="微软雅黑" w:hint="eastAsia"/>
                <w:sz w:val="16"/>
                <w:szCs w:val="16"/>
              </w:rPr>
              <w:t>生效的开始时间，售卖价生效的结束时间</w:t>
            </w:r>
            <w:r>
              <w:rPr>
                <w:rFonts w:eastAsia="微软雅黑" w:hint="eastAsia"/>
                <w:sz w:val="16"/>
                <w:szCs w:val="16"/>
              </w:rPr>
              <w:t>，</w:t>
            </w:r>
          </w:p>
          <w:p w14:paraId="5C5A38A3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出：保存结果</w:t>
            </w:r>
          </w:p>
        </w:tc>
      </w:tr>
      <w:tr w:rsidR="003D7C31" w14:paraId="3DE46C25" w14:textId="77777777" w:rsidTr="002D75ED">
        <w:tc>
          <w:tcPr>
            <w:tcW w:w="1577" w:type="dxa"/>
          </w:tcPr>
          <w:p w14:paraId="669C6A65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6945" w:type="dxa"/>
          </w:tcPr>
          <w:p w14:paraId="19AA8607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3D7C31" w14:paraId="194274A2" w14:textId="77777777" w:rsidTr="002D75ED">
        <w:tc>
          <w:tcPr>
            <w:tcW w:w="1577" w:type="dxa"/>
          </w:tcPr>
          <w:p w14:paraId="7F15AAB8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6945" w:type="dxa"/>
          </w:tcPr>
          <w:p w14:paraId="7D434888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业务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规则原因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导致保存失败记录日志</w:t>
            </w:r>
            <w:r>
              <w:rPr>
                <w:rFonts w:eastAsia="微软雅黑" w:hint="eastAsia"/>
                <w:sz w:val="16"/>
                <w:szCs w:val="16"/>
              </w:rPr>
              <w:t>clog</w:t>
            </w:r>
          </w:p>
        </w:tc>
      </w:tr>
      <w:tr w:rsidR="003D7C31" w14:paraId="5E5E7CC3" w14:textId="77777777" w:rsidTr="002D75ED">
        <w:tc>
          <w:tcPr>
            <w:tcW w:w="1577" w:type="dxa"/>
          </w:tcPr>
          <w:p w14:paraId="25811BA2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6945" w:type="dxa"/>
          </w:tcPr>
          <w:p w14:paraId="650DD2D7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3D7C31" w14:paraId="2AE15024" w14:textId="77777777" w:rsidTr="002D75ED">
        <w:tc>
          <w:tcPr>
            <w:tcW w:w="1577" w:type="dxa"/>
          </w:tcPr>
          <w:p w14:paraId="69E52BF0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6945" w:type="dxa"/>
          </w:tcPr>
          <w:p w14:paraId="17D393FF" w14:textId="77777777" w:rsidR="003D7C31" w:rsidRPr="00530247" w:rsidRDefault="00976C7B" w:rsidP="002D75ED">
            <w:pPr>
              <w:pStyle w:val="a5"/>
              <w:rPr>
                <w:rFonts w:asciiTheme="minorHAnsi" w:eastAsia="微软雅黑" w:hAnsiTheme="minorHAnsi" w:cstheme="minorBidi"/>
                <w:color w:val="FF0000"/>
                <w:kern w:val="2"/>
                <w:sz w:val="16"/>
                <w:szCs w:val="16"/>
              </w:rPr>
            </w:pPr>
            <w:r w:rsidRPr="000272D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接收推送的价格并保存</w:t>
            </w:r>
          </w:p>
        </w:tc>
      </w:tr>
      <w:tr w:rsidR="003D7C31" w14:paraId="3FF96688" w14:textId="77777777" w:rsidTr="002D75ED">
        <w:tc>
          <w:tcPr>
            <w:tcW w:w="1577" w:type="dxa"/>
          </w:tcPr>
          <w:p w14:paraId="20CC38E4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6945" w:type="dxa"/>
          </w:tcPr>
          <w:p w14:paraId="55AF4510" w14:textId="77777777" w:rsidR="003D7C31" w:rsidRPr="00BB7FDD" w:rsidRDefault="003D7C31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5DDF4293" w14:textId="77777777" w:rsidR="003D7C31" w:rsidRDefault="003D7C31" w:rsidP="00996652"/>
    <w:p w14:paraId="5909F311" w14:textId="77777777" w:rsidR="000C7383" w:rsidRDefault="000D35D3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</w:pPr>
      <w:r>
        <w:rPr>
          <w:rFonts w:eastAsia="微软雅黑" w:hint="eastAsia"/>
          <w:b/>
          <w:bCs/>
          <w:sz w:val="16"/>
          <w:szCs w:val="16"/>
        </w:rPr>
        <w:t>可用</w:t>
      </w:r>
      <w:r w:rsidR="000C7383" w:rsidRPr="006B7C51">
        <w:rPr>
          <w:rFonts w:eastAsia="微软雅黑" w:hint="eastAsia"/>
          <w:b/>
          <w:bCs/>
          <w:sz w:val="16"/>
          <w:szCs w:val="16"/>
        </w:rPr>
        <w:t>牌价</w:t>
      </w:r>
      <w:r w:rsidR="005A69C7">
        <w:rPr>
          <w:rFonts w:eastAsia="微软雅黑" w:hint="eastAsia"/>
          <w:b/>
          <w:bCs/>
          <w:sz w:val="16"/>
          <w:szCs w:val="16"/>
        </w:rPr>
        <w:t>（当前牌价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77"/>
        <w:gridCol w:w="6945"/>
      </w:tblGrid>
      <w:tr w:rsidR="000C7383" w14:paraId="7B8C945D" w14:textId="77777777" w:rsidTr="002D75ED">
        <w:tc>
          <w:tcPr>
            <w:tcW w:w="1577" w:type="dxa"/>
          </w:tcPr>
          <w:p w14:paraId="6DBEC211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6945" w:type="dxa"/>
          </w:tcPr>
          <w:p w14:paraId="4A27FFC9" w14:textId="77777777" w:rsidR="000C7383" w:rsidRPr="00D927CA" w:rsidRDefault="00D927CA" w:rsidP="00D927CA">
            <w:pPr>
              <w:jc w:val="left"/>
              <w:outlineLvl w:val="4"/>
            </w:pPr>
            <w:r w:rsidRPr="00D927CA">
              <w:rPr>
                <w:rFonts w:eastAsia="微软雅黑" w:hint="eastAsia"/>
                <w:sz w:val="16"/>
                <w:szCs w:val="16"/>
              </w:rPr>
              <w:t>可用牌价（当前牌价）</w:t>
            </w:r>
          </w:p>
        </w:tc>
      </w:tr>
      <w:tr w:rsidR="000C7383" w14:paraId="163A925D" w14:textId="77777777" w:rsidTr="002D75ED">
        <w:tc>
          <w:tcPr>
            <w:tcW w:w="1577" w:type="dxa"/>
          </w:tcPr>
          <w:p w14:paraId="5B24A586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6945" w:type="dxa"/>
          </w:tcPr>
          <w:p w14:paraId="27EEFBB2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C7383" w14:paraId="3DA3A006" w14:textId="77777777" w:rsidTr="002D75ED">
        <w:tc>
          <w:tcPr>
            <w:tcW w:w="1577" w:type="dxa"/>
          </w:tcPr>
          <w:p w14:paraId="600DC430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6945" w:type="dxa"/>
          </w:tcPr>
          <w:p w14:paraId="0B2C4D71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C7383" w14:paraId="26088968" w14:textId="77777777" w:rsidTr="002D75ED">
        <w:tc>
          <w:tcPr>
            <w:tcW w:w="1577" w:type="dxa"/>
          </w:tcPr>
          <w:p w14:paraId="493ED3F4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6945" w:type="dxa"/>
          </w:tcPr>
          <w:p w14:paraId="0A562650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0C7383" w14:paraId="592AF1B2" w14:textId="77777777" w:rsidTr="002D75ED">
        <w:tc>
          <w:tcPr>
            <w:tcW w:w="1577" w:type="dxa"/>
          </w:tcPr>
          <w:p w14:paraId="308C130E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6945" w:type="dxa"/>
          </w:tcPr>
          <w:p w14:paraId="08C3C360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C7383" w14:paraId="35EA5A1F" w14:textId="77777777" w:rsidTr="002D75ED">
        <w:tc>
          <w:tcPr>
            <w:tcW w:w="1577" w:type="dxa"/>
          </w:tcPr>
          <w:p w14:paraId="5F871FDD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6945" w:type="dxa"/>
          </w:tcPr>
          <w:p w14:paraId="5DDE5832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C7383" w14:paraId="2C52DEFF" w14:textId="77777777" w:rsidTr="002D75ED">
        <w:tc>
          <w:tcPr>
            <w:tcW w:w="1577" w:type="dxa"/>
          </w:tcPr>
          <w:p w14:paraId="7A901693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6945" w:type="dxa"/>
          </w:tcPr>
          <w:p w14:paraId="04BEF1E7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C7383" w14:paraId="152BFD33" w14:textId="77777777" w:rsidTr="002D75ED">
        <w:tc>
          <w:tcPr>
            <w:tcW w:w="1577" w:type="dxa"/>
          </w:tcPr>
          <w:p w14:paraId="02419955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6945" w:type="dxa"/>
          </w:tcPr>
          <w:p w14:paraId="29A40A4D" w14:textId="77777777" w:rsidR="000C7383" w:rsidRPr="00BB7FDD" w:rsidRDefault="00A409F0" w:rsidP="002D75ED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J</w:t>
            </w:r>
            <w:r>
              <w:rPr>
                <w:rFonts w:eastAsia="微软雅黑" w:hint="eastAsia"/>
                <w:sz w:val="16"/>
                <w:szCs w:val="16"/>
              </w:rPr>
              <w:t>ob</w:t>
            </w:r>
            <w:r>
              <w:rPr>
                <w:rFonts w:eastAsia="微软雅黑" w:hint="eastAsia"/>
                <w:sz w:val="16"/>
                <w:szCs w:val="16"/>
              </w:rPr>
              <w:t>自动检查</w:t>
            </w:r>
          </w:p>
        </w:tc>
      </w:tr>
      <w:tr w:rsidR="000C7383" w14:paraId="2C3A3AB5" w14:textId="77777777" w:rsidTr="002D75ED">
        <w:tc>
          <w:tcPr>
            <w:tcW w:w="1577" w:type="dxa"/>
          </w:tcPr>
          <w:p w14:paraId="539D541C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6945" w:type="dxa"/>
          </w:tcPr>
          <w:p w14:paraId="55B0940E" w14:textId="77777777" w:rsidR="00BD233A" w:rsidRDefault="007B0765" w:rsidP="008557F7">
            <w:pPr>
              <w:pStyle w:val="a5"/>
              <w:numPr>
                <w:ilvl w:val="0"/>
                <w:numId w:val="9"/>
              </w:numPr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</w:pPr>
            <w:r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查询是否存在牌价生效时间等于当前时间的记录（两个时间精确度为分钟）</w:t>
            </w:r>
          </w:p>
          <w:p w14:paraId="722CCDC6" w14:textId="77777777" w:rsidR="00BD233A" w:rsidRDefault="002E14B1" w:rsidP="008557F7">
            <w:pPr>
              <w:pStyle w:val="a5"/>
              <w:numPr>
                <w:ilvl w:val="1"/>
                <w:numId w:val="9"/>
              </w:numPr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</w:pPr>
            <w:r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查询</w:t>
            </w:r>
            <w:r w:rsidR="00EC767B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以</w:t>
            </w:r>
            <w:r w:rsidR="00EC767B" w:rsidRPr="00EC0F0F">
              <w:rPr>
                <w:rFonts w:eastAsia="微软雅黑"/>
                <w:sz w:val="16"/>
                <w:szCs w:val="16"/>
              </w:rPr>
              <w:t>CreateTime</w:t>
            </w:r>
            <w:r w:rsidR="00EC767B">
              <w:rPr>
                <w:rFonts w:eastAsia="微软雅黑" w:hint="eastAsia"/>
                <w:sz w:val="16"/>
                <w:szCs w:val="16"/>
              </w:rPr>
              <w:t>为</w:t>
            </w:r>
            <w:proofErr w:type="gramStart"/>
            <w:r w:rsidR="00EC767B">
              <w:rPr>
                <w:rFonts w:eastAsia="微软雅黑" w:hint="eastAsia"/>
                <w:sz w:val="16"/>
                <w:szCs w:val="16"/>
              </w:rPr>
              <w:t>倒序找</w:t>
            </w:r>
            <w:r w:rsidR="00A02FDC">
              <w:rPr>
                <w:rFonts w:eastAsia="微软雅黑" w:hint="eastAsia"/>
                <w:sz w:val="16"/>
                <w:szCs w:val="16"/>
              </w:rPr>
              <w:t>最晚</w:t>
            </w:r>
            <w:proofErr w:type="gramEnd"/>
            <w:r w:rsidR="00A97E5D">
              <w:rPr>
                <w:rFonts w:eastAsia="微软雅黑" w:hint="eastAsia"/>
                <w:sz w:val="16"/>
                <w:szCs w:val="16"/>
              </w:rPr>
              <w:t>的</w:t>
            </w:r>
            <w:r w:rsidR="00EC767B">
              <w:rPr>
                <w:rFonts w:eastAsia="微软雅黑" w:hint="eastAsia"/>
                <w:sz w:val="16"/>
                <w:szCs w:val="16"/>
              </w:rPr>
              <w:t>一条记录</w:t>
            </w:r>
            <w:r w:rsidR="005C7ECC">
              <w:rPr>
                <w:rFonts w:eastAsia="微软雅黑" w:hint="eastAsia"/>
                <w:sz w:val="16"/>
                <w:szCs w:val="16"/>
              </w:rPr>
              <w:t>。</w:t>
            </w:r>
          </w:p>
          <w:p w14:paraId="3BDF2C53" w14:textId="77777777" w:rsidR="007B0765" w:rsidRPr="00A8450A" w:rsidRDefault="007B0765" w:rsidP="008557F7">
            <w:pPr>
              <w:pStyle w:val="a5"/>
              <w:numPr>
                <w:ilvl w:val="1"/>
                <w:numId w:val="9"/>
              </w:numPr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</w:pPr>
            <w:r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若存在</w:t>
            </w:r>
            <w:r w:rsidR="00C52A53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则此价格就是最新的售卖价，然后更新到</w:t>
            </w:r>
            <w:r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网点当前售卖价表</w:t>
            </w:r>
            <w:r w:rsidR="00E66497" w:rsidRPr="00E66497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BranchSellPrice</w:t>
            </w:r>
            <w:r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，</w:t>
            </w:r>
            <w:r w:rsidRPr="00A8450A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J</w:t>
            </w:r>
            <w:r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ob</w:t>
            </w:r>
            <w:r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处理结束。</w:t>
            </w:r>
          </w:p>
          <w:p w14:paraId="7BB44EAE" w14:textId="77777777" w:rsidR="00A8450A" w:rsidRPr="004343A9" w:rsidRDefault="007B0765" w:rsidP="008557F7">
            <w:pPr>
              <w:pStyle w:val="a5"/>
              <w:numPr>
                <w:ilvl w:val="0"/>
                <w:numId w:val="9"/>
              </w:numPr>
              <w:rPr>
                <w:rFonts w:eastAsia="微软雅黑"/>
                <w:sz w:val="16"/>
                <w:szCs w:val="16"/>
              </w:rPr>
            </w:pPr>
            <w:r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查询是否存在牌价过期时间等于当前时间的记录（两个时间精确度为分钟）</w:t>
            </w:r>
          </w:p>
          <w:p w14:paraId="4F3B63F1" w14:textId="77777777" w:rsidR="004343A9" w:rsidRPr="00A8450A" w:rsidRDefault="004343A9" w:rsidP="008557F7">
            <w:pPr>
              <w:pStyle w:val="a5"/>
              <w:numPr>
                <w:ilvl w:val="1"/>
                <w:numId w:val="9"/>
              </w:numPr>
              <w:rPr>
                <w:rFonts w:eastAsia="微软雅黑"/>
                <w:sz w:val="16"/>
                <w:szCs w:val="16"/>
              </w:rPr>
            </w:pPr>
            <w:r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查询以</w:t>
            </w:r>
            <w:r w:rsidRPr="00EC0F0F">
              <w:rPr>
                <w:rFonts w:eastAsia="微软雅黑"/>
                <w:sz w:val="16"/>
                <w:szCs w:val="16"/>
              </w:rPr>
              <w:t>CreateTime</w:t>
            </w:r>
            <w:r>
              <w:rPr>
                <w:rFonts w:eastAsia="微软雅黑" w:hint="eastAsia"/>
                <w:sz w:val="16"/>
                <w:szCs w:val="16"/>
              </w:rPr>
              <w:t>为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倒序找最晚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的一条记录。</w:t>
            </w:r>
          </w:p>
          <w:p w14:paraId="347602C5" w14:textId="77777777" w:rsidR="000C7383" w:rsidRPr="00A8450A" w:rsidRDefault="00A8450A" w:rsidP="008557F7">
            <w:pPr>
              <w:pStyle w:val="a5"/>
              <w:numPr>
                <w:ilvl w:val="1"/>
                <w:numId w:val="9"/>
              </w:numPr>
              <w:rPr>
                <w:rFonts w:eastAsia="微软雅黑"/>
                <w:sz w:val="16"/>
                <w:szCs w:val="16"/>
              </w:rPr>
            </w:pPr>
            <w:r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若不存在则</w:t>
            </w:r>
            <w:r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Job</w:t>
            </w:r>
            <w:r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处理结束</w:t>
            </w:r>
          </w:p>
          <w:p w14:paraId="2E5520D3" w14:textId="77777777" w:rsidR="00A8450A" w:rsidRPr="004343A9" w:rsidRDefault="00077A5D" w:rsidP="008557F7">
            <w:pPr>
              <w:pStyle w:val="a5"/>
              <w:numPr>
                <w:ilvl w:val="1"/>
                <w:numId w:val="9"/>
              </w:num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若存在</w:t>
            </w:r>
            <w:r w:rsidR="003D1449">
              <w:rPr>
                <w:rFonts w:eastAsia="微软雅黑" w:hint="eastAsia"/>
                <w:sz w:val="16"/>
                <w:szCs w:val="16"/>
              </w:rPr>
              <w:t>则</w:t>
            </w:r>
            <w:r w:rsidR="00525AAE">
              <w:rPr>
                <w:rFonts w:eastAsia="微软雅黑" w:hint="eastAsia"/>
                <w:sz w:val="16"/>
                <w:szCs w:val="16"/>
              </w:rPr>
              <w:t>找出牌价的</w:t>
            </w:r>
            <w:r w:rsidR="00E12D89">
              <w:rPr>
                <w:rFonts w:eastAsia="微软雅黑" w:hint="eastAsia"/>
                <w:sz w:val="16"/>
                <w:szCs w:val="16"/>
              </w:rPr>
              <w:t>过期时间</w:t>
            </w:r>
            <w:r w:rsidR="00525AAE">
              <w:rPr>
                <w:rFonts w:eastAsia="微软雅黑" w:hint="eastAsia"/>
                <w:sz w:val="16"/>
                <w:szCs w:val="16"/>
              </w:rPr>
              <w:t>等于</w:t>
            </w:r>
            <w:r w:rsidR="00525AAE">
              <w:rPr>
                <w:rFonts w:eastAsia="微软雅黑" w:hint="eastAsia"/>
                <w:sz w:val="16"/>
                <w:szCs w:val="16"/>
              </w:rPr>
              <w:t>1900-1-1 0:00:00</w:t>
            </w:r>
            <w:r w:rsidR="00525AAE">
              <w:rPr>
                <w:rFonts w:eastAsia="微软雅黑" w:hint="eastAsia"/>
                <w:sz w:val="16"/>
                <w:szCs w:val="16"/>
              </w:rPr>
              <w:t>的最后一个记录</w:t>
            </w:r>
            <w:r w:rsidR="00611781">
              <w:rPr>
                <w:rFonts w:eastAsia="微软雅黑" w:hint="eastAsia"/>
                <w:sz w:val="16"/>
                <w:szCs w:val="16"/>
              </w:rPr>
              <w:t>，此价格就是当前最新的售卖价，</w:t>
            </w:r>
            <w:r w:rsidR="00611781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然后更新到</w:t>
            </w:r>
            <w:r w:rsidR="00611781"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网点当前售卖价表</w:t>
            </w:r>
            <w:r w:rsidR="00611781" w:rsidRPr="00E66497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BranchSellPrice</w:t>
            </w:r>
            <w:r w:rsidR="00611781"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，</w:t>
            </w:r>
            <w:r w:rsidR="00611781" w:rsidRPr="00A8450A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J</w:t>
            </w:r>
            <w:r w:rsidR="00611781"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ob</w:t>
            </w:r>
            <w:r w:rsidR="00611781" w:rsidRPr="00A8450A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处理结束</w:t>
            </w:r>
            <w:r w:rsidR="00611781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。</w:t>
            </w:r>
          </w:p>
          <w:p w14:paraId="12D90FA7" w14:textId="77777777" w:rsidR="004343A9" w:rsidRPr="00BB7FDD" w:rsidRDefault="004343A9" w:rsidP="004343A9">
            <w:pPr>
              <w:pStyle w:val="a5"/>
              <w:ind w:left="420"/>
              <w:rPr>
                <w:rFonts w:eastAsia="微软雅黑"/>
                <w:sz w:val="16"/>
                <w:szCs w:val="16"/>
              </w:rPr>
            </w:pPr>
          </w:p>
        </w:tc>
      </w:tr>
      <w:tr w:rsidR="000C7383" w14:paraId="6D08BA05" w14:textId="77777777" w:rsidTr="002D75ED">
        <w:tc>
          <w:tcPr>
            <w:tcW w:w="1577" w:type="dxa"/>
          </w:tcPr>
          <w:p w14:paraId="50EAFEB4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分支流程</w:t>
            </w:r>
          </w:p>
        </w:tc>
        <w:tc>
          <w:tcPr>
            <w:tcW w:w="6945" w:type="dxa"/>
          </w:tcPr>
          <w:p w14:paraId="623A2E22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C7383" w14:paraId="38145CD2" w14:textId="77777777" w:rsidTr="002D75ED">
        <w:tc>
          <w:tcPr>
            <w:tcW w:w="1577" w:type="dxa"/>
          </w:tcPr>
          <w:p w14:paraId="02D552B2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6945" w:type="dxa"/>
          </w:tcPr>
          <w:p w14:paraId="4CD23A53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业务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规则原因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导致保存失败记录日志</w:t>
            </w:r>
            <w:r>
              <w:rPr>
                <w:rFonts w:eastAsia="微软雅黑" w:hint="eastAsia"/>
                <w:sz w:val="16"/>
                <w:szCs w:val="16"/>
              </w:rPr>
              <w:t>clog</w:t>
            </w:r>
          </w:p>
        </w:tc>
      </w:tr>
      <w:tr w:rsidR="000C7383" w14:paraId="7383E639" w14:textId="77777777" w:rsidTr="002D75ED">
        <w:tc>
          <w:tcPr>
            <w:tcW w:w="1577" w:type="dxa"/>
          </w:tcPr>
          <w:p w14:paraId="0039A688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6945" w:type="dxa"/>
          </w:tcPr>
          <w:p w14:paraId="3EB65266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0C7383" w14:paraId="34DD2CE8" w14:textId="77777777" w:rsidTr="002D75ED">
        <w:tc>
          <w:tcPr>
            <w:tcW w:w="1577" w:type="dxa"/>
          </w:tcPr>
          <w:p w14:paraId="262418C3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6945" w:type="dxa"/>
          </w:tcPr>
          <w:p w14:paraId="51D6B4A6" w14:textId="77777777" w:rsidR="001541AA" w:rsidRPr="00530247" w:rsidRDefault="001541AA" w:rsidP="00CC1768">
            <w:pPr>
              <w:pStyle w:val="a5"/>
              <w:rPr>
                <w:rFonts w:asciiTheme="minorHAnsi" w:eastAsia="微软雅黑" w:hAnsiTheme="minorHAnsi" w:cstheme="minorBidi"/>
                <w:color w:val="FF0000"/>
                <w:kern w:val="2"/>
                <w:sz w:val="16"/>
                <w:szCs w:val="16"/>
              </w:rPr>
            </w:pPr>
          </w:p>
        </w:tc>
      </w:tr>
      <w:tr w:rsidR="000C7383" w14:paraId="3C447245" w14:textId="77777777" w:rsidTr="002D75ED">
        <w:tc>
          <w:tcPr>
            <w:tcW w:w="1577" w:type="dxa"/>
          </w:tcPr>
          <w:p w14:paraId="241089A3" w14:textId="77777777" w:rsidR="000C7383" w:rsidRPr="00BB7FDD" w:rsidRDefault="000C7383" w:rsidP="002D75ED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6945" w:type="dxa"/>
          </w:tcPr>
          <w:p w14:paraId="297D0563" w14:textId="77777777" w:rsidR="000C7383" w:rsidRPr="00BB7FDD" w:rsidRDefault="001B1A4A" w:rsidP="00387783">
            <w:pPr>
              <w:rPr>
                <w:rFonts w:eastAsia="微软雅黑"/>
                <w:sz w:val="16"/>
                <w:szCs w:val="16"/>
              </w:rPr>
            </w:pPr>
            <w:r w:rsidRPr="000D5F28">
              <w:rPr>
                <w:rFonts w:eastAsia="微软雅黑"/>
                <w:color w:val="FF0000"/>
                <w:sz w:val="16"/>
                <w:szCs w:val="16"/>
              </w:rPr>
              <w:t>J</w:t>
            </w:r>
            <w:r w:rsidRPr="000D5F28">
              <w:rPr>
                <w:rFonts w:eastAsia="微软雅黑" w:hint="eastAsia"/>
                <w:color w:val="FF0000"/>
                <w:sz w:val="16"/>
                <w:szCs w:val="16"/>
              </w:rPr>
              <w:t>ob</w:t>
            </w:r>
            <w:r w:rsidR="00387783">
              <w:rPr>
                <w:rFonts w:eastAsia="微软雅黑" w:hint="eastAsia"/>
                <w:color w:val="FF0000"/>
                <w:sz w:val="16"/>
                <w:szCs w:val="16"/>
              </w:rPr>
              <w:t>线程</w:t>
            </w:r>
            <w:r>
              <w:rPr>
                <w:rFonts w:eastAsia="微软雅黑" w:hint="eastAsia"/>
                <w:color w:val="FF0000"/>
                <w:sz w:val="16"/>
                <w:szCs w:val="16"/>
              </w:rPr>
              <w:t>需要一直运行，</w:t>
            </w:r>
            <w:r w:rsidR="005737C1">
              <w:rPr>
                <w:rFonts w:eastAsia="微软雅黑" w:hint="eastAsia"/>
                <w:color w:val="FF0000"/>
                <w:sz w:val="16"/>
                <w:szCs w:val="16"/>
              </w:rPr>
              <w:t>流程处理结束之后，等待</w:t>
            </w:r>
            <w:r w:rsidR="005737C1">
              <w:rPr>
                <w:rFonts w:eastAsia="微软雅黑" w:hint="eastAsia"/>
                <w:color w:val="FF0000"/>
                <w:sz w:val="16"/>
                <w:szCs w:val="16"/>
              </w:rPr>
              <w:t>10</w:t>
            </w:r>
            <w:r w:rsidR="005737C1">
              <w:rPr>
                <w:rFonts w:eastAsia="微软雅黑" w:hint="eastAsia"/>
                <w:color w:val="FF0000"/>
                <w:sz w:val="16"/>
                <w:szCs w:val="16"/>
              </w:rPr>
              <w:t>秒钟再运行。</w:t>
            </w:r>
          </w:p>
        </w:tc>
      </w:tr>
    </w:tbl>
    <w:p w14:paraId="28E08999" w14:textId="77777777" w:rsidR="001D1C44" w:rsidRPr="00387783" w:rsidRDefault="001D1C44" w:rsidP="00996652"/>
    <w:p w14:paraId="490B85D4" w14:textId="77777777" w:rsidR="002B4B25" w:rsidRPr="00AD17AE" w:rsidRDefault="00CD6A76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534CC6">
        <w:rPr>
          <w:rFonts w:eastAsia="微软雅黑" w:hint="eastAsia"/>
          <w:b/>
          <w:bCs/>
          <w:sz w:val="16"/>
          <w:szCs w:val="16"/>
        </w:rPr>
        <w:t>数据结构</w:t>
      </w:r>
    </w:p>
    <w:p w14:paraId="5A19E849" w14:textId="77777777" w:rsidR="00CD6A76" w:rsidRDefault="002B4B25" w:rsidP="007D3D16">
      <w:r w:rsidRPr="00E35414">
        <w:rPr>
          <w:rFonts w:eastAsia="微软雅黑" w:hint="eastAsia"/>
          <w:sz w:val="16"/>
          <w:szCs w:val="16"/>
        </w:rPr>
        <w:t>Branch</w:t>
      </w:r>
      <w:r w:rsidR="003B1DBA">
        <w:rPr>
          <w:rFonts w:eastAsia="微软雅黑" w:hint="eastAsia"/>
          <w:sz w:val="16"/>
          <w:szCs w:val="16"/>
        </w:rPr>
        <w:t>Sell</w:t>
      </w:r>
      <w:r w:rsidR="00491934">
        <w:rPr>
          <w:rFonts w:eastAsia="微软雅黑" w:hint="eastAsia"/>
          <w:sz w:val="16"/>
          <w:szCs w:val="16"/>
        </w:rPr>
        <w:t>Price</w:t>
      </w:r>
      <w:r w:rsidR="00F64B09">
        <w:rPr>
          <w:rFonts w:eastAsia="微软雅黑" w:hint="eastAsia"/>
          <w:sz w:val="16"/>
          <w:szCs w:val="16"/>
        </w:rPr>
        <w:t>History</w:t>
      </w:r>
    </w:p>
    <w:tbl>
      <w:tblPr>
        <w:tblW w:w="8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69"/>
        <w:gridCol w:w="1653"/>
        <w:gridCol w:w="1559"/>
        <w:gridCol w:w="709"/>
        <w:gridCol w:w="992"/>
        <w:gridCol w:w="2410"/>
      </w:tblGrid>
      <w:tr w:rsidR="0042433E" w14:paraId="25B84615" w14:textId="77777777" w:rsidTr="009D015C">
        <w:trPr>
          <w:trHeight w:val="318"/>
          <w:tblHeader/>
        </w:trPr>
        <w:tc>
          <w:tcPr>
            <w:tcW w:w="1069" w:type="dxa"/>
            <w:shd w:val="clear" w:color="auto" w:fill="D9D9D9" w:themeFill="background1" w:themeFillShade="D9"/>
          </w:tcPr>
          <w:p w14:paraId="2EF1234B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653" w:type="dxa"/>
            <w:shd w:val="clear" w:color="auto" w:fill="D9D9D9" w:themeFill="background1" w:themeFillShade="D9"/>
          </w:tcPr>
          <w:p w14:paraId="73E3C7DD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4775E67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726D454B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5085112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0B1AFF14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42433E" w14:paraId="36457ED8" w14:textId="77777777" w:rsidTr="009D015C">
        <w:trPr>
          <w:cantSplit/>
          <w:trHeight w:val="318"/>
        </w:trPr>
        <w:tc>
          <w:tcPr>
            <w:tcW w:w="1069" w:type="dxa"/>
          </w:tcPr>
          <w:p w14:paraId="296566BA" w14:textId="77777777" w:rsidR="0042433E" w:rsidRPr="008079F0" w:rsidRDefault="0042433E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653" w:type="dxa"/>
          </w:tcPr>
          <w:p w14:paraId="3222B1E8" w14:textId="77777777" w:rsidR="0042433E" w:rsidRPr="008079F0" w:rsidRDefault="0042433E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780FDDEE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9" w:type="dxa"/>
          </w:tcPr>
          <w:p w14:paraId="13C1ECB3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11A23E9C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1848A743" w14:textId="77777777" w:rsidR="0042433E" w:rsidRPr="008079F0" w:rsidRDefault="0042433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79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42433E" w14:paraId="4E7ADCF1" w14:textId="77777777" w:rsidTr="009D015C">
        <w:trPr>
          <w:cantSplit/>
          <w:trHeight w:val="318"/>
        </w:trPr>
        <w:tc>
          <w:tcPr>
            <w:tcW w:w="1069" w:type="dxa"/>
          </w:tcPr>
          <w:p w14:paraId="23200594" w14:textId="77777777" w:rsidR="0042433E" w:rsidRPr="008079F0" w:rsidRDefault="007D3D16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653" w:type="dxa"/>
          </w:tcPr>
          <w:p w14:paraId="1E82C1D4" w14:textId="77777777" w:rsidR="0042433E" w:rsidRPr="008079F0" w:rsidRDefault="007D3D16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35414">
              <w:rPr>
                <w:rFonts w:eastAsia="微软雅黑" w:hint="eastAsia"/>
                <w:sz w:val="16"/>
                <w:szCs w:val="16"/>
              </w:rPr>
              <w:t>Branch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1952AB4C" w14:textId="77777777" w:rsidR="0042433E" w:rsidRPr="008079F0" w:rsidRDefault="007D3D16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9" w:type="dxa"/>
          </w:tcPr>
          <w:p w14:paraId="13824ED1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091650FD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382DC211" w14:textId="77777777" w:rsidR="0042433E" w:rsidRPr="008079F0" w:rsidRDefault="0042433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2433E" w14:paraId="55A5F7D5" w14:textId="77777777" w:rsidTr="009D015C">
        <w:trPr>
          <w:cantSplit/>
          <w:trHeight w:val="318"/>
        </w:trPr>
        <w:tc>
          <w:tcPr>
            <w:tcW w:w="1069" w:type="dxa"/>
          </w:tcPr>
          <w:p w14:paraId="5A7AF06D" w14:textId="77777777" w:rsidR="0042433E" w:rsidRPr="008079F0" w:rsidRDefault="00996652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售卖</w:t>
            </w:r>
            <w:r w:rsidR="003C6D50">
              <w:rPr>
                <w:rFonts w:eastAsia="微软雅黑" w:hint="eastAsia"/>
                <w:sz w:val="16"/>
                <w:szCs w:val="16"/>
              </w:rPr>
              <w:t>价格</w:t>
            </w:r>
          </w:p>
        </w:tc>
        <w:tc>
          <w:tcPr>
            <w:tcW w:w="1653" w:type="dxa"/>
          </w:tcPr>
          <w:p w14:paraId="39666E7F" w14:textId="77777777" w:rsidR="0042433E" w:rsidRPr="008079F0" w:rsidRDefault="00A13255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</w:t>
            </w:r>
            <w:r w:rsidR="009A28AD">
              <w:rPr>
                <w:rFonts w:eastAsia="微软雅黑" w:hint="eastAsia"/>
                <w:sz w:val="16"/>
                <w:szCs w:val="16"/>
              </w:rPr>
              <w:t>Price</w:t>
            </w:r>
          </w:p>
        </w:tc>
        <w:tc>
          <w:tcPr>
            <w:tcW w:w="1559" w:type="dxa"/>
          </w:tcPr>
          <w:p w14:paraId="29A9E35E" w14:textId="77777777" w:rsidR="0042433E" w:rsidRPr="008079F0" w:rsidRDefault="0065250F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</w:t>
            </w:r>
            <w:r w:rsidR="00BF234A"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709" w:type="dxa"/>
          </w:tcPr>
          <w:p w14:paraId="75844FD5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6FF7918B" w14:textId="77777777" w:rsidR="0042433E" w:rsidRPr="008079F0" w:rsidRDefault="002B4B25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07976262" w14:textId="77777777" w:rsidR="0042433E" w:rsidRPr="008079F0" w:rsidRDefault="0042433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2433E" w14:paraId="515DD36E" w14:textId="77777777" w:rsidTr="009D015C">
        <w:trPr>
          <w:cantSplit/>
          <w:trHeight w:val="318"/>
        </w:trPr>
        <w:tc>
          <w:tcPr>
            <w:tcW w:w="1069" w:type="dxa"/>
          </w:tcPr>
          <w:p w14:paraId="5B2182FD" w14:textId="77777777" w:rsidR="0042433E" w:rsidRPr="008079F0" w:rsidRDefault="002B4B25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生效开始时间</w:t>
            </w:r>
          </w:p>
        </w:tc>
        <w:tc>
          <w:tcPr>
            <w:tcW w:w="1653" w:type="dxa"/>
          </w:tcPr>
          <w:p w14:paraId="2FAB113B" w14:textId="77777777" w:rsidR="0042433E" w:rsidRDefault="00D1279B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ffect</w:t>
            </w:r>
            <w:r w:rsidR="00C47DED">
              <w:rPr>
                <w:rFonts w:eastAsia="微软雅黑" w:hint="eastAsia"/>
                <w:sz w:val="16"/>
                <w:szCs w:val="16"/>
              </w:rPr>
              <w:t>S</w:t>
            </w:r>
            <w:r w:rsidR="00C47DED">
              <w:rPr>
                <w:rFonts w:eastAsia="微软雅黑"/>
                <w:sz w:val="16"/>
                <w:szCs w:val="16"/>
              </w:rPr>
              <w:t>t</w:t>
            </w:r>
            <w:r w:rsidR="00C47DED">
              <w:rPr>
                <w:rFonts w:eastAsia="微软雅黑" w:hint="eastAsia"/>
                <w:sz w:val="16"/>
                <w:szCs w:val="16"/>
              </w:rPr>
              <w:t>artDateTime</w:t>
            </w:r>
          </w:p>
        </w:tc>
        <w:tc>
          <w:tcPr>
            <w:tcW w:w="1559" w:type="dxa"/>
          </w:tcPr>
          <w:p w14:paraId="50C0DECC" w14:textId="77777777" w:rsidR="0042433E" w:rsidRPr="008079F0" w:rsidRDefault="00BD6D7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709" w:type="dxa"/>
          </w:tcPr>
          <w:p w14:paraId="12301433" w14:textId="77777777" w:rsidR="0042433E" w:rsidRPr="008079F0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5983A511" w14:textId="77777777" w:rsidR="0042433E" w:rsidRPr="008079F0" w:rsidRDefault="00942973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2A607463" w14:textId="77777777" w:rsidR="0042433E" w:rsidRPr="008079F0" w:rsidRDefault="00465802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1900-1-1</w:t>
            </w:r>
            <w:r w:rsidR="00CD7708">
              <w:rPr>
                <w:rFonts w:eastAsia="微软雅黑" w:hint="eastAsia"/>
                <w:sz w:val="16"/>
                <w:szCs w:val="16"/>
              </w:rPr>
              <w:t xml:space="preserve"> 0:00:00</w:t>
            </w:r>
          </w:p>
        </w:tc>
      </w:tr>
      <w:tr w:rsidR="0042433E" w14:paraId="68B0BEB0" w14:textId="77777777" w:rsidTr="009D015C">
        <w:trPr>
          <w:cantSplit/>
          <w:trHeight w:val="332"/>
        </w:trPr>
        <w:tc>
          <w:tcPr>
            <w:tcW w:w="1069" w:type="dxa"/>
          </w:tcPr>
          <w:p w14:paraId="1784F828" w14:textId="77777777" w:rsidR="0042433E" w:rsidRPr="00990F9A" w:rsidRDefault="002B4B25" w:rsidP="00DD6C01">
            <w:pPr>
              <w:autoSpaceDE w:val="0"/>
              <w:autoSpaceDN w:val="0"/>
              <w:textAlignment w:val="bottom"/>
              <w:rPr>
                <w:rFonts w:eastAsia="微软雅黑"/>
                <w:color w:val="FF0000"/>
                <w:sz w:val="16"/>
                <w:szCs w:val="16"/>
              </w:rPr>
            </w:pPr>
            <w:r w:rsidRPr="002B4B25">
              <w:rPr>
                <w:rFonts w:eastAsia="微软雅黑" w:hint="eastAsia"/>
                <w:sz w:val="16"/>
                <w:szCs w:val="16"/>
              </w:rPr>
              <w:t>生效结束时间</w:t>
            </w:r>
          </w:p>
        </w:tc>
        <w:tc>
          <w:tcPr>
            <w:tcW w:w="1653" w:type="dxa"/>
          </w:tcPr>
          <w:p w14:paraId="6330DE29" w14:textId="77777777" w:rsidR="0042433E" w:rsidRPr="00990F9A" w:rsidRDefault="00BF234A" w:rsidP="00DD6C01">
            <w:pPr>
              <w:autoSpaceDE w:val="0"/>
              <w:autoSpaceDN w:val="0"/>
              <w:textAlignment w:val="bottom"/>
              <w:rPr>
                <w:rFonts w:eastAsia="微软雅黑"/>
                <w:color w:val="FF0000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ffect</w:t>
            </w:r>
            <w:r w:rsidR="00C47DED">
              <w:rPr>
                <w:rFonts w:eastAsia="微软雅黑" w:hint="eastAsia"/>
                <w:sz w:val="16"/>
                <w:szCs w:val="16"/>
              </w:rPr>
              <w:t>EndDateTime</w:t>
            </w:r>
          </w:p>
        </w:tc>
        <w:tc>
          <w:tcPr>
            <w:tcW w:w="1559" w:type="dxa"/>
          </w:tcPr>
          <w:p w14:paraId="64C7BD9C" w14:textId="77777777" w:rsidR="0042433E" w:rsidRPr="00990F9A" w:rsidRDefault="00BD6D7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color w:val="FF0000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709" w:type="dxa"/>
          </w:tcPr>
          <w:p w14:paraId="5DC1E708" w14:textId="77777777" w:rsidR="0042433E" w:rsidRPr="00990F9A" w:rsidRDefault="0042433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color w:val="FF0000"/>
                <w:sz w:val="16"/>
                <w:szCs w:val="16"/>
              </w:rPr>
            </w:pPr>
          </w:p>
        </w:tc>
        <w:tc>
          <w:tcPr>
            <w:tcW w:w="992" w:type="dxa"/>
          </w:tcPr>
          <w:p w14:paraId="72C9042E" w14:textId="77777777" w:rsidR="0042433E" w:rsidRPr="00990F9A" w:rsidRDefault="00942973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color w:val="FF0000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24B25698" w14:textId="77777777" w:rsidR="0042433E" w:rsidRPr="00990F9A" w:rsidRDefault="00465802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color w:val="FF0000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="00122F97">
              <w:rPr>
                <w:rFonts w:eastAsia="微软雅黑" w:hint="eastAsia"/>
                <w:sz w:val="16"/>
                <w:szCs w:val="16"/>
              </w:rPr>
              <w:t>1900-1-1 0:00:00</w:t>
            </w:r>
          </w:p>
        </w:tc>
      </w:tr>
      <w:tr w:rsidR="009D015C" w14:paraId="49544BEE" w14:textId="77777777" w:rsidTr="009D015C">
        <w:trPr>
          <w:cantSplit/>
          <w:trHeight w:val="318"/>
        </w:trPr>
        <w:tc>
          <w:tcPr>
            <w:tcW w:w="1069" w:type="dxa"/>
          </w:tcPr>
          <w:p w14:paraId="5F904BFD" w14:textId="77777777" w:rsidR="009D015C" w:rsidRDefault="009D015C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创建时间</w:t>
            </w:r>
          </w:p>
        </w:tc>
        <w:tc>
          <w:tcPr>
            <w:tcW w:w="1653" w:type="dxa"/>
          </w:tcPr>
          <w:p w14:paraId="3DC011E3" w14:textId="77777777" w:rsidR="009D015C" w:rsidRPr="00801587" w:rsidRDefault="009D015C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CreateTime</w:t>
            </w:r>
            <w:r w:rsidR="00E70326">
              <w:rPr>
                <w:rFonts w:eastAsia="微软雅黑" w:hint="eastAsia"/>
                <w:sz w:val="16"/>
                <w:szCs w:val="16"/>
              </w:rPr>
              <w:t xml:space="preserve"> </w:t>
            </w:r>
          </w:p>
        </w:tc>
        <w:tc>
          <w:tcPr>
            <w:tcW w:w="1559" w:type="dxa"/>
          </w:tcPr>
          <w:p w14:paraId="0C7AF74D" w14:textId="77777777" w:rsidR="009D015C" w:rsidRDefault="00782281" w:rsidP="008647F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709" w:type="dxa"/>
          </w:tcPr>
          <w:p w14:paraId="646E0389" w14:textId="77777777" w:rsidR="009D015C" w:rsidRPr="008079F0" w:rsidRDefault="0078228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</w:t>
            </w:r>
          </w:p>
        </w:tc>
        <w:tc>
          <w:tcPr>
            <w:tcW w:w="992" w:type="dxa"/>
          </w:tcPr>
          <w:p w14:paraId="6B8A924E" w14:textId="77777777" w:rsidR="009D015C" w:rsidRPr="008079F0" w:rsidRDefault="005B713B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3E1BBDFC" w14:textId="77777777" w:rsidR="009D015C" w:rsidRDefault="00B22091" w:rsidP="00AA63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4)</w:t>
            </w:r>
          </w:p>
        </w:tc>
      </w:tr>
      <w:tr w:rsidR="0042433E" w14:paraId="25331D3E" w14:textId="77777777" w:rsidTr="009D015C">
        <w:trPr>
          <w:cantSplit/>
          <w:trHeight w:val="318"/>
        </w:trPr>
        <w:tc>
          <w:tcPr>
            <w:tcW w:w="1069" w:type="dxa"/>
          </w:tcPr>
          <w:p w14:paraId="41F1CC11" w14:textId="77777777" w:rsidR="0042433E" w:rsidRPr="008079F0" w:rsidRDefault="008D6ED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修改</w:t>
            </w:r>
            <w:r w:rsidR="00337382">
              <w:rPr>
                <w:rFonts w:eastAsia="微软雅黑" w:hint="eastAsia"/>
                <w:sz w:val="16"/>
                <w:szCs w:val="16"/>
              </w:rPr>
              <w:t>时间</w:t>
            </w:r>
          </w:p>
        </w:tc>
        <w:tc>
          <w:tcPr>
            <w:tcW w:w="1653" w:type="dxa"/>
          </w:tcPr>
          <w:p w14:paraId="742E8383" w14:textId="77777777" w:rsidR="0042433E" w:rsidRPr="008079F0" w:rsidRDefault="0080158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1587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559" w:type="dxa"/>
          </w:tcPr>
          <w:p w14:paraId="3778228A" w14:textId="77777777" w:rsidR="0042433E" w:rsidRPr="008079F0" w:rsidRDefault="00AA63A6" w:rsidP="00DA67D6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</w:t>
            </w:r>
            <w:r w:rsidR="00337382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709" w:type="dxa"/>
          </w:tcPr>
          <w:p w14:paraId="16D1DBFB" w14:textId="77777777" w:rsidR="0042433E" w:rsidRPr="008079F0" w:rsidRDefault="00DA67D6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</w:t>
            </w:r>
          </w:p>
        </w:tc>
        <w:tc>
          <w:tcPr>
            <w:tcW w:w="992" w:type="dxa"/>
          </w:tcPr>
          <w:p w14:paraId="0BF0E97A" w14:textId="77777777" w:rsidR="0042433E" w:rsidRPr="008079F0" w:rsidRDefault="00337382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3439B720" w14:textId="77777777" w:rsidR="0042433E" w:rsidRPr="008079F0" w:rsidRDefault="00337382" w:rsidP="00AA63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="00AA63A6">
              <w:rPr>
                <w:rFonts w:eastAsia="微软雅黑" w:hint="eastAsia"/>
                <w:sz w:val="16"/>
                <w:szCs w:val="16"/>
              </w:rPr>
              <w:t>now(4)</w:t>
            </w:r>
          </w:p>
        </w:tc>
      </w:tr>
    </w:tbl>
    <w:p w14:paraId="34F5AC77" w14:textId="77777777" w:rsidR="006D6D9D" w:rsidRDefault="006D6D9D" w:rsidP="007D3D16"/>
    <w:p w14:paraId="4FE61C02" w14:textId="77777777" w:rsidR="00A40C82" w:rsidRDefault="00D466BE" w:rsidP="007D3D16">
      <w:r w:rsidRPr="00E35414">
        <w:rPr>
          <w:rFonts w:eastAsia="微软雅黑" w:hint="eastAsia"/>
          <w:sz w:val="16"/>
          <w:szCs w:val="16"/>
        </w:rPr>
        <w:t>Branch</w:t>
      </w:r>
      <w:r>
        <w:rPr>
          <w:rFonts w:eastAsia="微软雅黑" w:hint="eastAsia"/>
          <w:sz w:val="16"/>
          <w:szCs w:val="16"/>
        </w:rPr>
        <w:t>SellPrice</w:t>
      </w:r>
    </w:p>
    <w:tbl>
      <w:tblPr>
        <w:tblW w:w="8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69"/>
        <w:gridCol w:w="1653"/>
        <w:gridCol w:w="1559"/>
        <w:gridCol w:w="709"/>
        <w:gridCol w:w="992"/>
        <w:gridCol w:w="2410"/>
      </w:tblGrid>
      <w:tr w:rsidR="00037EBF" w14:paraId="475A521F" w14:textId="77777777" w:rsidTr="002D75ED">
        <w:trPr>
          <w:trHeight w:val="318"/>
          <w:tblHeader/>
        </w:trPr>
        <w:tc>
          <w:tcPr>
            <w:tcW w:w="1069" w:type="dxa"/>
            <w:shd w:val="clear" w:color="auto" w:fill="D9D9D9" w:themeFill="background1" w:themeFillShade="D9"/>
          </w:tcPr>
          <w:p w14:paraId="49CD5D35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653" w:type="dxa"/>
            <w:shd w:val="clear" w:color="auto" w:fill="D9D9D9" w:themeFill="background1" w:themeFillShade="D9"/>
          </w:tcPr>
          <w:p w14:paraId="667D83FB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83D2A31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D889D39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5D04849F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1160BDB4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037EBF" w14:paraId="6F69CBD4" w14:textId="77777777" w:rsidTr="002D75ED">
        <w:trPr>
          <w:cantSplit/>
          <w:trHeight w:val="318"/>
        </w:trPr>
        <w:tc>
          <w:tcPr>
            <w:tcW w:w="1069" w:type="dxa"/>
          </w:tcPr>
          <w:p w14:paraId="6F0D3DC9" w14:textId="77777777" w:rsidR="00037EBF" w:rsidRPr="008079F0" w:rsidRDefault="00037EBF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653" w:type="dxa"/>
          </w:tcPr>
          <w:p w14:paraId="6A082FA5" w14:textId="77777777" w:rsidR="00037EBF" w:rsidRPr="008079F0" w:rsidRDefault="00037EBF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5718AEDF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9" w:type="dxa"/>
          </w:tcPr>
          <w:p w14:paraId="68F98A5C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483DD419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06FE9369" w14:textId="77777777" w:rsidR="00037EBF" w:rsidRPr="008079F0" w:rsidRDefault="00037EBF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79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037EBF" w14:paraId="45551A56" w14:textId="77777777" w:rsidTr="002D75ED">
        <w:trPr>
          <w:cantSplit/>
          <w:trHeight w:val="318"/>
        </w:trPr>
        <w:tc>
          <w:tcPr>
            <w:tcW w:w="1069" w:type="dxa"/>
          </w:tcPr>
          <w:p w14:paraId="48BD760E" w14:textId="77777777" w:rsidR="00037EBF" w:rsidRPr="008079F0" w:rsidRDefault="00037EBF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653" w:type="dxa"/>
          </w:tcPr>
          <w:p w14:paraId="2766E29C" w14:textId="77777777" w:rsidR="00037EBF" w:rsidRPr="008079F0" w:rsidRDefault="00037EBF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35414">
              <w:rPr>
                <w:rFonts w:eastAsia="微软雅黑" w:hint="eastAsia"/>
                <w:sz w:val="16"/>
                <w:szCs w:val="16"/>
              </w:rPr>
              <w:t>Branch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31104740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9" w:type="dxa"/>
          </w:tcPr>
          <w:p w14:paraId="588A2E27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48196815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11BAC646" w14:textId="77777777" w:rsidR="00037EBF" w:rsidRPr="008079F0" w:rsidRDefault="00037EBF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037EBF" w14:paraId="0B0B2A13" w14:textId="77777777" w:rsidTr="002D75ED">
        <w:trPr>
          <w:cantSplit/>
          <w:trHeight w:val="318"/>
        </w:trPr>
        <w:tc>
          <w:tcPr>
            <w:tcW w:w="1069" w:type="dxa"/>
          </w:tcPr>
          <w:p w14:paraId="6CE023D7" w14:textId="77777777" w:rsidR="00037EBF" w:rsidRPr="008079F0" w:rsidRDefault="00037EBF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售汇价格</w:t>
            </w:r>
          </w:p>
        </w:tc>
        <w:tc>
          <w:tcPr>
            <w:tcW w:w="1653" w:type="dxa"/>
          </w:tcPr>
          <w:p w14:paraId="6DCBDDB2" w14:textId="77777777" w:rsidR="00037EBF" w:rsidRPr="008079F0" w:rsidRDefault="00037EBF" w:rsidP="00C6478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</w:t>
            </w:r>
            <w:r w:rsidR="00C64788">
              <w:rPr>
                <w:rFonts w:eastAsia="微软雅黑" w:hint="eastAsia"/>
                <w:sz w:val="16"/>
                <w:szCs w:val="16"/>
              </w:rPr>
              <w:t>Price</w:t>
            </w:r>
          </w:p>
        </w:tc>
        <w:tc>
          <w:tcPr>
            <w:tcW w:w="1559" w:type="dxa"/>
          </w:tcPr>
          <w:p w14:paraId="4104F9C3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</w:t>
            </w:r>
            <w:r w:rsidR="00FE4A7B"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709" w:type="dxa"/>
          </w:tcPr>
          <w:p w14:paraId="76EE90AB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3930E05D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231C2D86" w14:textId="77777777" w:rsidR="00037EBF" w:rsidRPr="008079F0" w:rsidRDefault="00327B6C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当前可用的价格</w:t>
            </w:r>
          </w:p>
        </w:tc>
      </w:tr>
      <w:tr w:rsidR="00037EBF" w14:paraId="67BA52B2" w14:textId="77777777" w:rsidTr="002D75ED">
        <w:trPr>
          <w:cantSplit/>
          <w:trHeight w:val="318"/>
        </w:trPr>
        <w:tc>
          <w:tcPr>
            <w:tcW w:w="1069" w:type="dxa"/>
          </w:tcPr>
          <w:p w14:paraId="4659DDD0" w14:textId="77777777" w:rsidR="00037EBF" w:rsidRDefault="00037EBF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创建时间</w:t>
            </w:r>
          </w:p>
        </w:tc>
        <w:tc>
          <w:tcPr>
            <w:tcW w:w="1653" w:type="dxa"/>
          </w:tcPr>
          <w:p w14:paraId="009F5646" w14:textId="77777777" w:rsidR="00037EBF" w:rsidRPr="00801587" w:rsidRDefault="00037EBF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559" w:type="dxa"/>
          </w:tcPr>
          <w:p w14:paraId="7BBD6982" w14:textId="77777777" w:rsidR="00037EBF" w:rsidRDefault="005F1465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709" w:type="dxa"/>
          </w:tcPr>
          <w:p w14:paraId="2C859544" w14:textId="77777777" w:rsidR="00037EBF" w:rsidRPr="008079F0" w:rsidRDefault="005F1465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</w:t>
            </w:r>
          </w:p>
        </w:tc>
        <w:tc>
          <w:tcPr>
            <w:tcW w:w="992" w:type="dxa"/>
          </w:tcPr>
          <w:p w14:paraId="1BBC2C72" w14:textId="77777777" w:rsidR="00037EBF" w:rsidRPr="008079F0" w:rsidRDefault="00396E93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1D01C39E" w14:textId="77777777" w:rsidR="00037EBF" w:rsidRDefault="00037EBF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4)</w:t>
            </w:r>
          </w:p>
        </w:tc>
      </w:tr>
      <w:tr w:rsidR="00037EBF" w14:paraId="257404EB" w14:textId="77777777" w:rsidTr="002D75ED">
        <w:trPr>
          <w:cantSplit/>
          <w:trHeight w:val="318"/>
        </w:trPr>
        <w:tc>
          <w:tcPr>
            <w:tcW w:w="1069" w:type="dxa"/>
          </w:tcPr>
          <w:p w14:paraId="72036FBF" w14:textId="77777777" w:rsidR="00037EBF" w:rsidRPr="008079F0" w:rsidRDefault="005B68B7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修改</w:t>
            </w:r>
            <w:r w:rsidR="00037EBF">
              <w:rPr>
                <w:rFonts w:eastAsia="微软雅黑" w:hint="eastAsia"/>
                <w:sz w:val="16"/>
                <w:szCs w:val="16"/>
              </w:rPr>
              <w:t>时间</w:t>
            </w:r>
          </w:p>
        </w:tc>
        <w:tc>
          <w:tcPr>
            <w:tcW w:w="1653" w:type="dxa"/>
          </w:tcPr>
          <w:p w14:paraId="08E2E09C" w14:textId="77777777" w:rsidR="00037EBF" w:rsidRPr="008079F0" w:rsidRDefault="00037EBF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1587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559" w:type="dxa"/>
          </w:tcPr>
          <w:p w14:paraId="02CF7BA5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709" w:type="dxa"/>
          </w:tcPr>
          <w:p w14:paraId="6CC71A8B" w14:textId="77777777" w:rsidR="00037EBF" w:rsidRPr="008079F0" w:rsidRDefault="005F1465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</w:t>
            </w:r>
          </w:p>
        </w:tc>
        <w:tc>
          <w:tcPr>
            <w:tcW w:w="992" w:type="dxa"/>
          </w:tcPr>
          <w:p w14:paraId="2D5229C8" w14:textId="77777777" w:rsidR="00037EBF" w:rsidRPr="008079F0" w:rsidRDefault="00037EB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44199B9F" w14:textId="77777777" w:rsidR="00037EBF" w:rsidRPr="008079F0" w:rsidRDefault="00037EBF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4)</w:t>
            </w:r>
          </w:p>
        </w:tc>
      </w:tr>
    </w:tbl>
    <w:p w14:paraId="6EED8342" w14:textId="77777777" w:rsidR="00A40C82" w:rsidRDefault="00A40C82" w:rsidP="007D3D16"/>
    <w:p w14:paraId="28D17DA7" w14:textId="77777777" w:rsidR="00037EBF" w:rsidRDefault="00037EBF" w:rsidP="007D3D16"/>
    <w:p w14:paraId="07CE411E" w14:textId="77777777" w:rsidR="006D6D9D" w:rsidRDefault="006D6D9D" w:rsidP="006D6D9D">
      <w:r w:rsidRPr="00E35414">
        <w:rPr>
          <w:rFonts w:eastAsia="微软雅黑" w:hint="eastAsia"/>
          <w:sz w:val="16"/>
          <w:szCs w:val="16"/>
        </w:rPr>
        <w:t>Branch</w:t>
      </w:r>
      <w:r>
        <w:rPr>
          <w:rFonts w:eastAsia="微软雅黑" w:hint="eastAsia"/>
          <w:sz w:val="16"/>
          <w:szCs w:val="16"/>
        </w:rPr>
        <w:t>S</w:t>
      </w:r>
      <w:r w:rsidR="0006387D">
        <w:rPr>
          <w:rFonts w:eastAsia="微软雅黑" w:hint="eastAsia"/>
          <w:sz w:val="16"/>
          <w:szCs w:val="16"/>
        </w:rPr>
        <w:t>ell</w:t>
      </w:r>
      <w:r>
        <w:rPr>
          <w:rFonts w:eastAsia="微软雅黑" w:hint="eastAsia"/>
          <w:sz w:val="16"/>
          <w:szCs w:val="16"/>
        </w:rPr>
        <w:t>S</w:t>
      </w:r>
      <w:r w:rsidRPr="006D6D9D">
        <w:rPr>
          <w:rFonts w:eastAsia="微软雅黑"/>
          <w:sz w:val="16"/>
          <w:szCs w:val="16"/>
        </w:rPr>
        <w:t>ettlement</w:t>
      </w:r>
      <w:r>
        <w:rPr>
          <w:rFonts w:eastAsia="微软雅黑" w:hint="eastAsia"/>
          <w:sz w:val="16"/>
          <w:szCs w:val="16"/>
        </w:rPr>
        <w:t>Price</w:t>
      </w:r>
    </w:p>
    <w:tbl>
      <w:tblPr>
        <w:tblW w:w="8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69"/>
        <w:gridCol w:w="1653"/>
        <w:gridCol w:w="1559"/>
        <w:gridCol w:w="709"/>
        <w:gridCol w:w="992"/>
        <w:gridCol w:w="2410"/>
      </w:tblGrid>
      <w:tr w:rsidR="006D6D9D" w14:paraId="62AFABAE" w14:textId="77777777" w:rsidTr="002D75ED">
        <w:trPr>
          <w:trHeight w:val="318"/>
          <w:tblHeader/>
        </w:trPr>
        <w:tc>
          <w:tcPr>
            <w:tcW w:w="1069" w:type="dxa"/>
            <w:shd w:val="clear" w:color="auto" w:fill="D9D9D9" w:themeFill="background1" w:themeFillShade="D9"/>
          </w:tcPr>
          <w:p w14:paraId="0EA4E063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lastRenderedPageBreak/>
              <w:t>名称</w:t>
            </w:r>
          </w:p>
        </w:tc>
        <w:tc>
          <w:tcPr>
            <w:tcW w:w="1653" w:type="dxa"/>
            <w:shd w:val="clear" w:color="auto" w:fill="D9D9D9" w:themeFill="background1" w:themeFillShade="D9"/>
          </w:tcPr>
          <w:p w14:paraId="6640EA30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365246D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A336681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0F034D5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7A27C4A3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6D6D9D" w14:paraId="290BFAA6" w14:textId="77777777" w:rsidTr="002D75ED">
        <w:trPr>
          <w:cantSplit/>
          <w:trHeight w:val="318"/>
        </w:trPr>
        <w:tc>
          <w:tcPr>
            <w:tcW w:w="1069" w:type="dxa"/>
          </w:tcPr>
          <w:p w14:paraId="085A25D4" w14:textId="77777777" w:rsidR="006D6D9D" w:rsidRPr="008079F0" w:rsidRDefault="006D6D9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653" w:type="dxa"/>
          </w:tcPr>
          <w:p w14:paraId="0569F3E9" w14:textId="77777777" w:rsidR="006D6D9D" w:rsidRPr="008079F0" w:rsidRDefault="006D6D9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4CBEE678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9" w:type="dxa"/>
          </w:tcPr>
          <w:p w14:paraId="529C659B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54F2C73F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00D290DC" w14:textId="77777777" w:rsidR="006D6D9D" w:rsidRPr="008079F0" w:rsidRDefault="006D6D9D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79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6D6D9D" w14:paraId="7185265B" w14:textId="77777777" w:rsidTr="002D75ED">
        <w:trPr>
          <w:cantSplit/>
          <w:trHeight w:val="318"/>
        </w:trPr>
        <w:tc>
          <w:tcPr>
            <w:tcW w:w="1069" w:type="dxa"/>
          </w:tcPr>
          <w:p w14:paraId="4B9B8B05" w14:textId="77777777" w:rsidR="006D6D9D" w:rsidRPr="008079F0" w:rsidRDefault="006D6D9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653" w:type="dxa"/>
          </w:tcPr>
          <w:p w14:paraId="2931268E" w14:textId="77777777" w:rsidR="006D6D9D" w:rsidRPr="008079F0" w:rsidRDefault="006D6D9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35414">
              <w:rPr>
                <w:rFonts w:eastAsia="微软雅黑" w:hint="eastAsia"/>
                <w:sz w:val="16"/>
                <w:szCs w:val="16"/>
              </w:rPr>
              <w:t>Branch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5DA0EEC0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9" w:type="dxa"/>
          </w:tcPr>
          <w:p w14:paraId="01F41B70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0CCD4971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3A873EE8" w14:textId="77777777" w:rsidR="006D6D9D" w:rsidRPr="008079F0" w:rsidRDefault="006D6D9D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D6D9D" w14:paraId="2ACE3AF8" w14:textId="77777777" w:rsidTr="002D75ED">
        <w:trPr>
          <w:cantSplit/>
          <w:trHeight w:val="318"/>
        </w:trPr>
        <w:tc>
          <w:tcPr>
            <w:tcW w:w="1069" w:type="dxa"/>
          </w:tcPr>
          <w:p w14:paraId="1C1D6B0B" w14:textId="77777777" w:rsidR="006D6D9D" w:rsidRPr="008079F0" w:rsidRDefault="006D6D9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售汇</w:t>
            </w:r>
            <w:r w:rsidR="001B2A85">
              <w:rPr>
                <w:rFonts w:eastAsia="微软雅黑" w:hint="eastAsia"/>
                <w:sz w:val="16"/>
                <w:szCs w:val="16"/>
              </w:rPr>
              <w:t>结算</w:t>
            </w:r>
            <w:r>
              <w:rPr>
                <w:rFonts w:eastAsia="微软雅黑" w:hint="eastAsia"/>
                <w:sz w:val="16"/>
                <w:szCs w:val="16"/>
              </w:rPr>
              <w:t>价格</w:t>
            </w:r>
          </w:p>
        </w:tc>
        <w:tc>
          <w:tcPr>
            <w:tcW w:w="1653" w:type="dxa"/>
          </w:tcPr>
          <w:p w14:paraId="2FA053BF" w14:textId="77777777" w:rsidR="006D6D9D" w:rsidRPr="008079F0" w:rsidRDefault="00A13255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</w:t>
            </w:r>
            <w:r w:rsidR="00F01148">
              <w:rPr>
                <w:rFonts w:eastAsia="微软雅黑" w:hint="eastAsia"/>
                <w:sz w:val="16"/>
                <w:szCs w:val="16"/>
              </w:rPr>
              <w:t>S</w:t>
            </w:r>
            <w:r w:rsidR="00F01148" w:rsidRPr="006D6D9D">
              <w:rPr>
                <w:rFonts w:eastAsia="微软雅黑"/>
                <w:sz w:val="16"/>
                <w:szCs w:val="16"/>
              </w:rPr>
              <w:t>ettlement</w:t>
            </w:r>
            <w:r w:rsidR="006D6D9D">
              <w:rPr>
                <w:rFonts w:eastAsia="微软雅黑" w:hint="eastAsia"/>
                <w:sz w:val="16"/>
                <w:szCs w:val="16"/>
              </w:rPr>
              <w:t>Price</w:t>
            </w:r>
          </w:p>
        </w:tc>
        <w:tc>
          <w:tcPr>
            <w:tcW w:w="1559" w:type="dxa"/>
          </w:tcPr>
          <w:p w14:paraId="34B99C8E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(18,6)</w:t>
            </w:r>
          </w:p>
        </w:tc>
        <w:tc>
          <w:tcPr>
            <w:tcW w:w="709" w:type="dxa"/>
          </w:tcPr>
          <w:p w14:paraId="4FB7C914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58A9E7C5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092D52CD" w14:textId="77777777" w:rsidR="006D6D9D" w:rsidRPr="008079F0" w:rsidRDefault="006D6D9D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D6D9D" w14:paraId="65A7ACF7" w14:textId="77777777" w:rsidTr="002D75ED">
        <w:trPr>
          <w:cantSplit/>
          <w:trHeight w:val="318"/>
        </w:trPr>
        <w:tc>
          <w:tcPr>
            <w:tcW w:w="1069" w:type="dxa"/>
          </w:tcPr>
          <w:p w14:paraId="44B91449" w14:textId="77777777" w:rsidR="006D6D9D" w:rsidRDefault="006D6D9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创建时间</w:t>
            </w:r>
          </w:p>
        </w:tc>
        <w:tc>
          <w:tcPr>
            <w:tcW w:w="1653" w:type="dxa"/>
          </w:tcPr>
          <w:p w14:paraId="0B4C0658" w14:textId="77777777" w:rsidR="006D6D9D" w:rsidRPr="00801587" w:rsidRDefault="006D6D9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559" w:type="dxa"/>
          </w:tcPr>
          <w:p w14:paraId="7E9C1EEE" w14:textId="77777777" w:rsidR="006D6D9D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465B7CCF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3ECFDDDA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410" w:type="dxa"/>
          </w:tcPr>
          <w:p w14:paraId="477EC711" w14:textId="77777777" w:rsidR="006D6D9D" w:rsidRDefault="006D6D9D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4)</w:t>
            </w:r>
          </w:p>
        </w:tc>
      </w:tr>
      <w:tr w:rsidR="006D6D9D" w14:paraId="47A44C41" w14:textId="77777777" w:rsidTr="002D75ED">
        <w:trPr>
          <w:cantSplit/>
          <w:trHeight w:val="318"/>
        </w:trPr>
        <w:tc>
          <w:tcPr>
            <w:tcW w:w="1069" w:type="dxa"/>
          </w:tcPr>
          <w:p w14:paraId="6CA37F1B" w14:textId="77777777" w:rsidR="006D6D9D" w:rsidRPr="008079F0" w:rsidRDefault="006D6D9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创建时间</w:t>
            </w:r>
          </w:p>
        </w:tc>
        <w:tc>
          <w:tcPr>
            <w:tcW w:w="1653" w:type="dxa"/>
          </w:tcPr>
          <w:p w14:paraId="575026EB" w14:textId="77777777" w:rsidR="006D6D9D" w:rsidRPr="008079F0" w:rsidRDefault="006D6D9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1587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559" w:type="dxa"/>
          </w:tcPr>
          <w:p w14:paraId="38F1E5CE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(4)</w:t>
            </w:r>
          </w:p>
        </w:tc>
        <w:tc>
          <w:tcPr>
            <w:tcW w:w="709" w:type="dxa"/>
          </w:tcPr>
          <w:p w14:paraId="3309E0E9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1D0612A7" w14:textId="77777777" w:rsidR="006D6D9D" w:rsidRPr="008079F0" w:rsidRDefault="006D6D9D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410" w:type="dxa"/>
          </w:tcPr>
          <w:p w14:paraId="0D065980" w14:textId="77777777" w:rsidR="006D6D9D" w:rsidRPr="008079F0" w:rsidRDefault="006D6D9D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4)</w:t>
            </w:r>
          </w:p>
        </w:tc>
      </w:tr>
    </w:tbl>
    <w:p w14:paraId="050E41C4" w14:textId="77777777" w:rsidR="005C68CC" w:rsidRPr="0064100A" w:rsidRDefault="005C68CC" w:rsidP="007D3D16"/>
    <w:p w14:paraId="0EFDC21D" w14:textId="77777777" w:rsidR="00274E03" w:rsidRPr="00B81B69" w:rsidRDefault="0064100A" w:rsidP="008557F7">
      <w:pPr>
        <w:pStyle w:val="a4"/>
        <w:numPr>
          <w:ilvl w:val="1"/>
          <w:numId w:val="1"/>
        </w:numPr>
        <w:ind w:firstLineChars="0"/>
        <w:outlineLvl w:val="3"/>
      </w:pPr>
      <w:r w:rsidRPr="00DF664C">
        <w:rPr>
          <w:rFonts w:eastAsia="微软雅黑" w:hint="eastAsia"/>
          <w:b/>
          <w:bCs/>
          <w:sz w:val="16"/>
          <w:szCs w:val="16"/>
        </w:rPr>
        <w:t>供应商</w:t>
      </w:r>
    </w:p>
    <w:p w14:paraId="380C9812" w14:textId="77777777" w:rsidR="00B81B69" w:rsidRPr="00C4009B" w:rsidRDefault="00B81B69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C4009B">
        <w:rPr>
          <w:rFonts w:eastAsia="微软雅黑" w:hint="eastAsia"/>
          <w:b/>
          <w:bCs/>
          <w:sz w:val="16"/>
          <w:szCs w:val="16"/>
        </w:rPr>
        <w:t>E-R</w:t>
      </w:r>
      <w:r w:rsidRPr="00C4009B">
        <w:rPr>
          <w:rFonts w:eastAsia="微软雅黑" w:hint="eastAsia"/>
          <w:b/>
          <w:bCs/>
          <w:sz w:val="16"/>
          <w:szCs w:val="16"/>
        </w:rPr>
        <w:t>图</w:t>
      </w:r>
    </w:p>
    <w:p w14:paraId="5632B398" w14:textId="77777777" w:rsidR="00A11E83" w:rsidRPr="00B81B69" w:rsidRDefault="005165DB" w:rsidP="00A11E83">
      <w:r>
        <w:object w:dxaOrig="6996" w:dyaOrig="6091" w14:anchorId="58B3A594">
          <v:shape id="_x0000_i1030" type="#_x0000_t75" style="width:277.8pt;height:242.85pt" o:ole="">
            <v:imagedata r:id="rId30" o:title=""/>
          </v:shape>
          <o:OLEObject Type="Embed" ProgID="Visio.Drawing.11" ShapeID="_x0000_i1030" DrawAspect="Content" ObjectID="_1509188969" r:id="rId31"/>
        </w:object>
      </w:r>
    </w:p>
    <w:p w14:paraId="7220ABE0" w14:textId="77777777" w:rsidR="00274E03" w:rsidRPr="00C4009B" w:rsidRDefault="00387783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C4009B">
        <w:rPr>
          <w:rFonts w:eastAsia="微软雅黑" w:hint="eastAsia"/>
          <w:b/>
          <w:bCs/>
          <w:sz w:val="16"/>
          <w:szCs w:val="16"/>
        </w:rPr>
        <w:t>新增供应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77"/>
        <w:gridCol w:w="6945"/>
      </w:tblGrid>
      <w:tr w:rsidR="00274E03" w14:paraId="74B0161A" w14:textId="77777777" w:rsidTr="00EA17EB">
        <w:tc>
          <w:tcPr>
            <w:tcW w:w="1577" w:type="dxa"/>
          </w:tcPr>
          <w:p w14:paraId="6A6EB286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6945" w:type="dxa"/>
          </w:tcPr>
          <w:p w14:paraId="33C3AC27" w14:textId="77777777" w:rsidR="00274E03" w:rsidRPr="00387783" w:rsidRDefault="00387783" w:rsidP="00387783">
            <w:pPr>
              <w:outlineLvl w:val="4"/>
              <w:rPr>
                <w:rFonts w:eastAsia="微软雅黑"/>
                <w:sz w:val="16"/>
                <w:szCs w:val="16"/>
              </w:rPr>
            </w:pPr>
            <w:r w:rsidRPr="00387783">
              <w:rPr>
                <w:rFonts w:eastAsia="微软雅黑" w:hint="eastAsia"/>
                <w:sz w:val="16"/>
                <w:szCs w:val="16"/>
              </w:rPr>
              <w:t>新增供应商</w:t>
            </w:r>
          </w:p>
        </w:tc>
      </w:tr>
      <w:tr w:rsidR="00274E03" w14:paraId="2920A0D4" w14:textId="77777777" w:rsidTr="00EA17EB">
        <w:tc>
          <w:tcPr>
            <w:tcW w:w="1577" w:type="dxa"/>
          </w:tcPr>
          <w:p w14:paraId="224CDDA8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6945" w:type="dxa"/>
          </w:tcPr>
          <w:p w14:paraId="79E03365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74E03" w14:paraId="39C56052" w14:textId="77777777" w:rsidTr="00EA17EB">
        <w:tc>
          <w:tcPr>
            <w:tcW w:w="1577" w:type="dxa"/>
          </w:tcPr>
          <w:p w14:paraId="63C6B7A9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用例版本</w:t>
            </w:r>
          </w:p>
        </w:tc>
        <w:tc>
          <w:tcPr>
            <w:tcW w:w="6945" w:type="dxa"/>
          </w:tcPr>
          <w:p w14:paraId="5980B5A5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74E03" w14:paraId="5E0462BB" w14:textId="77777777" w:rsidTr="00EA17EB">
        <w:tc>
          <w:tcPr>
            <w:tcW w:w="1577" w:type="dxa"/>
          </w:tcPr>
          <w:p w14:paraId="640CFA69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6945" w:type="dxa"/>
          </w:tcPr>
          <w:p w14:paraId="60EF7911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274E03" w14:paraId="1B5E6791" w14:textId="77777777" w:rsidTr="00EA17EB">
        <w:tc>
          <w:tcPr>
            <w:tcW w:w="1577" w:type="dxa"/>
          </w:tcPr>
          <w:p w14:paraId="694C8CCD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6945" w:type="dxa"/>
          </w:tcPr>
          <w:p w14:paraId="38C291C1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74E03" w14:paraId="62A07B8B" w14:textId="77777777" w:rsidTr="00EA17EB">
        <w:tc>
          <w:tcPr>
            <w:tcW w:w="1577" w:type="dxa"/>
          </w:tcPr>
          <w:p w14:paraId="0FB7DFF9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6945" w:type="dxa"/>
          </w:tcPr>
          <w:p w14:paraId="1C181313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274E03" w14:paraId="29E46A99" w14:textId="77777777" w:rsidTr="00EA17EB">
        <w:tc>
          <w:tcPr>
            <w:tcW w:w="1577" w:type="dxa"/>
          </w:tcPr>
          <w:p w14:paraId="41B073D0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6945" w:type="dxa"/>
          </w:tcPr>
          <w:p w14:paraId="2957D71E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74E03" w14:paraId="5077ED8E" w14:textId="77777777" w:rsidTr="00EA17EB">
        <w:tc>
          <w:tcPr>
            <w:tcW w:w="1577" w:type="dxa"/>
          </w:tcPr>
          <w:p w14:paraId="3ADA3B1C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6945" w:type="dxa"/>
          </w:tcPr>
          <w:p w14:paraId="611A7E9B" w14:textId="77777777" w:rsidR="00274E03" w:rsidRPr="00BB7FDD" w:rsidRDefault="00E1487A" w:rsidP="001E0383">
            <w:pPr>
              <w:rPr>
                <w:rFonts w:eastAsia="微软雅黑"/>
                <w:sz w:val="16"/>
                <w:szCs w:val="16"/>
              </w:rPr>
            </w:pPr>
            <w:r w:rsidRPr="00277279">
              <w:rPr>
                <w:rFonts w:eastAsia="微软雅黑" w:hint="eastAsia"/>
                <w:sz w:val="16"/>
                <w:szCs w:val="16"/>
              </w:rPr>
              <w:t>牌价</w:t>
            </w:r>
            <w:r>
              <w:rPr>
                <w:rFonts w:eastAsia="微软雅黑" w:hint="eastAsia"/>
                <w:sz w:val="16"/>
                <w:szCs w:val="16"/>
              </w:rPr>
              <w:t>更新</w:t>
            </w:r>
          </w:p>
        </w:tc>
      </w:tr>
      <w:tr w:rsidR="00274E03" w14:paraId="276C964B" w14:textId="77777777" w:rsidTr="00EA17EB">
        <w:tc>
          <w:tcPr>
            <w:tcW w:w="1577" w:type="dxa"/>
          </w:tcPr>
          <w:p w14:paraId="23E133FC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6945" w:type="dxa"/>
          </w:tcPr>
          <w:p w14:paraId="11940465" w14:textId="77777777" w:rsidR="00274E03" w:rsidRDefault="00AC42D9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入：供应商名称，供应商标签</w:t>
            </w:r>
          </w:p>
          <w:p w14:paraId="767952DB" w14:textId="77777777" w:rsidR="00A679F6" w:rsidRPr="00BB7FDD" w:rsidRDefault="00A679F6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出：保存结果</w:t>
            </w:r>
          </w:p>
        </w:tc>
      </w:tr>
      <w:tr w:rsidR="00274E03" w14:paraId="667F9363" w14:textId="77777777" w:rsidTr="00EA17EB">
        <w:tc>
          <w:tcPr>
            <w:tcW w:w="1577" w:type="dxa"/>
          </w:tcPr>
          <w:p w14:paraId="0BCE831B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6945" w:type="dxa"/>
          </w:tcPr>
          <w:p w14:paraId="0C885DB5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74E03" w14:paraId="0C2D68D4" w14:textId="77777777" w:rsidTr="00EA17EB">
        <w:tc>
          <w:tcPr>
            <w:tcW w:w="1577" w:type="dxa"/>
          </w:tcPr>
          <w:p w14:paraId="4746245E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6945" w:type="dxa"/>
          </w:tcPr>
          <w:p w14:paraId="68EDF719" w14:textId="77777777" w:rsidR="00274E03" w:rsidRPr="00BB7FDD" w:rsidRDefault="00BE069D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业务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规则原因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导致保存失败记录日志</w:t>
            </w:r>
            <w:r>
              <w:rPr>
                <w:rFonts w:eastAsia="微软雅黑" w:hint="eastAsia"/>
                <w:sz w:val="16"/>
                <w:szCs w:val="16"/>
              </w:rPr>
              <w:t>clog</w:t>
            </w:r>
          </w:p>
        </w:tc>
      </w:tr>
      <w:tr w:rsidR="00274E03" w14:paraId="504FA7C8" w14:textId="77777777" w:rsidTr="00EA17EB">
        <w:tc>
          <w:tcPr>
            <w:tcW w:w="1577" w:type="dxa"/>
          </w:tcPr>
          <w:p w14:paraId="451B5253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6945" w:type="dxa"/>
          </w:tcPr>
          <w:p w14:paraId="443214AA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74E03" w14:paraId="23A61D84" w14:textId="77777777" w:rsidTr="00EA17EB">
        <w:tc>
          <w:tcPr>
            <w:tcW w:w="1577" w:type="dxa"/>
          </w:tcPr>
          <w:p w14:paraId="1AE47E52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6945" w:type="dxa"/>
          </w:tcPr>
          <w:p w14:paraId="4ACEE163" w14:textId="77777777" w:rsidR="00024861" w:rsidRPr="00024861" w:rsidRDefault="00024861" w:rsidP="00024861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 w:rsidRPr="00024861">
              <w:rPr>
                <w:rFonts w:eastAsia="微软雅黑"/>
                <w:sz w:val="16"/>
                <w:szCs w:val="16"/>
              </w:rPr>
              <w:t>供应商：最多可输入</w:t>
            </w:r>
            <w:r w:rsidRPr="00024861">
              <w:rPr>
                <w:rFonts w:eastAsia="微软雅黑"/>
                <w:sz w:val="16"/>
                <w:szCs w:val="16"/>
              </w:rPr>
              <w:t>30</w:t>
            </w:r>
            <w:r w:rsidRPr="00024861">
              <w:rPr>
                <w:rFonts w:eastAsia="微软雅黑"/>
                <w:sz w:val="16"/>
                <w:szCs w:val="16"/>
              </w:rPr>
              <w:t>字符，必填</w:t>
            </w:r>
          </w:p>
          <w:p w14:paraId="7DA96562" w14:textId="77777777" w:rsidR="00024861" w:rsidRPr="00024861" w:rsidRDefault="00024861" w:rsidP="00024861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 w:rsidRPr="00024861">
              <w:rPr>
                <w:rFonts w:eastAsia="微软雅黑"/>
                <w:sz w:val="16"/>
                <w:szCs w:val="16"/>
              </w:rPr>
              <w:t>供应商标签：最多</w:t>
            </w:r>
            <w:r w:rsidRPr="00024861">
              <w:rPr>
                <w:rFonts w:eastAsia="微软雅黑"/>
                <w:sz w:val="16"/>
                <w:szCs w:val="16"/>
              </w:rPr>
              <w:t>4</w:t>
            </w:r>
            <w:r w:rsidRPr="00024861">
              <w:rPr>
                <w:rFonts w:eastAsia="微软雅黑"/>
                <w:sz w:val="16"/>
                <w:szCs w:val="16"/>
              </w:rPr>
              <w:t>个字符，必填</w:t>
            </w:r>
          </w:p>
          <w:p w14:paraId="66A3594F" w14:textId="77777777" w:rsidR="00274E03" w:rsidRPr="00024861" w:rsidRDefault="00024861" w:rsidP="008979EF">
            <w:pPr>
              <w:pStyle w:val="a5"/>
              <w:rPr>
                <w:rFonts w:asciiTheme="minorHAnsi" w:eastAsia="微软雅黑" w:hAnsiTheme="minorHAnsi" w:cstheme="minorBidi"/>
                <w:color w:val="FF0000"/>
                <w:kern w:val="2"/>
                <w:sz w:val="16"/>
                <w:szCs w:val="16"/>
              </w:rPr>
            </w:pPr>
            <w:r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供应商</w:t>
            </w:r>
            <w:r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ICON</w:t>
            </w:r>
            <w:r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：</w:t>
            </w:r>
            <w:r w:rsidR="008979EF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icon</w:t>
            </w:r>
            <w:r w:rsidR="008979EF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由前端上传，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fat,uat,prd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环境的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icon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的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url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保存在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ConfigProfile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，新增取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ConfigProfile</w:t>
            </w:r>
            <w:r w:rsidR="0002668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配置的值并保存到表里。</w:t>
            </w:r>
            <w:r w:rsidR="008979EF" w:rsidRPr="00024861">
              <w:rPr>
                <w:rFonts w:asciiTheme="minorHAnsi" w:eastAsia="微软雅黑" w:hAnsiTheme="minorHAnsi" w:cstheme="minorBidi"/>
                <w:color w:val="FF0000"/>
                <w:kern w:val="2"/>
                <w:sz w:val="16"/>
                <w:szCs w:val="16"/>
              </w:rPr>
              <w:t xml:space="preserve"> </w:t>
            </w:r>
          </w:p>
        </w:tc>
      </w:tr>
      <w:tr w:rsidR="00274E03" w14:paraId="64E1682E" w14:textId="77777777" w:rsidTr="00EA17EB">
        <w:tc>
          <w:tcPr>
            <w:tcW w:w="1577" w:type="dxa"/>
          </w:tcPr>
          <w:p w14:paraId="36C7276C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6945" w:type="dxa"/>
          </w:tcPr>
          <w:p w14:paraId="1140253E" w14:textId="77777777" w:rsidR="00274E03" w:rsidRPr="00BB7FDD" w:rsidRDefault="00274E03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36669071" w14:textId="77777777" w:rsidR="007D18F6" w:rsidRPr="00C4009B" w:rsidRDefault="007D18F6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C4009B">
        <w:rPr>
          <w:rFonts w:eastAsia="微软雅黑" w:hint="eastAsia"/>
          <w:b/>
          <w:bCs/>
          <w:sz w:val="16"/>
          <w:szCs w:val="16"/>
        </w:rPr>
        <w:t>数据结构</w:t>
      </w:r>
    </w:p>
    <w:p w14:paraId="17C00FD4" w14:textId="77777777" w:rsidR="008079F0" w:rsidRPr="00A6464E" w:rsidRDefault="008079F0" w:rsidP="00A6464E">
      <w:pPr>
        <w:rPr>
          <w:rFonts w:eastAsia="微软雅黑"/>
          <w:sz w:val="16"/>
          <w:szCs w:val="16"/>
        </w:rPr>
      </w:pPr>
      <w:r w:rsidRPr="00A6464E">
        <w:rPr>
          <w:rFonts w:eastAsia="微软雅黑" w:hint="eastAsia"/>
          <w:sz w:val="16"/>
          <w:szCs w:val="16"/>
        </w:rPr>
        <w:t>表名：</w:t>
      </w:r>
      <w:r w:rsidR="00AD7916" w:rsidRPr="00A6464E">
        <w:rPr>
          <w:rFonts w:eastAsia="微软雅黑" w:hint="eastAsia"/>
          <w:sz w:val="16"/>
          <w:szCs w:val="16"/>
        </w:rPr>
        <w:t xml:space="preserve"> </w:t>
      </w:r>
      <w:r w:rsidR="00834D26" w:rsidRPr="00A6464E">
        <w:rPr>
          <w:rFonts w:eastAsia="微软雅黑" w:hint="eastAsia"/>
          <w:sz w:val="16"/>
          <w:szCs w:val="16"/>
        </w:rPr>
        <w:t>Vendor</w:t>
      </w:r>
    </w:p>
    <w:tbl>
      <w:tblPr>
        <w:tblW w:w="8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69"/>
        <w:gridCol w:w="1281"/>
        <w:gridCol w:w="1096"/>
        <w:gridCol w:w="548"/>
        <w:gridCol w:w="685"/>
        <w:gridCol w:w="3713"/>
      </w:tblGrid>
      <w:tr w:rsidR="008079F0" w14:paraId="0FF7D86B" w14:textId="77777777" w:rsidTr="00EE0227">
        <w:trPr>
          <w:trHeight w:val="318"/>
          <w:tblHeader/>
        </w:trPr>
        <w:tc>
          <w:tcPr>
            <w:tcW w:w="1069" w:type="dxa"/>
            <w:shd w:val="clear" w:color="auto" w:fill="D9D9D9" w:themeFill="background1" w:themeFillShade="D9"/>
          </w:tcPr>
          <w:p w14:paraId="3E2BE426" w14:textId="77777777" w:rsidR="008079F0" w:rsidRPr="008079F0" w:rsidRDefault="008079F0" w:rsidP="008079F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281" w:type="dxa"/>
            <w:shd w:val="clear" w:color="auto" w:fill="D9D9D9" w:themeFill="background1" w:themeFillShade="D9"/>
          </w:tcPr>
          <w:p w14:paraId="34DC5F1F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096" w:type="dxa"/>
            <w:shd w:val="clear" w:color="auto" w:fill="D9D9D9" w:themeFill="background1" w:themeFillShade="D9"/>
          </w:tcPr>
          <w:p w14:paraId="0539EF86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48" w:type="dxa"/>
            <w:shd w:val="clear" w:color="auto" w:fill="D9D9D9" w:themeFill="background1" w:themeFillShade="D9"/>
          </w:tcPr>
          <w:p w14:paraId="1AA69131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685" w:type="dxa"/>
            <w:shd w:val="clear" w:color="auto" w:fill="D9D9D9" w:themeFill="background1" w:themeFillShade="D9"/>
          </w:tcPr>
          <w:p w14:paraId="031CD068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713" w:type="dxa"/>
            <w:shd w:val="clear" w:color="auto" w:fill="D9D9D9" w:themeFill="background1" w:themeFillShade="D9"/>
          </w:tcPr>
          <w:p w14:paraId="0373E3D3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8079F0" w14:paraId="7C392015" w14:textId="77777777" w:rsidTr="00EE0227">
        <w:trPr>
          <w:cantSplit/>
          <w:trHeight w:val="318"/>
        </w:trPr>
        <w:tc>
          <w:tcPr>
            <w:tcW w:w="1069" w:type="dxa"/>
          </w:tcPr>
          <w:p w14:paraId="32364546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供应商</w:t>
            </w: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81" w:type="dxa"/>
          </w:tcPr>
          <w:p w14:paraId="670C52CD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096" w:type="dxa"/>
          </w:tcPr>
          <w:p w14:paraId="5ED165CA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48" w:type="dxa"/>
          </w:tcPr>
          <w:p w14:paraId="223ADA57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685" w:type="dxa"/>
          </w:tcPr>
          <w:p w14:paraId="46D6FAEB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713" w:type="dxa"/>
          </w:tcPr>
          <w:p w14:paraId="4064F5DE" w14:textId="77777777" w:rsidR="008079F0" w:rsidRPr="008079F0" w:rsidRDefault="008079F0" w:rsidP="001E03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79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8079F0" w14:paraId="5EBFA301" w14:textId="77777777" w:rsidTr="00EE0227">
        <w:trPr>
          <w:cantSplit/>
          <w:trHeight w:val="318"/>
        </w:trPr>
        <w:tc>
          <w:tcPr>
            <w:tcW w:w="1069" w:type="dxa"/>
          </w:tcPr>
          <w:p w14:paraId="3690CF0C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供应商名称</w:t>
            </w:r>
          </w:p>
        </w:tc>
        <w:tc>
          <w:tcPr>
            <w:tcW w:w="1281" w:type="dxa"/>
          </w:tcPr>
          <w:p w14:paraId="6C63DE4B" w14:textId="77777777" w:rsidR="008079F0" w:rsidRPr="008079F0" w:rsidRDefault="001A3FC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="008079F0" w:rsidRPr="008079F0">
              <w:rPr>
                <w:rFonts w:eastAsia="微软雅黑" w:hint="eastAsia"/>
                <w:sz w:val="16"/>
                <w:szCs w:val="16"/>
              </w:rPr>
              <w:t>Name</w:t>
            </w:r>
          </w:p>
        </w:tc>
        <w:tc>
          <w:tcPr>
            <w:tcW w:w="1096" w:type="dxa"/>
          </w:tcPr>
          <w:p w14:paraId="4E53C268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7E55DDA1" w14:textId="77777777" w:rsidR="008079F0" w:rsidRPr="008079F0" w:rsidRDefault="006D1F5B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="008079F0" w:rsidRPr="008079F0">
              <w:rPr>
                <w:rFonts w:eastAsia="微软雅黑" w:hint="eastAsia"/>
                <w:sz w:val="16"/>
                <w:szCs w:val="16"/>
              </w:rPr>
              <w:t>0</w:t>
            </w:r>
          </w:p>
        </w:tc>
        <w:tc>
          <w:tcPr>
            <w:tcW w:w="685" w:type="dxa"/>
          </w:tcPr>
          <w:p w14:paraId="3F245F20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713" w:type="dxa"/>
          </w:tcPr>
          <w:p w14:paraId="71622F5B" w14:textId="77777777" w:rsidR="008079F0" w:rsidRPr="008079F0" w:rsidRDefault="008079F0" w:rsidP="001E03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8079F0" w14:paraId="4E1763B6" w14:textId="77777777" w:rsidTr="00EE0227">
        <w:trPr>
          <w:cantSplit/>
          <w:trHeight w:val="318"/>
        </w:trPr>
        <w:tc>
          <w:tcPr>
            <w:tcW w:w="1069" w:type="dxa"/>
          </w:tcPr>
          <w:p w14:paraId="78DD3B65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供应商标签</w:t>
            </w:r>
          </w:p>
        </w:tc>
        <w:tc>
          <w:tcPr>
            <w:tcW w:w="1281" w:type="dxa"/>
          </w:tcPr>
          <w:p w14:paraId="5A3C9052" w14:textId="77777777" w:rsidR="008079F0" w:rsidRPr="008079F0" w:rsidRDefault="001A3FC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="008079F0" w:rsidRPr="008079F0">
              <w:rPr>
                <w:rFonts w:eastAsia="微软雅黑" w:hint="eastAsia"/>
                <w:sz w:val="16"/>
                <w:szCs w:val="16"/>
              </w:rPr>
              <w:t>Tag</w:t>
            </w:r>
          </w:p>
        </w:tc>
        <w:tc>
          <w:tcPr>
            <w:tcW w:w="1096" w:type="dxa"/>
          </w:tcPr>
          <w:p w14:paraId="607972BA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2E333AB7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4</w:t>
            </w:r>
          </w:p>
        </w:tc>
        <w:tc>
          <w:tcPr>
            <w:tcW w:w="685" w:type="dxa"/>
          </w:tcPr>
          <w:p w14:paraId="7E603C98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713" w:type="dxa"/>
          </w:tcPr>
          <w:p w14:paraId="4D018350" w14:textId="77777777" w:rsidR="008079F0" w:rsidRPr="008079F0" w:rsidRDefault="008079F0" w:rsidP="001E03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8079F0" w14:paraId="165EFA37" w14:textId="77777777" w:rsidTr="00EE0227">
        <w:trPr>
          <w:cantSplit/>
          <w:trHeight w:val="318"/>
        </w:trPr>
        <w:tc>
          <w:tcPr>
            <w:tcW w:w="1069" w:type="dxa"/>
          </w:tcPr>
          <w:p w14:paraId="1A32E808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供应商</w:t>
            </w:r>
            <w:r w:rsidRPr="008079F0">
              <w:rPr>
                <w:rFonts w:eastAsia="微软雅黑" w:hint="eastAsia"/>
                <w:sz w:val="16"/>
                <w:szCs w:val="16"/>
              </w:rPr>
              <w:t>Logo</w:t>
            </w:r>
          </w:p>
        </w:tc>
        <w:tc>
          <w:tcPr>
            <w:tcW w:w="1281" w:type="dxa"/>
          </w:tcPr>
          <w:p w14:paraId="2DFC3F9E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Logo</w:t>
            </w:r>
          </w:p>
        </w:tc>
        <w:tc>
          <w:tcPr>
            <w:tcW w:w="1096" w:type="dxa"/>
          </w:tcPr>
          <w:p w14:paraId="41215987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char</w:t>
            </w:r>
          </w:p>
        </w:tc>
        <w:tc>
          <w:tcPr>
            <w:tcW w:w="548" w:type="dxa"/>
          </w:tcPr>
          <w:p w14:paraId="377474AC" w14:textId="77777777" w:rsidR="008079F0" w:rsidRPr="008079F0" w:rsidRDefault="00A73BF8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 w:rsidR="008079F0" w:rsidRPr="008079F0">
              <w:rPr>
                <w:rFonts w:eastAsia="微软雅黑" w:hint="eastAsia"/>
                <w:sz w:val="16"/>
                <w:szCs w:val="16"/>
              </w:rPr>
              <w:t>00</w:t>
            </w:r>
          </w:p>
        </w:tc>
        <w:tc>
          <w:tcPr>
            <w:tcW w:w="685" w:type="dxa"/>
          </w:tcPr>
          <w:p w14:paraId="09ACC227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713" w:type="dxa"/>
          </w:tcPr>
          <w:p w14:paraId="43A11993" w14:textId="77777777" w:rsidR="008079F0" w:rsidRPr="008079F0" w:rsidRDefault="008079F0" w:rsidP="001E03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Logo</w:t>
            </w:r>
            <w:r w:rsidRPr="008079F0">
              <w:rPr>
                <w:rFonts w:eastAsia="微软雅黑" w:hint="eastAsia"/>
                <w:sz w:val="16"/>
                <w:szCs w:val="16"/>
              </w:rPr>
              <w:t>前台</w:t>
            </w:r>
            <w:r w:rsidRPr="008079F0">
              <w:rPr>
                <w:rFonts w:eastAsia="微软雅黑" w:hint="eastAsia"/>
                <w:sz w:val="16"/>
                <w:szCs w:val="16"/>
              </w:rPr>
              <w:t>Logo</w:t>
            </w:r>
            <w:r w:rsidRPr="008079F0">
              <w:rPr>
                <w:rFonts w:eastAsia="微软雅黑" w:hint="eastAsia"/>
                <w:sz w:val="16"/>
                <w:szCs w:val="16"/>
              </w:rPr>
              <w:t>图片显示</w:t>
            </w:r>
          </w:p>
        </w:tc>
      </w:tr>
      <w:tr w:rsidR="008079F0" w14:paraId="1868C7B7" w14:textId="77777777" w:rsidTr="00EE0227">
        <w:trPr>
          <w:cantSplit/>
          <w:trHeight w:val="318"/>
        </w:trPr>
        <w:tc>
          <w:tcPr>
            <w:tcW w:w="1069" w:type="dxa"/>
          </w:tcPr>
          <w:p w14:paraId="54B1D357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人</w:t>
            </w: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81" w:type="dxa"/>
          </w:tcPr>
          <w:p w14:paraId="450595C2" w14:textId="77777777" w:rsidR="008079F0" w:rsidRPr="008079F0" w:rsidRDefault="00027A44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1096" w:type="dxa"/>
          </w:tcPr>
          <w:p w14:paraId="024F1590" w14:textId="77777777" w:rsidR="008079F0" w:rsidRPr="008079F0" w:rsidRDefault="00F01DD6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(50)</w:t>
            </w:r>
          </w:p>
        </w:tc>
        <w:tc>
          <w:tcPr>
            <w:tcW w:w="548" w:type="dxa"/>
          </w:tcPr>
          <w:p w14:paraId="2EFADFE0" w14:textId="77777777" w:rsidR="008079F0" w:rsidRPr="008079F0" w:rsidRDefault="00F01DD6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</w:t>
            </w:r>
          </w:p>
        </w:tc>
        <w:tc>
          <w:tcPr>
            <w:tcW w:w="685" w:type="dxa"/>
          </w:tcPr>
          <w:p w14:paraId="696B4E72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713" w:type="dxa"/>
          </w:tcPr>
          <w:p w14:paraId="54AD537D" w14:textId="77777777" w:rsidR="008079F0" w:rsidRPr="008079F0" w:rsidRDefault="005355C6" w:rsidP="001E03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 w:rsidR="00C552C0"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8079F0" w14:paraId="6C4A0817" w14:textId="77777777" w:rsidTr="00EE0227">
        <w:trPr>
          <w:cantSplit/>
          <w:trHeight w:val="318"/>
        </w:trPr>
        <w:tc>
          <w:tcPr>
            <w:tcW w:w="1069" w:type="dxa"/>
          </w:tcPr>
          <w:p w14:paraId="06C28124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281" w:type="dxa"/>
          </w:tcPr>
          <w:p w14:paraId="6EE0E465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1096" w:type="dxa"/>
          </w:tcPr>
          <w:p w14:paraId="44A6D7E0" w14:textId="77777777" w:rsidR="008079F0" w:rsidRPr="008079F0" w:rsidRDefault="008F60F5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/>
                <w:sz w:val="16"/>
                <w:szCs w:val="16"/>
              </w:rPr>
              <w:t>D</w:t>
            </w:r>
            <w:r w:rsidR="008079F0" w:rsidRPr="008079F0">
              <w:rPr>
                <w:rFonts w:eastAsia="微软雅黑" w:hint="eastAsia"/>
                <w:sz w:val="16"/>
                <w:szCs w:val="16"/>
              </w:rPr>
              <w:t>atetime</w:t>
            </w:r>
            <w:r>
              <w:rPr>
                <w:rFonts w:eastAsia="微软雅黑" w:hint="eastAsia"/>
                <w:sz w:val="16"/>
                <w:szCs w:val="16"/>
              </w:rPr>
              <w:t>(4)</w:t>
            </w:r>
          </w:p>
        </w:tc>
        <w:tc>
          <w:tcPr>
            <w:tcW w:w="548" w:type="dxa"/>
          </w:tcPr>
          <w:p w14:paraId="4FB4767A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685" w:type="dxa"/>
          </w:tcPr>
          <w:p w14:paraId="593218CF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713" w:type="dxa"/>
          </w:tcPr>
          <w:p w14:paraId="71EEAC04" w14:textId="77777777" w:rsidR="008079F0" w:rsidRPr="008079F0" w:rsidRDefault="008079F0" w:rsidP="001E03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B3043" w14:paraId="07CE23B2" w14:textId="77777777" w:rsidTr="00EE0227">
        <w:trPr>
          <w:cantSplit/>
          <w:trHeight w:val="318"/>
        </w:trPr>
        <w:tc>
          <w:tcPr>
            <w:tcW w:w="1069" w:type="dxa"/>
          </w:tcPr>
          <w:p w14:paraId="6F255742" w14:textId="77777777" w:rsidR="006B3043" w:rsidRPr="008079F0" w:rsidRDefault="006B3043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281" w:type="dxa"/>
          </w:tcPr>
          <w:p w14:paraId="06917764" w14:textId="77777777" w:rsidR="006B3043" w:rsidRPr="008079F0" w:rsidRDefault="006B3043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1096" w:type="dxa"/>
          </w:tcPr>
          <w:p w14:paraId="159DE6E9" w14:textId="77777777" w:rsidR="006B3043" w:rsidRPr="008079F0" w:rsidRDefault="00BE446D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(50)</w:t>
            </w:r>
          </w:p>
        </w:tc>
        <w:tc>
          <w:tcPr>
            <w:tcW w:w="548" w:type="dxa"/>
          </w:tcPr>
          <w:p w14:paraId="65B0393B" w14:textId="77777777" w:rsidR="006B3043" w:rsidRPr="008079F0" w:rsidRDefault="006B3043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685" w:type="dxa"/>
          </w:tcPr>
          <w:p w14:paraId="34907C4D" w14:textId="77777777" w:rsidR="006B3043" w:rsidRPr="008079F0" w:rsidRDefault="00083085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713" w:type="dxa"/>
          </w:tcPr>
          <w:p w14:paraId="25FD7715" w14:textId="77777777" w:rsidR="006B3043" w:rsidRPr="008079F0" w:rsidRDefault="00F46EAE" w:rsidP="001E03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8079F0" w14:paraId="750074D6" w14:textId="77777777" w:rsidTr="00EE0227">
        <w:trPr>
          <w:cantSplit/>
          <w:trHeight w:val="318"/>
        </w:trPr>
        <w:tc>
          <w:tcPr>
            <w:tcW w:w="1069" w:type="dxa"/>
          </w:tcPr>
          <w:p w14:paraId="0A3C0696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281" w:type="dxa"/>
          </w:tcPr>
          <w:p w14:paraId="3BD54E55" w14:textId="77777777" w:rsidR="008079F0" w:rsidRPr="008079F0" w:rsidRDefault="008079F0" w:rsidP="001E03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UpdateDatetime</w:t>
            </w:r>
          </w:p>
        </w:tc>
        <w:tc>
          <w:tcPr>
            <w:tcW w:w="1096" w:type="dxa"/>
          </w:tcPr>
          <w:p w14:paraId="012AE24F" w14:textId="77777777" w:rsidR="008079F0" w:rsidRPr="008079F0" w:rsidRDefault="002B2387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/>
                <w:sz w:val="16"/>
                <w:szCs w:val="16"/>
              </w:rPr>
              <w:t>D</w:t>
            </w:r>
            <w:r w:rsidR="008079F0" w:rsidRPr="008079F0">
              <w:rPr>
                <w:rFonts w:eastAsia="微软雅黑" w:hint="eastAsia"/>
                <w:sz w:val="16"/>
                <w:szCs w:val="16"/>
              </w:rPr>
              <w:t>atetime</w:t>
            </w:r>
            <w:r>
              <w:rPr>
                <w:rFonts w:eastAsia="微软雅黑" w:hint="eastAsia"/>
                <w:sz w:val="16"/>
                <w:szCs w:val="16"/>
              </w:rPr>
              <w:t>(4)</w:t>
            </w:r>
          </w:p>
        </w:tc>
        <w:tc>
          <w:tcPr>
            <w:tcW w:w="548" w:type="dxa"/>
          </w:tcPr>
          <w:p w14:paraId="6538927D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685" w:type="dxa"/>
          </w:tcPr>
          <w:p w14:paraId="4658C28B" w14:textId="77777777" w:rsidR="008079F0" w:rsidRPr="008079F0" w:rsidRDefault="008079F0" w:rsidP="001E03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713" w:type="dxa"/>
          </w:tcPr>
          <w:p w14:paraId="562C1A79" w14:textId="77777777" w:rsidR="008079F0" w:rsidRPr="008079F0" w:rsidRDefault="008079F0" w:rsidP="001E03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后期数据维护使用</w:t>
            </w:r>
          </w:p>
        </w:tc>
      </w:tr>
    </w:tbl>
    <w:p w14:paraId="2D8F30A0" w14:textId="77777777" w:rsidR="007D18F6" w:rsidRDefault="007D18F6" w:rsidP="00C81B41"/>
    <w:p w14:paraId="58F6572A" w14:textId="243F1C61" w:rsidR="00300744" w:rsidRPr="005E0648" w:rsidRDefault="00300744" w:rsidP="001B5C42">
      <w:pPr>
        <w:pStyle w:val="a4"/>
        <w:numPr>
          <w:ilvl w:val="2"/>
          <w:numId w:val="1"/>
        </w:numPr>
        <w:ind w:left="567" w:firstLineChars="0"/>
        <w:jc w:val="left"/>
        <w:outlineLvl w:val="4"/>
      </w:pPr>
      <w:r w:rsidRPr="00C4009B">
        <w:rPr>
          <w:rFonts w:eastAsia="微软雅黑" w:hint="eastAsia"/>
          <w:b/>
          <w:bCs/>
          <w:sz w:val="16"/>
          <w:szCs w:val="16"/>
        </w:rPr>
        <w:t>新</w:t>
      </w:r>
    </w:p>
    <w:p w14:paraId="7D7AC38A" w14:textId="77777777" w:rsidR="00A6464E" w:rsidRPr="00C4009B" w:rsidRDefault="00A6464E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C4009B">
        <w:rPr>
          <w:rFonts w:eastAsia="微软雅黑" w:hint="eastAsia"/>
          <w:b/>
          <w:bCs/>
          <w:sz w:val="16"/>
          <w:szCs w:val="16"/>
        </w:rPr>
        <w:t>供应商查询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77"/>
        <w:gridCol w:w="8596"/>
      </w:tblGrid>
      <w:tr w:rsidR="00A6464E" w14:paraId="47F7ED6A" w14:textId="77777777" w:rsidTr="001477CB">
        <w:tc>
          <w:tcPr>
            <w:tcW w:w="1577" w:type="dxa"/>
          </w:tcPr>
          <w:p w14:paraId="69AC8ACD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8596" w:type="dxa"/>
          </w:tcPr>
          <w:p w14:paraId="1B55DC7A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FD152F">
              <w:rPr>
                <w:rFonts w:eastAsia="微软雅黑" w:hint="eastAsia"/>
                <w:sz w:val="16"/>
                <w:szCs w:val="16"/>
              </w:rPr>
              <w:t>供应商查询</w:t>
            </w:r>
          </w:p>
        </w:tc>
      </w:tr>
      <w:tr w:rsidR="00A6464E" w14:paraId="7F9BA1CA" w14:textId="77777777" w:rsidTr="001477CB">
        <w:tc>
          <w:tcPr>
            <w:tcW w:w="1577" w:type="dxa"/>
          </w:tcPr>
          <w:p w14:paraId="0D5BE516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8596" w:type="dxa"/>
          </w:tcPr>
          <w:p w14:paraId="19702DD9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A6464E" w14:paraId="2B74767F" w14:textId="77777777" w:rsidTr="001477CB">
        <w:tc>
          <w:tcPr>
            <w:tcW w:w="1577" w:type="dxa"/>
          </w:tcPr>
          <w:p w14:paraId="109AB8EC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8596" w:type="dxa"/>
          </w:tcPr>
          <w:p w14:paraId="1AB4F700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A6464E" w14:paraId="4D3639AE" w14:textId="77777777" w:rsidTr="001477CB">
        <w:tc>
          <w:tcPr>
            <w:tcW w:w="1577" w:type="dxa"/>
          </w:tcPr>
          <w:p w14:paraId="2DF2A228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8596" w:type="dxa"/>
          </w:tcPr>
          <w:p w14:paraId="50439EF7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A6464E" w14:paraId="130342B1" w14:textId="77777777" w:rsidTr="001477CB">
        <w:tc>
          <w:tcPr>
            <w:tcW w:w="1577" w:type="dxa"/>
          </w:tcPr>
          <w:p w14:paraId="344F9AC8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8596" w:type="dxa"/>
          </w:tcPr>
          <w:p w14:paraId="6CF1CAF0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A6464E" w14:paraId="492D2D44" w14:textId="77777777" w:rsidTr="001477CB">
        <w:tc>
          <w:tcPr>
            <w:tcW w:w="1577" w:type="dxa"/>
          </w:tcPr>
          <w:p w14:paraId="7F222A2F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8596" w:type="dxa"/>
          </w:tcPr>
          <w:p w14:paraId="5CB93B84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A6464E" w14:paraId="39C5349E" w14:textId="77777777" w:rsidTr="001477CB">
        <w:tc>
          <w:tcPr>
            <w:tcW w:w="1577" w:type="dxa"/>
          </w:tcPr>
          <w:p w14:paraId="652E5C46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8596" w:type="dxa"/>
          </w:tcPr>
          <w:p w14:paraId="3E96C9B7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币种</w:t>
            </w:r>
          </w:p>
        </w:tc>
      </w:tr>
      <w:tr w:rsidR="00A6464E" w14:paraId="1F22D6C4" w14:textId="77777777" w:rsidTr="001477CB">
        <w:tc>
          <w:tcPr>
            <w:tcW w:w="1577" w:type="dxa"/>
          </w:tcPr>
          <w:p w14:paraId="5D8061A5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8596" w:type="dxa"/>
          </w:tcPr>
          <w:p w14:paraId="212EE563" w14:textId="77777777" w:rsidR="00A6464E" w:rsidRPr="00BB7FDD" w:rsidRDefault="00A1509E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点击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“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查询“</w:t>
            </w:r>
          </w:p>
        </w:tc>
      </w:tr>
      <w:tr w:rsidR="00A6464E" w14:paraId="49A5C413" w14:textId="77777777" w:rsidTr="001477CB">
        <w:tc>
          <w:tcPr>
            <w:tcW w:w="1577" w:type="dxa"/>
          </w:tcPr>
          <w:p w14:paraId="1695E1D7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8596" w:type="dxa"/>
          </w:tcPr>
          <w:p w14:paraId="0F05B745" w14:textId="77777777" w:rsidR="00A6464E" w:rsidRDefault="00A6464E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入：</w:t>
            </w:r>
            <w:r w:rsidRPr="00B97FAB">
              <w:rPr>
                <w:rFonts w:eastAsia="微软雅黑" w:hint="eastAsia"/>
                <w:sz w:val="16"/>
                <w:szCs w:val="16"/>
              </w:rPr>
              <w:t>供应商名称</w:t>
            </w:r>
          </w:p>
          <w:p w14:paraId="69549473" w14:textId="77777777" w:rsidR="00C61966" w:rsidRDefault="00A6464E" w:rsidP="00607AB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出：</w:t>
            </w:r>
            <w:r w:rsidR="00816FE7">
              <w:rPr>
                <w:rFonts w:eastAsia="微软雅黑" w:hint="eastAsia"/>
                <w:sz w:val="16"/>
                <w:szCs w:val="16"/>
              </w:rPr>
              <w:t>满足条件的每个供应商信息</w:t>
            </w:r>
            <w:r w:rsidR="00607AB9" w:rsidRPr="00BB7FDD">
              <w:rPr>
                <w:rFonts w:eastAsia="微软雅黑"/>
                <w:sz w:val="16"/>
                <w:szCs w:val="16"/>
              </w:rPr>
              <w:t xml:space="preserve"> </w:t>
            </w:r>
            <w:r w:rsidR="00C61966">
              <w:rPr>
                <w:rFonts w:eastAsia="微软雅黑" w:hint="eastAsia"/>
                <w:sz w:val="16"/>
                <w:szCs w:val="16"/>
              </w:rPr>
              <w:t>：</w:t>
            </w:r>
          </w:p>
          <w:p w14:paraId="6CCFFD6E" w14:textId="1B4A25FB" w:rsidR="00C61966" w:rsidRPr="00C61966" w:rsidRDefault="00816FE7" w:rsidP="008557F7">
            <w:pPr>
              <w:pStyle w:val="a4"/>
              <w:numPr>
                <w:ilvl w:val="0"/>
                <w:numId w:val="6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C61966">
              <w:rPr>
                <w:rFonts w:eastAsia="微软雅黑"/>
                <w:sz w:val="16"/>
                <w:szCs w:val="16"/>
              </w:rPr>
              <w:t>序号</w:t>
            </w:r>
            <w:r w:rsidR="00A110D6">
              <w:rPr>
                <w:rFonts w:eastAsia="微软雅黑" w:hint="eastAsia"/>
                <w:sz w:val="16"/>
                <w:szCs w:val="16"/>
              </w:rPr>
              <w:t>（供应商表的主键）</w:t>
            </w:r>
            <w:r w:rsidRPr="00C61966">
              <w:rPr>
                <w:rFonts w:eastAsia="微软雅黑" w:hint="eastAsia"/>
                <w:sz w:val="16"/>
                <w:szCs w:val="16"/>
              </w:rPr>
              <w:t>，</w:t>
            </w:r>
            <w:r w:rsidRPr="00C61966">
              <w:rPr>
                <w:rFonts w:eastAsia="微软雅黑"/>
                <w:sz w:val="16"/>
                <w:szCs w:val="16"/>
              </w:rPr>
              <w:t>供应商</w:t>
            </w:r>
            <w:r w:rsidRPr="00C61966">
              <w:rPr>
                <w:rFonts w:eastAsia="微软雅黑" w:hint="eastAsia"/>
                <w:sz w:val="16"/>
                <w:szCs w:val="16"/>
              </w:rPr>
              <w:t>名字</w:t>
            </w:r>
            <w:r w:rsidR="00E267EF" w:rsidRPr="00C61966">
              <w:rPr>
                <w:rFonts w:eastAsia="微软雅黑" w:hint="eastAsia"/>
                <w:sz w:val="16"/>
                <w:szCs w:val="16"/>
              </w:rPr>
              <w:t>，</w:t>
            </w:r>
            <w:r w:rsidR="00E267EF" w:rsidRPr="00C61966">
              <w:rPr>
                <w:rFonts w:eastAsia="微软雅黑"/>
                <w:sz w:val="16"/>
                <w:szCs w:val="16"/>
              </w:rPr>
              <w:t>供应商标签</w:t>
            </w:r>
            <w:r w:rsidR="00E267EF" w:rsidRPr="00C61966">
              <w:rPr>
                <w:rFonts w:eastAsia="微软雅黑" w:hint="eastAsia"/>
                <w:sz w:val="16"/>
                <w:szCs w:val="16"/>
              </w:rPr>
              <w:t>，</w:t>
            </w:r>
            <w:r w:rsidR="00E267EF" w:rsidRPr="00C61966">
              <w:rPr>
                <w:rFonts w:eastAsia="微软雅黑"/>
                <w:sz w:val="16"/>
                <w:szCs w:val="16"/>
              </w:rPr>
              <w:t>网点数量</w:t>
            </w:r>
            <w:r w:rsidR="001C7873" w:rsidRPr="00C61966">
              <w:rPr>
                <w:rFonts w:eastAsia="微软雅黑" w:hint="eastAsia"/>
                <w:sz w:val="16"/>
                <w:szCs w:val="16"/>
              </w:rPr>
              <w:t>，</w:t>
            </w:r>
          </w:p>
          <w:p w14:paraId="023A5642" w14:textId="77777777" w:rsidR="00A6464E" w:rsidRDefault="00C61966" w:rsidP="008557F7">
            <w:pPr>
              <w:pStyle w:val="a4"/>
              <w:numPr>
                <w:ilvl w:val="0"/>
                <w:numId w:val="6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C61966">
              <w:rPr>
                <w:rFonts w:eastAsia="微软雅黑" w:hint="eastAsia"/>
                <w:sz w:val="16"/>
                <w:szCs w:val="16"/>
              </w:rPr>
              <w:t>最后</w:t>
            </w:r>
            <w:proofErr w:type="gramStart"/>
            <w:r w:rsidRPr="00C61966">
              <w:rPr>
                <w:rFonts w:eastAsia="微软雅黑" w:hint="eastAsia"/>
                <w:sz w:val="16"/>
                <w:szCs w:val="16"/>
              </w:rPr>
              <w:t>一列列头显示</w:t>
            </w:r>
            <w:proofErr w:type="gramEnd"/>
            <w:r w:rsidRPr="00C61966">
              <w:rPr>
                <w:rFonts w:eastAsia="微软雅黑" w:hint="eastAsia"/>
                <w:sz w:val="16"/>
                <w:szCs w:val="16"/>
              </w:rPr>
              <w:t>为“操作”</w:t>
            </w:r>
            <w:r>
              <w:rPr>
                <w:rFonts w:eastAsia="微软雅黑" w:hint="eastAsia"/>
                <w:sz w:val="16"/>
                <w:szCs w:val="16"/>
              </w:rPr>
              <w:t>，每行的显示两个链接：查看网点，编辑</w:t>
            </w:r>
          </w:p>
          <w:p w14:paraId="45F7AC9C" w14:textId="36A15CB8" w:rsidR="00040BE8" w:rsidRPr="00A110D6" w:rsidRDefault="00EF219B" w:rsidP="00A110D6">
            <w:pPr>
              <w:pStyle w:val="a4"/>
              <w:numPr>
                <w:ilvl w:val="0"/>
                <w:numId w:val="6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点击“查看网点</w:t>
            </w:r>
            <w:r w:rsidR="001E0383">
              <w:rPr>
                <w:rFonts w:eastAsia="微软雅黑" w:hint="eastAsia"/>
                <w:sz w:val="16"/>
                <w:szCs w:val="16"/>
              </w:rPr>
              <w:t>”链接到“</w:t>
            </w:r>
            <w:r w:rsidR="001E0383" w:rsidRPr="001E0383">
              <w:rPr>
                <w:rFonts w:eastAsia="微软雅黑"/>
                <w:sz w:val="16"/>
                <w:szCs w:val="16"/>
              </w:rPr>
              <w:t>网点管理</w:t>
            </w:r>
            <w:r w:rsidR="001E0383">
              <w:rPr>
                <w:rFonts w:eastAsia="微软雅黑" w:hint="eastAsia"/>
                <w:sz w:val="16"/>
                <w:szCs w:val="16"/>
              </w:rPr>
              <w:t>”页面并把供应商</w:t>
            </w:r>
            <w:r w:rsidR="0032298B">
              <w:rPr>
                <w:rFonts w:eastAsia="微软雅黑" w:hint="eastAsia"/>
                <w:sz w:val="16"/>
                <w:szCs w:val="16"/>
              </w:rPr>
              <w:t>id</w:t>
            </w:r>
            <w:r w:rsidR="0032298B">
              <w:rPr>
                <w:rFonts w:eastAsia="微软雅黑" w:hint="eastAsia"/>
                <w:sz w:val="16"/>
                <w:szCs w:val="16"/>
              </w:rPr>
              <w:t>带到</w:t>
            </w:r>
            <w:proofErr w:type="gramStart"/>
            <w:r w:rsidR="0032298B">
              <w:rPr>
                <w:rFonts w:eastAsia="微软雅黑" w:hint="eastAsia"/>
                <w:sz w:val="16"/>
                <w:szCs w:val="16"/>
              </w:rPr>
              <w:t>“</w:t>
            </w:r>
            <w:proofErr w:type="gramEnd"/>
            <w:r w:rsidR="0032298B">
              <w:rPr>
                <w:rFonts w:eastAsia="微软雅黑" w:hint="eastAsia"/>
                <w:sz w:val="16"/>
                <w:szCs w:val="16"/>
              </w:rPr>
              <w:t>“</w:t>
            </w:r>
            <w:r w:rsidR="0032298B" w:rsidRPr="001E0383">
              <w:rPr>
                <w:rFonts w:eastAsia="微软雅黑"/>
                <w:sz w:val="16"/>
                <w:szCs w:val="16"/>
              </w:rPr>
              <w:t>网点管理</w:t>
            </w:r>
            <w:r w:rsidR="0032298B">
              <w:rPr>
                <w:rFonts w:eastAsia="微软雅黑" w:hint="eastAsia"/>
                <w:sz w:val="16"/>
                <w:szCs w:val="16"/>
              </w:rPr>
              <w:t>”页面</w:t>
            </w:r>
            <w:r w:rsidR="0032298B">
              <w:rPr>
                <w:rFonts w:eastAsia="微软雅黑"/>
                <w:sz w:val="16"/>
                <w:szCs w:val="16"/>
              </w:rPr>
              <w:br/>
            </w:r>
            <w:r w:rsidR="0032298B">
              <w:rPr>
                <w:rFonts w:eastAsia="微软雅黑" w:hint="eastAsia"/>
                <w:sz w:val="16"/>
                <w:szCs w:val="16"/>
              </w:rPr>
              <w:t>ur</w:t>
            </w:r>
            <w:r w:rsidR="00AD305E">
              <w:rPr>
                <w:rFonts w:eastAsia="微软雅黑" w:hint="eastAsia"/>
                <w:sz w:val="16"/>
                <w:szCs w:val="16"/>
              </w:rPr>
              <w:t>l</w:t>
            </w:r>
            <w:r w:rsidR="0032298B">
              <w:rPr>
                <w:rFonts w:eastAsia="微软雅黑" w:hint="eastAsia"/>
                <w:sz w:val="16"/>
                <w:szCs w:val="16"/>
              </w:rPr>
              <w:t>://</w:t>
            </w:r>
            <w:r w:rsidR="0032298B">
              <w:rPr>
                <w:rFonts w:eastAsia="微软雅黑" w:hint="eastAsia"/>
                <w:sz w:val="16"/>
                <w:szCs w:val="16"/>
              </w:rPr>
              <w:t>域名</w:t>
            </w:r>
            <w:r w:rsidR="0032298B">
              <w:rPr>
                <w:rFonts w:eastAsia="微软雅黑" w:hint="eastAsia"/>
                <w:sz w:val="16"/>
                <w:szCs w:val="16"/>
              </w:rPr>
              <w:t>/?vendorid=xx</w:t>
            </w:r>
          </w:p>
        </w:tc>
      </w:tr>
      <w:tr w:rsidR="00A6464E" w14:paraId="23EDD903" w14:textId="77777777" w:rsidTr="001477CB">
        <w:tc>
          <w:tcPr>
            <w:tcW w:w="1577" w:type="dxa"/>
          </w:tcPr>
          <w:p w14:paraId="775FD9DA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8596" w:type="dxa"/>
          </w:tcPr>
          <w:p w14:paraId="33356EF1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A6464E" w14:paraId="439FC77A" w14:textId="77777777" w:rsidTr="001477CB">
        <w:tc>
          <w:tcPr>
            <w:tcW w:w="1577" w:type="dxa"/>
          </w:tcPr>
          <w:p w14:paraId="76AB0A2C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8596" w:type="dxa"/>
          </w:tcPr>
          <w:p w14:paraId="1AB24222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业务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规则原因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导致保存失败记录日志</w:t>
            </w:r>
            <w:r>
              <w:rPr>
                <w:rFonts w:eastAsia="微软雅黑" w:hint="eastAsia"/>
                <w:sz w:val="16"/>
                <w:szCs w:val="16"/>
              </w:rPr>
              <w:t>clog</w:t>
            </w:r>
          </w:p>
        </w:tc>
      </w:tr>
      <w:tr w:rsidR="00A6464E" w14:paraId="41249D34" w14:textId="77777777" w:rsidTr="001477CB">
        <w:tc>
          <w:tcPr>
            <w:tcW w:w="1577" w:type="dxa"/>
          </w:tcPr>
          <w:p w14:paraId="63B464D7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8596" w:type="dxa"/>
          </w:tcPr>
          <w:p w14:paraId="1A8D7DED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A6464E" w14:paraId="62161D58" w14:textId="77777777" w:rsidTr="001477CB">
        <w:tc>
          <w:tcPr>
            <w:tcW w:w="1577" w:type="dxa"/>
          </w:tcPr>
          <w:p w14:paraId="34AF9EE5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8596" w:type="dxa"/>
          </w:tcPr>
          <w:p w14:paraId="506F8A36" w14:textId="5210D9A8" w:rsidR="00A6464E" w:rsidRPr="009D23DC" w:rsidRDefault="00835D3E" w:rsidP="00835D3E">
            <w:pPr>
              <w:pStyle w:val="a5"/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</w:pPr>
            <w:r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供应商：</w:t>
            </w:r>
            <w:r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模糊查询</w:t>
            </w:r>
            <w:r w:rsidR="00A33FB3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；</w:t>
            </w:r>
            <w:r w:rsidR="00B60CE8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供</w:t>
            </w:r>
            <w:r w:rsidR="00A33FB3" w:rsidRPr="00A33FB3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商列表按录入时间显示，先录入的显示在前面</w:t>
            </w:r>
            <w:r w:rsidR="00712960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（按主键升序）</w:t>
            </w:r>
          </w:p>
        </w:tc>
      </w:tr>
      <w:tr w:rsidR="00A6464E" w14:paraId="38975FA7" w14:textId="77777777" w:rsidTr="001477CB">
        <w:tc>
          <w:tcPr>
            <w:tcW w:w="1577" w:type="dxa"/>
          </w:tcPr>
          <w:p w14:paraId="0570B01C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8596" w:type="dxa"/>
          </w:tcPr>
          <w:p w14:paraId="4F20CE4E" w14:textId="77777777" w:rsidR="00A6464E" w:rsidRPr="00BB7FDD" w:rsidRDefault="00A6464E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223D50ED" w14:textId="77777777" w:rsidR="00300744" w:rsidRPr="00300744" w:rsidRDefault="00300744" w:rsidP="00C81B41"/>
    <w:p w14:paraId="787FD891" w14:textId="77777777" w:rsidR="00EA17EB" w:rsidRPr="001612E4" w:rsidRDefault="00EA17EB" w:rsidP="00EA17EB"/>
    <w:p w14:paraId="5BA433ED" w14:textId="77777777" w:rsidR="00274E03" w:rsidRPr="00DE729A" w:rsidRDefault="00274E03" w:rsidP="00274E03"/>
    <w:p w14:paraId="4568F1AD" w14:textId="77777777" w:rsidR="00DE729A" w:rsidRPr="00C4009B" w:rsidRDefault="00C83541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C4009B">
        <w:rPr>
          <w:rFonts w:eastAsia="微软雅黑" w:hint="eastAsia"/>
          <w:b/>
          <w:bCs/>
          <w:sz w:val="16"/>
          <w:szCs w:val="16"/>
        </w:rPr>
        <w:t>编辑</w:t>
      </w:r>
      <w:r w:rsidR="00DE729A" w:rsidRPr="00C4009B">
        <w:rPr>
          <w:rFonts w:eastAsia="微软雅黑" w:hint="eastAsia"/>
          <w:b/>
          <w:bCs/>
          <w:sz w:val="16"/>
          <w:szCs w:val="16"/>
        </w:rPr>
        <w:t>供应商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8469"/>
      </w:tblGrid>
      <w:tr w:rsidR="00CD3188" w14:paraId="469276C2" w14:textId="77777777" w:rsidTr="00A52117">
        <w:tc>
          <w:tcPr>
            <w:tcW w:w="1704" w:type="dxa"/>
          </w:tcPr>
          <w:p w14:paraId="660C46DF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8469" w:type="dxa"/>
          </w:tcPr>
          <w:p w14:paraId="0007CEBA" w14:textId="77777777" w:rsidR="00CD3188" w:rsidRPr="00BB7FDD" w:rsidRDefault="004868FE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编辑</w:t>
            </w:r>
            <w:r w:rsidRPr="00FD152F">
              <w:rPr>
                <w:rFonts w:eastAsia="微软雅黑" w:hint="eastAsia"/>
                <w:sz w:val="16"/>
                <w:szCs w:val="16"/>
              </w:rPr>
              <w:t>供应商</w:t>
            </w:r>
          </w:p>
        </w:tc>
      </w:tr>
      <w:tr w:rsidR="00CD3188" w14:paraId="1B97268E" w14:textId="77777777" w:rsidTr="00A52117">
        <w:tc>
          <w:tcPr>
            <w:tcW w:w="1704" w:type="dxa"/>
          </w:tcPr>
          <w:p w14:paraId="7BE2CB5D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8469" w:type="dxa"/>
          </w:tcPr>
          <w:p w14:paraId="46A0A2ED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CD3188" w14:paraId="617C243E" w14:textId="77777777" w:rsidTr="00A52117">
        <w:tc>
          <w:tcPr>
            <w:tcW w:w="1704" w:type="dxa"/>
          </w:tcPr>
          <w:p w14:paraId="10AEE1DE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用例版本</w:t>
            </w:r>
          </w:p>
        </w:tc>
        <w:tc>
          <w:tcPr>
            <w:tcW w:w="8469" w:type="dxa"/>
          </w:tcPr>
          <w:p w14:paraId="201BB1AE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CD3188" w14:paraId="7FEC5AFF" w14:textId="77777777" w:rsidTr="00A52117">
        <w:tc>
          <w:tcPr>
            <w:tcW w:w="1704" w:type="dxa"/>
          </w:tcPr>
          <w:p w14:paraId="72875C07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8469" w:type="dxa"/>
          </w:tcPr>
          <w:p w14:paraId="4DE25BE6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CD3188" w14:paraId="42E836B7" w14:textId="77777777" w:rsidTr="00A52117">
        <w:tc>
          <w:tcPr>
            <w:tcW w:w="1704" w:type="dxa"/>
          </w:tcPr>
          <w:p w14:paraId="296BDDAD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8469" w:type="dxa"/>
          </w:tcPr>
          <w:p w14:paraId="2A240533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CD3188" w14:paraId="381F25BA" w14:textId="77777777" w:rsidTr="00A52117">
        <w:tc>
          <w:tcPr>
            <w:tcW w:w="1704" w:type="dxa"/>
          </w:tcPr>
          <w:p w14:paraId="6187E55E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8469" w:type="dxa"/>
          </w:tcPr>
          <w:p w14:paraId="35772DA7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CD3188" w14:paraId="6B2A359B" w14:textId="77777777" w:rsidTr="00A52117">
        <w:tc>
          <w:tcPr>
            <w:tcW w:w="1704" w:type="dxa"/>
          </w:tcPr>
          <w:p w14:paraId="1DF7240B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8469" w:type="dxa"/>
          </w:tcPr>
          <w:p w14:paraId="2D2E7ACF" w14:textId="7AED5358" w:rsidR="00CD3188" w:rsidRPr="00BB7FDD" w:rsidRDefault="00CD3188" w:rsidP="00BA66EC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</w:t>
            </w:r>
            <w:r w:rsidR="00BA66EC">
              <w:rPr>
                <w:rFonts w:eastAsia="微软雅黑" w:hint="eastAsia"/>
                <w:sz w:val="16"/>
                <w:szCs w:val="16"/>
              </w:rPr>
              <w:t>供应商</w:t>
            </w:r>
          </w:p>
        </w:tc>
      </w:tr>
      <w:tr w:rsidR="00CD3188" w14:paraId="10BFFD0A" w14:textId="77777777" w:rsidTr="00A52117">
        <w:tc>
          <w:tcPr>
            <w:tcW w:w="1704" w:type="dxa"/>
          </w:tcPr>
          <w:p w14:paraId="4D57766A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8469" w:type="dxa"/>
          </w:tcPr>
          <w:p w14:paraId="2F66AB22" w14:textId="3912875D" w:rsidR="00CD3188" w:rsidRPr="00BB7FDD" w:rsidRDefault="00683205" w:rsidP="001E03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访问供应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商</w:t>
            </w:r>
            <w:r w:rsidR="00CD3188">
              <w:rPr>
                <w:rFonts w:eastAsia="微软雅黑" w:hint="eastAsia"/>
                <w:sz w:val="16"/>
                <w:szCs w:val="16"/>
              </w:rPr>
              <w:t>管理</w:t>
            </w:r>
            <w:proofErr w:type="gramEnd"/>
            <w:r w:rsidR="00CD3188">
              <w:rPr>
                <w:rFonts w:eastAsia="微软雅黑" w:hint="eastAsia"/>
                <w:sz w:val="16"/>
                <w:szCs w:val="16"/>
              </w:rPr>
              <w:t>页面</w:t>
            </w:r>
          </w:p>
        </w:tc>
      </w:tr>
      <w:tr w:rsidR="00CD3188" w14:paraId="378E9304" w14:textId="77777777" w:rsidTr="00A52117">
        <w:tc>
          <w:tcPr>
            <w:tcW w:w="1704" w:type="dxa"/>
          </w:tcPr>
          <w:p w14:paraId="305B1943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8469" w:type="dxa"/>
          </w:tcPr>
          <w:p w14:paraId="31E4F4C2" w14:textId="23C82028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CD3188" w14:paraId="02339C90" w14:textId="77777777" w:rsidTr="00A52117">
        <w:tc>
          <w:tcPr>
            <w:tcW w:w="1704" w:type="dxa"/>
          </w:tcPr>
          <w:p w14:paraId="73AAC070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8469" w:type="dxa"/>
          </w:tcPr>
          <w:p w14:paraId="78A58D88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CD3188" w14:paraId="3493C6D0" w14:textId="77777777" w:rsidTr="00A52117">
        <w:tc>
          <w:tcPr>
            <w:tcW w:w="1704" w:type="dxa"/>
          </w:tcPr>
          <w:p w14:paraId="1109E10F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8469" w:type="dxa"/>
          </w:tcPr>
          <w:p w14:paraId="430BBE63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CD3188" w14:paraId="308DD6A7" w14:textId="77777777" w:rsidTr="00A52117">
        <w:tc>
          <w:tcPr>
            <w:tcW w:w="1704" w:type="dxa"/>
          </w:tcPr>
          <w:p w14:paraId="243EF427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8469" w:type="dxa"/>
          </w:tcPr>
          <w:p w14:paraId="1E2946CD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CD3188" w14:paraId="11638C6D" w14:textId="77777777" w:rsidTr="00A52117">
        <w:trPr>
          <w:trHeight w:val="60"/>
        </w:trPr>
        <w:tc>
          <w:tcPr>
            <w:tcW w:w="1704" w:type="dxa"/>
          </w:tcPr>
          <w:p w14:paraId="4C7096A4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8469" w:type="dxa"/>
          </w:tcPr>
          <w:p w14:paraId="164FE07B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CD3188" w14:paraId="6270BA2E" w14:textId="77777777" w:rsidTr="00A52117">
        <w:tc>
          <w:tcPr>
            <w:tcW w:w="1704" w:type="dxa"/>
          </w:tcPr>
          <w:p w14:paraId="330EFEDA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8469" w:type="dxa"/>
          </w:tcPr>
          <w:p w14:paraId="6153AF16" w14:textId="77777777" w:rsidR="00CD3188" w:rsidRPr="00BB7FDD" w:rsidRDefault="00CD3188" w:rsidP="001E0383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29A95F25" w14:textId="77777777" w:rsidR="000B29CE" w:rsidRDefault="000B29CE" w:rsidP="007B43E4"/>
    <w:p w14:paraId="45AC36E7" w14:textId="77777777" w:rsidR="00916097" w:rsidRPr="000B29CE" w:rsidRDefault="00916097" w:rsidP="007B43E4"/>
    <w:p w14:paraId="4374A59D" w14:textId="77777777" w:rsidR="00166E5C" w:rsidRPr="000B29CE" w:rsidRDefault="00166E5C" w:rsidP="00274E03">
      <w:pPr>
        <w:rPr>
          <w:rFonts w:eastAsia="微软雅黑"/>
          <w:sz w:val="16"/>
          <w:szCs w:val="16"/>
        </w:rPr>
      </w:pPr>
    </w:p>
    <w:p w14:paraId="6D024DD3" w14:textId="77777777" w:rsidR="000B29CE" w:rsidRPr="00CD3188" w:rsidRDefault="000B29CE" w:rsidP="00274E03"/>
    <w:p w14:paraId="0C709709" w14:textId="77777777" w:rsidR="00100016" w:rsidRDefault="00CF34E2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166E5C">
        <w:rPr>
          <w:rFonts w:eastAsia="微软雅黑" w:hint="eastAsia"/>
          <w:b/>
          <w:bCs/>
          <w:sz w:val="16"/>
          <w:szCs w:val="16"/>
        </w:rPr>
        <w:t>网点</w:t>
      </w:r>
    </w:p>
    <w:p w14:paraId="565EDFA7" w14:textId="77777777" w:rsidR="009D1483" w:rsidRPr="007C4869" w:rsidRDefault="00100016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764CB3">
        <w:rPr>
          <w:rFonts w:eastAsia="微软雅黑" w:hint="eastAsia"/>
          <w:b/>
          <w:bCs/>
          <w:sz w:val="16"/>
          <w:szCs w:val="16"/>
        </w:rPr>
        <w:t>E-R</w:t>
      </w:r>
      <w:r w:rsidRPr="00764CB3">
        <w:rPr>
          <w:rFonts w:eastAsia="微软雅黑" w:hint="eastAsia"/>
          <w:b/>
          <w:bCs/>
          <w:sz w:val="16"/>
          <w:szCs w:val="16"/>
        </w:rPr>
        <w:t>图</w:t>
      </w:r>
    </w:p>
    <w:p w14:paraId="10B6EA07" w14:textId="77777777" w:rsidR="00166E5C" w:rsidRPr="00EF3D88" w:rsidRDefault="00EF3D88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EF3D88">
        <w:rPr>
          <w:rFonts w:eastAsia="微软雅黑" w:hint="eastAsia"/>
          <w:b/>
          <w:bCs/>
          <w:sz w:val="16"/>
          <w:szCs w:val="16"/>
        </w:rPr>
        <w:t>新增网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902"/>
      </w:tblGrid>
      <w:tr w:rsidR="00EF3D88" w14:paraId="46927EC8" w14:textId="77777777" w:rsidTr="007D22FB">
        <w:tc>
          <w:tcPr>
            <w:tcW w:w="1704" w:type="dxa"/>
          </w:tcPr>
          <w:p w14:paraId="543CD8A5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902" w:type="dxa"/>
          </w:tcPr>
          <w:p w14:paraId="3D50246F" w14:textId="77777777" w:rsidR="00EF3D88" w:rsidRPr="00BB7FDD" w:rsidRDefault="00180C29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新增网点</w:t>
            </w:r>
          </w:p>
        </w:tc>
      </w:tr>
      <w:tr w:rsidR="00EF3D88" w14:paraId="05202D75" w14:textId="77777777" w:rsidTr="007D22FB">
        <w:tc>
          <w:tcPr>
            <w:tcW w:w="1704" w:type="dxa"/>
          </w:tcPr>
          <w:p w14:paraId="7D168AEE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902" w:type="dxa"/>
          </w:tcPr>
          <w:p w14:paraId="64DCC937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EF3D88" w14:paraId="7B9568B6" w14:textId="77777777" w:rsidTr="007D22FB">
        <w:tc>
          <w:tcPr>
            <w:tcW w:w="1704" w:type="dxa"/>
          </w:tcPr>
          <w:p w14:paraId="3E7C9940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902" w:type="dxa"/>
          </w:tcPr>
          <w:p w14:paraId="4D100B7C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EF3D88" w14:paraId="507BFAEA" w14:textId="77777777" w:rsidTr="007D22FB">
        <w:tc>
          <w:tcPr>
            <w:tcW w:w="1704" w:type="dxa"/>
          </w:tcPr>
          <w:p w14:paraId="2DDF1810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902" w:type="dxa"/>
          </w:tcPr>
          <w:p w14:paraId="62AAE0B9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EF3D88" w14:paraId="7BAB401F" w14:textId="77777777" w:rsidTr="007D22FB">
        <w:tc>
          <w:tcPr>
            <w:tcW w:w="1704" w:type="dxa"/>
          </w:tcPr>
          <w:p w14:paraId="3F55B774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902" w:type="dxa"/>
          </w:tcPr>
          <w:p w14:paraId="566BABD0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EF3D88" w14:paraId="0E2654B7" w14:textId="77777777" w:rsidTr="007D22FB">
        <w:tc>
          <w:tcPr>
            <w:tcW w:w="1704" w:type="dxa"/>
          </w:tcPr>
          <w:p w14:paraId="73C7E53D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902" w:type="dxa"/>
          </w:tcPr>
          <w:p w14:paraId="56B2384A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EF3D88" w14:paraId="31EA4FBB" w14:textId="77777777" w:rsidTr="007D22FB">
        <w:tc>
          <w:tcPr>
            <w:tcW w:w="1704" w:type="dxa"/>
          </w:tcPr>
          <w:p w14:paraId="6F8C9E2F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902" w:type="dxa"/>
          </w:tcPr>
          <w:p w14:paraId="009D69A3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币种</w:t>
            </w:r>
          </w:p>
        </w:tc>
      </w:tr>
      <w:tr w:rsidR="00EF3D88" w14:paraId="4EC11760" w14:textId="77777777" w:rsidTr="007D22FB">
        <w:tc>
          <w:tcPr>
            <w:tcW w:w="1704" w:type="dxa"/>
          </w:tcPr>
          <w:p w14:paraId="050197A6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902" w:type="dxa"/>
          </w:tcPr>
          <w:p w14:paraId="29236AB3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EF3D88" w14:paraId="59D25AB4" w14:textId="77777777" w:rsidTr="007D22FB">
        <w:tc>
          <w:tcPr>
            <w:tcW w:w="1704" w:type="dxa"/>
          </w:tcPr>
          <w:p w14:paraId="60AAA4DD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902" w:type="dxa"/>
          </w:tcPr>
          <w:p w14:paraId="0D83927F" w14:textId="77777777" w:rsidR="00EF3D88" w:rsidRDefault="00E026BB" w:rsidP="008557F7">
            <w:pPr>
              <w:pStyle w:val="a4"/>
              <w:numPr>
                <w:ilvl w:val="0"/>
                <w:numId w:val="10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E026BB">
              <w:rPr>
                <w:rFonts w:eastAsia="微软雅黑" w:hint="eastAsia"/>
                <w:sz w:val="16"/>
                <w:szCs w:val="16"/>
              </w:rPr>
              <w:t>输入：</w:t>
            </w:r>
            <w:r w:rsidRPr="00E026BB">
              <w:rPr>
                <w:rFonts w:eastAsia="微软雅黑"/>
                <w:sz w:val="16"/>
                <w:szCs w:val="16"/>
              </w:rPr>
              <w:t>供应商</w:t>
            </w:r>
            <w:r w:rsidRPr="00E026BB">
              <w:rPr>
                <w:rFonts w:eastAsia="微软雅黑" w:hint="eastAsia"/>
                <w:sz w:val="16"/>
                <w:szCs w:val="16"/>
              </w:rPr>
              <w:t>，</w:t>
            </w:r>
            <w:r w:rsidRPr="00E026BB">
              <w:rPr>
                <w:rFonts w:eastAsia="微软雅黑"/>
                <w:sz w:val="16"/>
                <w:szCs w:val="16"/>
              </w:rPr>
              <w:t>网点所在国家</w:t>
            </w:r>
            <w:r w:rsidRPr="00E026BB">
              <w:rPr>
                <w:rFonts w:eastAsia="微软雅黑" w:hint="eastAsia"/>
                <w:sz w:val="16"/>
                <w:szCs w:val="16"/>
              </w:rPr>
              <w:t>，</w:t>
            </w:r>
            <w:r w:rsidRPr="00E026BB">
              <w:rPr>
                <w:rFonts w:eastAsia="微软雅黑"/>
                <w:sz w:val="16"/>
                <w:szCs w:val="16"/>
              </w:rPr>
              <w:t>网点所在城市</w:t>
            </w:r>
            <w:r w:rsidRPr="00E026BB">
              <w:rPr>
                <w:rFonts w:eastAsia="微软雅黑" w:hint="eastAsia"/>
                <w:sz w:val="16"/>
                <w:szCs w:val="16"/>
              </w:rPr>
              <w:t>，</w:t>
            </w:r>
            <w:r w:rsidRPr="00E026BB">
              <w:rPr>
                <w:rFonts w:eastAsia="微软雅黑"/>
                <w:sz w:val="16"/>
                <w:szCs w:val="16"/>
              </w:rPr>
              <w:t>网点名称</w:t>
            </w:r>
            <w:r w:rsidRPr="00E026BB">
              <w:rPr>
                <w:rFonts w:eastAsia="微软雅黑" w:hint="eastAsia"/>
                <w:sz w:val="16"/>
                <w:szCs w:val="16"/>
              </w:rPr>
              <w:t>，</w:t>
            </w:r>
            <w:r w:rsidRPr="00E026BB">
              <w:rPr>
                <w:rFonts w:eastAsia="微软雅黑"/>
                <w:sz w:val="16"/>
                <w:szCs w:val="16"/>
              </w:rPr>
              <w:t>网点地址</w:t>
            </w:r>
            <w:r w:rsidRPr="00E026BB">
              <w:rPr>
                <w:rFonts w:eastAsia="微软雅黑" w:hint="eastAsia"/>
                <w:sz w:val="16"/>
                <w:szCs w:val="16"/>
              </w:rPr>
              <w:t>，网点电话，</w:t>
            </w:r>
            <w:r w:rsidRPr="00E026BB">
              <w:rPr>
                <w:rFonts w:eastAsia="微软雅黑"/>
                <w:sz w:val="16"/>
                <w:szCs w:val="16"/>
              </w:rPr>
              <w:t>营业时间</w:t>
            </w:r>
          </w:p>
          <w:p w14:paraId="0B97CE4F" w14:textId="77777777" w:rsidR="00E026BB" w:rsidRPr="00CF5219" w:rsidRDefault="00E026BB" w:rsidP="008557F7">
            <w:pPr>
              <w:pStyle w:val="a4"/>
              <w:numPr>
                <w:ilvl w:val="0"/>
                <w:numId w:val="10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输出：保存结果</w:t>
            </w:r>
          </w:p>
        </w:tc>
      </w:tr>
      <w:tr w:rsidR="00EF3D88" w14:paraId="62C065AD" w14:textId="77777777" w:rsidTr="007D22FB">
        <w:tc>
          <w:tcPr>
            <w:tcW w:w="1704" w:type="dxa"/>
          </w:tcPr>
          <w:p w14:paraId="75EE9975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分支流程</w:t>
            </w:r>
          </w:p>
        </w:tc>
        <w:tc>
          <w:tcPr>
            <w:tcW w:w="7902" w:type="dxa"/>
          </w:tcPr>
          <w:p w14:paraId="5D821730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EF3D88" w14:paraId="19F9315E" w14:textId="77777777" w:rsidTr="007D22FB">
        <w:tc>
          <w:tcPr>
            <w:tcW w:w="1704" w:type="dxa"/>
          </w:tcPr>
          <w:p w14:paraId="0A098481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902" w:type="dxa"/>
          </w:tcPr>
          <w:p w14:paraId="2A2CF67F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EF3D88" w14:paraId="01F3B3F3" w14:textId="77777777" w:rsidTr="007D22FB">
        <w:tc>
          <w:tcPr>
            <w:tcW w:w="1704" w:type="dxa"/>
          </w:tcPr>
          <w:p w14:paraId="07E7A4B7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902" w:type="dxa"/>
          </w:tcPr>
          <w:p w14:paraId="5CA6B17B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EF3D88" w14:paraId="214558B0" w14:textId="77777777" w:rsidTr="007D22FB">
        <w:trPr>
          <w:trHeight w:val="60"/>
        </w:trPr>
        <w:tc>
          <w:tcPr>
            <w:tcW w:w="1704" w:type="dxa"/>
          </w:tcPr>
          <w:p w14:paraId="7D4B12D8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902" w:type="dxa"/>
          </w:tcPr>
          <w:p w14:paraId="441ED0B2" w14:textId="77777777" w:rsidR="00E026BB" w:rsidRDefault="006A550F" w:rsidP="008557F7">
            <w:pPr>
              <w:pStyle w:val="a4"/>
              <w:numPr>
                <w:ilvl w:val="0"/>
                <w:numId w:val="8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6A550F">
              <w:rPr>
                <w:rFonts w:eastAsia="微软雅黑"/>
                <w:sz w:val="16"/>
                <w:szCs w:val="16"/>
              </w:rPr>
              <w:t>输入网点所在国家，用于后台记录网点信息，默认显示</w:t>
            </w:r>
            <w:proofErr w:type="gramStart"/>
            <w:r w:rsidRPr="006A550F">
              <w:rPr>
                <w:rFonts w:eastAsia="微软雅黑"/>
                <w:sz w:val="16"/>
                <w:szCs w:val="16"/>
              </w:rPr>
              <w:t>”</w:t>
            </w:r>
            <w:proofErr w:type="gramEnd"/>
            <w:r w:rsidRPr="006A550F">
              <w:rPr>
                <w:rFonts w:eastAsia="微软雅黑"/>
                <w:sz w:val="16"/>
                <w:szCs w:val="16"/>
              </w:rPr>
              <w:t>中国</w:t>
            </w:r>
            <w:r w:rsidRPr="006A550F">
              <w:rPr>
                <w:rFonts w:eastAsia="微软雅黑"/>
                <w:sz w:val="16"/>
                <w:szCs w:val="16"/>
              </w:rPr>
              <w:t>“</w:t>
            </w:r>
            <w:r w:rsidRPr="006A550F">
              <w:rPr>
                <w:rFonts w:eastAsia="微软雅黑"/>
                <w:sz w:val="16"/>
                <w:szCs w:val="16"/>
              </w:rPr>
              <w:t>，可以修改</w:t>
            </w:r>
          </w:p>
          <w:p w14:paraId="6D39208B" w14:textId="77777777" w:rsidR="00EF3D88" w:rsidRPr="00A37824" w:rsidRDefault="009D23DC" w:rsidP="008557F7">
            <w:pPr>
              <w:pStyle w:val="a4"/>
              <w:numPr>
                <w:ilvl w:val="0"/>
                <w:numId w:val="8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A37824">
              <w:rPr>
                <w:rFonts w:eastAsia="微软雅黑" w:hint="eastAsia"/>
                <w:sz w:val="16"/>
                <w:szCs w:val="16"/>
              </w:rPr>
              <w:t>POI-ID</w:t>
            </w:r>
            <w:r w:rsidRPr="00A37824">
              <w:rPr>
                <w:rFonts w:eastAsia="微软雅黑" w:hint="eastAsia"/>
                <w:sz w:val="16"/>
                <w:szCs w:val="16"/>
              </w:rPr>
              <w:t>：</w:t>
            </w:r>
            <w:r w:rsidRPr="00A37824">
              <w:rPr>
                <w:rFonts w:eastAsia="微软雅黑" w:hint="eastAsia"/>
                <w:sz w:val="16"/>
                <w:szCs w:val="16"/>
              </w:rPr>
              <w:t>long</w:t>
            </w:r>
            <w:r w:rsidRPr="00A37824">
              <w:rPr>
                <w:rFonts w:eastAsia="微软雅黑" w:hint="eastAsia"/>
                <w:sz w:val="16"/>
                <w:szCs w:val="16"/>
              </w:rPr>
              <w:t>类型</w:t>
            </w:r>
            <w:r w:rsidRPr="00A37824">
              <w:rPr>
                <w:rFonts w:eastAsia="微软雅黑" w:hint="eastAsia"/>
                <w:sz w:val="16"/>
                <w:szCs w:val="16"/>
              </w:rPr>
              <w:t xml:space="preserve"> </w:t>
            </w:r>
            <w:r w:rsidRPr="00A37824">
              <w:rPr>
                <w:rFonts w:eastAsia="微软雅黑" w:hint="eastAsia"/>
                <w:sz w:val="16"/>
                <w:szCs w:val="16"/>
              </w:rPr>
              <w:t>自增，攻略开发刘兴亮回复的</w:t>
            </w:r>
          </w:p>
          <w:p w14:paraId="43A25335" w14:textId="77777777" w:rsidR="00A37824" w:rsidRDefault="006A550F" w:rsidP="008557F7">
            <w:pPr>
              <w:pStyle w:val="a4"/>
              <w:numPr>
                <w:ilvl w:val="0"/>
                <w:numId w:val="8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6A550F">
              <w:rPr>
                <w:rFonts w:eastAsia="微软雅黑"/>
                <w:sz w:val="16"/>
                <w:szCs w:val="16"/>
              </w:rPr>
              <w:t>选择网点所在城市，用于显示在外币兑换前台展示页面，供用户选择</w:t>
            </w:r>
            <w:r w:rsidRPr="006A550F">
              <w:rPr>
                <w:rFonts w:eastAsia="微软雅黑"/>
                <w:sz w:val="16"/>
                <w:szCs w:val="16"/>
              </w:rPr>
              <w:t>“</w:t>
            </w:r>
            <w:r w:rsidRPr="006A550F">
              <w:rPr>
                <w:rFonts w:eastAsia="微软雅黑"/>
                <w:sz w:val="16"/>
                <w:szCs w:val="16"/>
              </w:rPr>
              <w:t>取款城市</w:t>
            </w:r>
            <w:r w:rsidRPr="006A550F">
              <w:rPr>
                <w:rFonts w:eastAsia="微软雅黑"/>
                <w:sz w:val="16"/>
                <w:szCs w:val="16"/>
              </w:rPr>
              <w:t>”</w:t>
            </w:r>
            <w:r w:rsidRPr="006A550F">
              <w:rPr>
                <w:rFonts w:eastAsia="微软雅黑"/>
                <w:sz w:val="16"/>
                <w:szCs w:val="16"/>
              </w:rPr>
              <w:t>，可以选择北京、上海、广州、深圳，默认选择上海</w:t>
            </w:r>
          </w:p>
          <w:p w14:paraId="455EE282" w14:textId="77777777" w:rsidR="006A550F" w:rsidRPr="006A550F" w:rsidRDefault="006A550F" w:rsidP="008557F7">
            <w:pPr>
              <w:pStyle w:val="a4"/>
              <w:numPr>
                <w:ilvl w:val="0"/>
                <w:numId w:val="8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6A550F">
              <w:rPr>
                <w:rFonts w:eastAsia="微软雅黑"/>
                <w:sz w:val="16"/>
                <w:szCs w:val="16"/>
              </w:rPr>
              <w:t>最多不超过</w:t>
            </w:r>
            <w:r w:rsidRPr="006A550F">
              <w:rPr>
                <w:rFonts w:eastAsia="微软雅黑"/>
                <w:sz w:val="16"/>
                <w:szCs w:val="16"/>
              </w:rPr>
              <w:t>30</w:t>
            </w:r>
            <w:r w:rsidRPr="006A550F">
              <w:rPr>
                <w:rFonts w:eastAsia="微软雅黑"/>
                <w:sz w:val="16"/>
                <w:szCs w:val="16"/>
              </w:rPr>
              <w:t>个字符，超过无法输入</w:t>
            </w:r>
          </w:p>
          <w:p w14:paraId="64246F4A" w14:textId="77777777" w:rsidR="006A550F" w:rsidRDefault="006A550F" w:rsidP="008557F7">
            <w:pPr>
              <w:pStyle w:val="a4"/>
              <w:numPr>
                <w:ilvl w:val="0"/>
                <w:numId w:val="8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6A550F">
              <w:rPr>
                <w:rFonts w:eastAsia="微软雅黑"/>
                <w:sz w:val="16"/>
                <w:szCs w:val="16"/>
              </w:rPr>
              <w:t>网点地址最多不超过</w:t>
            </w:r>
            <w:r w:rsidRPr="006A550F">
              <w:rPr>
                <w:rFonts w:eastAsia="微软雅黑"/>
                <w:sz w:val="16"/>
                <w:szCs w:val="16"/>
              </w:rPr>
              <w:t>50</w:t>
            </w:r>
            <w:r w:rsidRPr="006A550F">
              <w:rPr>
                <w:rFonts w:eastAsia="微软雅黑"/>
                <w:sz w:val="16"/>
                <w:szCs w:val="16"/>
              </w:rPr>
              <w:t>个字符，超过无法输入</w:t>
            </w:r>
          </w:p>
          <w:p w14:paraId="64CE5075" w14:textId="77777777" w:rsidR="0053493C" w:rsidRDefault="0053493C" w:rsidP="008557F7">
            <w:pPr>
              <w:pStyle w:val="a4"/>
              <w:numPr>
                <w:ilvl w:val="0"/>
                <w:numId w:val="8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53493C">
              <w:rPr>
                <w:rFonts w:eastAsia="微软雅黑"/>
                <w:sz w:val="16"/>
                <w:szCs w:val="16"/>
              </w:rPr>
              <w:t>仅支持数字，增加分机号输入框，分机号选填，其他必填</w:t>
            </w:r>
          </w:p>
          <w:p w14:paraId="59F18BE4" w14:textId="62D43721" w:rsidR="00EA6F39" w:rsidRDefault="002717E6" w:rsidP="008557F7">
            <w:pPr>
              <w:pStyle w:val="a4"/>
              <w:numPr>
                <w:ilvl w:val="0"/>
                <w:numId w:val="8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营业时间</w:t>
            </w:r>
            <w:r>
              <w:rPr>
                <w:rFonts w:eastAsia="微软雅黑" w:hint="eastAsia"/>
                <w:sz w:val="16"/>
                <w:szCs w:val="16"/>
              </w:rPr>
              <w:t>管理人员输入一段营业时间描述。</w:t>
            </w:r>
          </w:p>
          <w:p w14:paraId="22909F8B" w14:textId="77777777" w:rsidR="00E13346" w:rsidRPr="00A37824" w:rsidRDefault="00E13346" w:rsidP="008557F7">
            <w:pPr>
              <w:pStyle w:val="a4"/>
              <w:numPr>
                <w:ilvl w:val="0"/>
                <w:numId w:val="8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E13346">
              <w:rPr>
                <w:rFonts w:eastAsia="微软雅黑"/>
                <w:sz w:val="16"/>
                <w:szCs w:val="16"/>
              </w:rPr>
              <w:t>配置该网点支持的所有币种，支持全选、多选，用于显示在外币兑换前台展示页面，供用户选择币种</w:t>
            </w:r>
          </w:p>
        </w:tc>
      </w:tr>
      <w:tr w:rsidR="00EF3D88" w14:paraId="71E28F91" w14:textId="77777777" w:rsidTr="007D22FB">
        <w:tc>
          <w:tcPr>
            <w:tcW w:w="1704" w:type="dxa"/>
          </w:tcPr>
          <w:p w14:paraId="7C680C75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902" w:type="dxa"/>
          </w:tcPr>
          <w:p w14:paraId="3EB2F15F" w14:textId="77777777" w:rsidR="00EF3D88" w:rsidRPr="00BB7FDD" w:rsidRDefault="00EF3D8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64E5F0AE" w14:textId="77777777" w:rsidR="00064199" w:rsidRDefault="00064199" w:rsidP="0082007F"/>
    <w:p w14:paraId="6D7F449B" w14:textId="77777777" w:rsidR="0082007F" w:rsidRPr="0082007F" w:rsidRDefault="0082007F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82007F">
        <w:rPr>
          <w:rFonts w:eastAsia="微软雅黑" w:hint="eastAsia"/>
          <w:b/>
          <w:bCs/>
          <w:sz w:val="16"/>
          <w:szCs w:val="16"/>
        </w:rPr>
        <w:t>编辑网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902"/>
      </w:tblGrid>
      <w:tr w:rsidR="0082007F" w14:paraId="524294ED" w14:textId="77777777" w:rsidTr="00F04865">
        <w:tc>
          <w:tcPr>
            <w:tcW w:w="1704" w:type="dxa"/>
          </w:tcPr>
          <w:bookmarkEnd w:id="37"/>
          <w:bookmarkEnd w:id="38"/>
          <w:p w14:paraId="4677CD64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902" w:type="dxa"/>
          </w:tcPr>
          <w:p w14:paraId="7D0F627F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编辑</w:t>
            </w:r>
            <w:r w:rsidRPr="00FD152F">
              <w:rPr>
                <w:rFonts w:eastAsia="微软雅黑" w:hint="eastAsia"/>
                <w:sz w:val="16"/>
                <w:szCs w:val="16"/>
              </w:rPr>
              <w:t>供应商</w:t>
            </w:r>
          </w:p>
        </w:tc>
      </w:tr>
      <w:tr w:rsidR="0082007F" w14:paraId="13A74B02" w14:textId="77777777" w:rsidTr="00F04865">
        <w:tc>
          <w:tcPr>
            <w:tcW w:w="1704" w:type="dxa"/>
          </w:tcPr>
          <w:p w14:paraId="5F582C6D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902" w:type="dxa"/>
          </w:tcPr>
          <w:p w14:paraId="54AD33C1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2007F" w14:paraId="73EC3717" w14:textId="77777777" w:rsidTr="00F04865">
        <w:tc>
          <w:tcPr>
            <w:tcW w:w="1704" w:type="dxa"/>
          </w:tcPr>
          <w:p w14:paraId="13F541AE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902" w:type="dxa"/>
          </w:tcPr>
          <w:p w14:paraId="42E55B4B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2007F" w14:paraId="705B27ED" w14:textId="77777777" w:rsidTr="00F04865">
        <w:tc>
          <w:tcPr>
            <w:tcW w:w="1704" w:type="dxa"/>
          </w:tcPr>
          <w:p w14:paraId="480A6E4F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902" w:type="dxa"/>
          </w:tcPr>
          <w:p w14:paraId="53369767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82007F" w14:paraId="584CBAC5" w14:textId="77777777" w:rsidTr="00F04865">
        <w:tc>
          <w:tcPr>
            <w:tcW w:w="1704" w:type="dxa"/>
          </w:tcPr>
          <w:p w14:paraId="7417A34F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902" w:type="dxa"/>
          </w:tcPr>
          <w:p w14:paraId="49E10369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2007F" w14:paraId="395F21D5" w14:textId="77777777" w:rsidTr="00F04865">
        <w:tc>
          <w:tcPr>
            <w:tcW w:w="1704" w:type="dxa"/>
          </w:tcPr>
          <w:p w14:paraId="12A5F96D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902" w:type="dxa"/>
          </w:tcPr>
          <w:p w14:paraId="045E869F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82007F" w14:paraId="3DB2C947" w14:textId="77777777" w:rsidTr="00F04865">
        <w:tc>
          <w:tcPr>
            <w:tcW w:w="1704" w:type="dxa"/>
          </w:tcPr>
          <w:p w14:paraId="11A1B855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902" w:type="dxa"/>
          </w:tcPr>
          <w:p w14:paraId="04294117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币种</w:t>
            </w:r>
          </w:p>
        </w:tc>
      </w:tr>
      <w:tr w:rsidR="0082007F" w14:paraId="60136332" w14:textId="77777777" w:rsidTr="00F04865">
        <w:tc>
          <w:tcPr>
            <w:tcW w:w="1704" w:type="dxa"/>
          </w:tcPr>
          <w:p w14:paraId="0EE06BEF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902" w:type="dxa"/>
          </w:tcPr>
          <w:p w14:paraId="529959B5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访问币种管理页面</w:t>
            </w:r>
          </w:p>
        </w:tc>
      </w:tr>
      <w:tr w:rsidR="0082007F" w14:paraId="3E36AC55" w14:textId="77777777" w:rsidTr="00F04865">
        <w:tc>
          <w:tcPr>
            <w:tcW w:w="1704" w:type="dxa"/>
          </w:tcPr>
          <w:p w14:paraId="62D16B53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902" w:type="dxa"/>
          </w:tcPr>
          <w:p w14:paraId="170F3A27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查询</w:t>
            </w:r>
          </w:p>
        </w:tc>
      </w:tr>
      <w:tr w:rsidR="0082007F" w14:paraId="69D39F90" w14:textId="77777777" w:rsidTr="00F04865">
        <w:tc>
          <w:tcPr>
            <w:tcW w:w="1704" w:type="dxa"/>
          </w:tcPr>
          <w:p w14:paraId="527DFB44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902" w:type="dxa"/>
          </w:tcPr>
          <w:p w14:paraId="461D36FF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2007F" w14:paraId="3DDA9BC8" w14:textId="77777777" w:rsidTr="00F04865">
        <w:tc>
          <w:tcPr>
            <w:tcW w:w="1704" w:type="dxa"/>
          </w:tcPr>
          <w:p w14:paraId="769D49BA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902" w:type="dxa"/>
          </w:tcPr>
          <w:p w14:paraId="0B224C6D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2007F" w14:paraId="361B73D4" w14:textId="77777777" w:rsidTr="00F04865">
        <w:tc>
          <w:tcPr>
            <w:tcW w:w="1704" w:type="dxa"/>
          </w:tcPr>
          <w:p w14:paraId="06972B9D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902" w:type="dxa"/>
          </w:tcPr>
          <w:p w14:paraId="7070E559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2007F" w14:paraId="251E83F3" w14:textId="77777777" w:rsidTr="00F04865">
        <w:trPr>
          <w:trHeight w:val="60"/>
        </w:trPr>
        <w:tc>
          <w:tcPr>
            <w:tcW w:w="1704" w:type="dxa"/>
          </w:tcPr>
          <w:p w14:paraId="56376674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业务规则</w:t>
            </w:r>
          </w:p>
        </w:tc>
        <w:tc>
          <w:tcPr>
            <w:tcW w:w="7902" w:type="dxa"/>
          </w:tcPr>
          <w:p w14:paraId="26625333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2007F" w14:paraId="767E2C00" w14:textId="77777777" w:rsidTr="00F04865">
        <w:tc>
          <w:tcPr>
            <w:tcW w:w="1704" w:type="dxa"/>
          </w:tcPr>
          <w:p w14:paraId="1EB8D281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902" w:type="dxa"/>
          </w:tcPr>
          <w:p w14:paraId="33704E72" w14:textId="77777777" w:rsidR="0082007F" w:rsidRPr="00BB7FDD" w:rsidRDefault="0082007F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616AEBDE" w14:textId="77777777" w:rsidR="00C915A6" w:rsidRDefault="0082007F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82007F">
        <w:rPr>
          <w:rFonts w:eastAsia="微软雅黑" w:hint="eastAsia"/>
          <w:b/>
          <w:bCs/>
          <w:sz w:val="16"/>
          <w:szCs w:val="16"/>
        </w:rPr>
        <w:t>编辑网点</w:t>
      </w:r>
      <w:r>
        <w:rPr>
          <w:rFonts w:eastAsia="微软雅黑" w:hint="eastAsia"/>
          <w:b/>
          <w:bCs/>
          <w:sz w:val="16"/>
          <w:szCs w:val="16"/>
        </w:rPr>
        <w:t>接口</w:t>
      </w:r>
    </w:p>
    <w:p w14:paraId="59466897" w14:textId="77777777" w:rsidR="005F1B64" w:rsidRDefault="005F1B64" w:rsidP="005F1B64"/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567"/>
        <w:gridCol w:w="2834"/>
      </w:tblGrid>
      <w:tr w:rsidR="005F1B64" w14:paraId="526A7866" w14:textId="77777777" w:rsidTr="005F1B64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7D273E1F" w14:textId="77777777" w:rsidR="005F1B64" w:rsidRDefault="005F1B64" w:rsidP="00DD6C01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65872039" w14:textId="77777777" w:rsidR="005F1B64" w:rsidRPr="00EA7F26" w:rsidRDefault="005F1B64" w:rsidP="00DD6C01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shd w:val="clear" w:color="auto" w:fill="BFBFBF" w:themeFill="background1" w:themeFillShade="BF"/>
          </w:tcPr>
          <w:p w14:paraId="0BEC1961" w14:textId="77777777" w:rsidR="005F1B64" w:rsidRDefault="005F1B64" w:rsidP="00DD6C01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7B965C93" w14:textId="77777777" w:rsidR="005F1B64" w:rsidRPr="00EA7F26" w:rsidRDefault="005F1B64" w:rsidP="00DD6C01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5F1B64" w14:paraId="5924C98E" w14:textId="77777777" w:rsidTr="005F1B64">
        <w:trPr>
          <w:cantSplit/>
        </w:trPr>
        <w:tc>
          <w:tcPr>
            <w:tcW w:w="2042" w:type="dxa"/>
            <w:vMerge w:val="restart"/>
          </w:tcPr>
          <w:p w14:paraId="5999CAC7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EditBranchRequest</w:t>
            </w:r>
          </w:p>
        </w:tc>
        <w:tc>
          <w:tcPr>
            <w:tcW w:w="1276" w:type="dxa"/>
            <w:vMerge w:val="restart"/>
          </w:tcPr>
          <w:p w14:paraId="7C051971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BranchItem</w:t>
            </w:r>
          </w:p>
        </w:tc>
        <w:tc>
          <w:tcPr>
            <w:tcW w:w="1559" w:type="dxa"/>
          </w:tcPr>
          <w:p w14:paraId="6AAE0C7E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2223523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BranchInfo</w:t>
            </w:r>
          </w:p>
        </w:tc>
        <w:tc>
          <w:tcPr>
            <w:tcW w:w="567" w:type="dxa"/>
          </w:tcPr>
          <w:p w14:paraId="655D40C0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589F911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网点信息模型</w:t>
            </w:r>
          </w:p>
        </w:tc>
      </w:tr>
      <w:tr w:rsidR="005F1B64" w14:paraId="5E4ADD98" w14:textId="77777777" w:rsidTr="005F1B64">
        <w:trPr>
          <w:cantSplit/>
        </w:trPr>
        <w:tc>
          <w:tcPr>
            <w:tcW w:w="2042" w:type="dxa"/>
            <w:vMerge/>
          </w:tcPr>
          <w:p w14:paraId="73553841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75C167E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2D7A370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75A5B3FC" w14:textId="77777777" w:rsidR="005F1B64" w:rsidRPr="005F1B64" w:rsidRDefault="000F7C1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</w:t>
            </w:r>
            <w:r w:rsidR="005F1B64" w:rsidRPr="005F1B6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70F6C281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590C7B9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网点标识</w:t>
            </w:r>
            <w:r w:rsidRPr="005F1B64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F1B64" w14:paraId="6A2EF22A" w14:textId="77777777" w:rsidTr="005F1B64">
        <w:trPr>
          <w:cantSplit/>
        </w:trPr>
        <w:tc>
          <w:tcPr>
            <w:tcW w:w="2042" w:type="dxa"/>
            <w:vMerge/>
          </w:tcPr>
          <w:p w14:paraId="792404CE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5D944F3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B3710B2" w14:textId="77777777" w:rsidR="005F1B64" w:rsidRPr="005F1B64" w:rsidRDefault="00CA224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="005F1B64" w:rsidRPr="005F1B6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7A883E39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/>
                <w:sz w:val="16"/>
                <w:szCs w:val="16"/>
              </w:rPr>
              <w:t>S</w:t>
            </w:r>
            <w:r w:rsidRPr="005F1B64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57C80E70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0DEB0BC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供应商编码</w:t>
            </w:r>
          </w:p>
        </w:tc>
      </w:tr>
      <w:tr w:rsidR="005F1B64" w14:paraId="0C901202" w14:textId="77777777" w:rsidTr="005F1B64">
        <w:trPr>
          <w:cantSplit/>
        </w:trPr>
        <w:tc>
          <w:tcPr>
            <w:tcW w:w="2042" w:type="dxa"/>
            <w:vMerge/>
          </w:tcPr>
          <w:p w14:paraId="260D153E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EF4B926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D6FC789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BranchCode</w:t>
            </w:r>
          </w:p>
        </w:tc>
        <w:tc>
          <w:tcPr>
            <w:tcW w:w="1276" w:type="dxa"/>
          </w:tcPr>
          <w:p w14:paraId="7446BFB6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5935AD84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B4E794A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网点编码</w:t>
            </w:r>
          </w:p>
        </w:tc>
      </w:tr>
      <w:tr w:rsidR="005F1B64" w14:paraId="067BD299" w14:textId="77777777" w:rsidTr="005F1B64">
        <w:trPr>
          <w:cantSplit/>
        </w:trPr>
        <w:tc>
          <w:tcPr>
            <w:tcW w:w="2042" w:type="dxa"/>
            <w:vMerge/>
          </w:tcPr>
          <w:p w14:paraId="0E0F8F9A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604B541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DAA3BD4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Country</w:t>
            </w:r>
            <w:r w:rsidR="00EF3496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76" w:type="dxa"/>
          </w:tcPr>
          <w:p w14:paraId="06C61D38" w14:textId="77777777" w:rsidR="005F1B64" w:rsidRPr="005F1B64" w:rsidRDefault="00EF3496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795BA1B7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B57E869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网点所在国家</w:t>
            </w:r>
          </w:p>
        </w:tc>
      </w:tr>
      <w:tr w:rsidR="005F1B64" w14:paraId="644B7AC4" w14:textId="77777777" w:rsidTr="005F1B64">
        <w:trPr>
          <w:cantSplit/>
        </w:trPr>
        <w:tc>
          <w:tcPr>
            <w:tcW w:w="2042" w:type="dxa"/>
            <w:vMerge/>
          </w:tcPr>
          <w:p w14:paraId="574AF1E0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12E045A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D69D2B4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City</w:t>
            </w:r>
            <w:r w:rsidR="00EF3496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76" w:type="dxa"/>
          </w:tcPr>
          <w:p w14:paraId="2FC50D59" w14:textId="77777777" w:rsidR="005F1B64" w:rsidRPr="005F1B64" w:rsidRDefault="00EF3496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359DCD86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1E25E62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网点所在城市</w:t>
            </w:r>
          </w:p>
        </w:tc>
      </w:tr>
      <w:tr w:rsidR="005F1B64" w14:paraId="735FD002" w14:textId="77777777" w:rsidTr="005F1B64">
        <w:trPr>
          <w:cantSplit/>
        </w:trPr>
        <w:tc>
          <w:tcPr>
            <w:tcW w:w="2042" w:type="dxa"/>
            <w:vMerge/>
          </w:tcPr>
          <w:p w14:paraId="3EB18EA4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CBA0777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7BD2A8F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1276" w:type="dxa"/>
          </w:tcPr>
          <w:p w14:paraId="3F1690FB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/>
                <w:sz w:val="16"/>
                <w:szCs w:val="16"/>
              </w:rPr>
              <w:t>S</w:t>
            </w:r>
            <w:r w:rsidRPr="005F1B64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5FC4CFA3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C5E93FB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网点名称</w:t>
            </w:r>
          </w:p>
        </w:tc>
      </w:tr>
      <w:tr w:rsidR="005F1B64" w14:paraId="5344302F" w14:textId="77777777" w:rsidTr="005F1B64">
        <w:trPr>
          <w:cantSplit/>
        </w:trPr>
        <w:tc>
          <w:tcPr>
            <w:tcW w:w="2042" w:type="dxa"/>
            <w:vMerge/>
          </w:tcPr>
          <w:p w14:paraId="3DBBD609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A0EF41A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AB78BAB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Address</w:t>
            </w:r>
          </w:p>
        </w:tc>
        <w:tc>
          <w:tcPr>
            <w:tcW w:w="1276" w:type="dxa"/>
          </w:tcPr>
          <w:p w14:paraId="4E76137C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22D65943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42B1152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地址</w:t>
            </w:r>
          </w:p>
        </w:tc>
      </w:tr>
      <w:tr w:rsidR="005F1B64" w14:paraId="6AB54E1C" w14:textId="77777777" w:rsidTr="005F1B64">
        <w:trPr>
          <w:cantSplit/>
        </w:trPr>
        <w:tc>
          <w:tcPr>
            <w:tcW w:w="2042" w:type="dxa"/>
            <w:vMerge/>
          </w:tcPr>
          <w:p w14:paraId="79F95A28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E049DA0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21FEEF2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/>
                <w:sz w:val="16"/>
                <w:szCs w:val="16"/>
              </w:rPr>
              <w:t>AreaCode</w:t>
            </w:r>
          </w:p>
        </w:tc>
        <w:tc>
          <w:tcPr>
            <w:tcW w:w="1276" w:type="dxa"/>
          </w:tcPr>
          <w:p w14:paraId="5E1EA270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584A8B70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ED41EFB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联系区号</w:t>
            </w:r>
          </w:p>
        </w:tc>
      </w:tr>
      <w:tr w:rsidR="005F1B64" w14:paraId="346A0547" w14:textId="77777777" w:rsidTr="005F1B64">
        <w:trPr>
          <w:cantSplit/>
        </w:trPr>
        <w:tc>
          <w:tcPr>
            <w:tcW w:w="2042" w:type="dxa"/>
            <w:vMerge/>
          </w:tcPr>
          <w:p w14:paraId="48827A96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0A5B458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004645F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Phone</w:t>
            </w:r>
          </w:p>
        </w:tc>
        <w:tc>
          <w:tcPr>
            <w:tcW w:w="1276" w:type="dxa"/>
          </w:tcPr>
          <w:p w14:paraId="438B402B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/>
                <w:sz w:val="16"/>
                <w:szCs w:val="16"/>
              </w:rPr>
              <w:t>S</w:t>
            </w:r>
            <w:r w:rsidRPr="005F1B64">
              <w:rPr>
                <w:rFonts w:eastAsia="微软雅黑" w:hint="eastAsia"/>
                <w:sz w:val="16"/>
                <w:szCs w:val="16"/>
              </w:rPr>
              <w:t xml:space="preserve">tring </w:t>
            </w:r>
          </w:p>
        </w:tc>
        <w:tc>
          <w:tcPr>
            <w:tcW w:w="567" w:type="dxa"/>
          </w:tcPr>
          <w:p w14:paraId="5029792E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21AACF4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电话</w:t>
            </w:r>
          </w:p>
        </w:tc>
      </w:tr>
      <w:tr w:rsidR="005F1B64" w14:paraId="476AA9E4" w14:textId="77777777" w:rsidTr="005F1B64">
        <w:trPr>
          <w:cantSplit/>
        </w:trPr>
        <w:tc>
          <w:tcPr>
            <w:tcW w:w="2042" w:type="dxa"/>
            <w:vMerge/>
          </w:tcPr>
          <w:p w14:paraId="62593933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3F45383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F349758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/>
                <w:sz w:val="16"/>
                <w:szCs w:val="16"/>
              </w:rPr>
              <w:t>StartDatetime</w:t>
            </w:r>
          </w:p>
        </w:tc>
        <w:tc>
          <w:tcPr>
            <w:tcW w:w="1276" w:type="dxa"/>
          </w:tcPr>
          <w:p w14:paraId="3F9EBAC6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/>
                <w:sz w:val="16"/>
                <w:szCs w:val="16"/>
              </w:rPr>
              <w:t>D</w:t>
            </w:r>
            <w:r w:rsidRPr="005F1B64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4770136C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1A5F9BE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营业开始时间</w:t>
            </w:r>
          </w:p>
        </w:tc>
      </w:tr>
      <w:tr w:rsidR="005F1B64" w14:paraId="3461944B" w14:textId="77777777" w:rsidTr="005F1B64">
        <w:trPr>
          <w:cantSplit/>
        </w:trPr>
        <w:tc>
          <w:tcPr>
            <w:tcW w:w="2042" w:type="dxa"/>
            <w:vMerge/>
          </w:tcPr>
          <w:p w14:paraId="62046EB0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F172E20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75179D0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/>
                <w:sz w:val="16"/>
                <w:szCs w:val="16"/>
              </w:rPr>
              <w:t>EndDatetime</w:t>
            </w:r>
          </w:p>
        </w:tc>
        <w:tc>
          <w:tcPr>
            <w:tcW w:w="1276" w:type="dxa"/>
          </w:tcPr>
          <w:p w14:paraId="2BBAE187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/>
                <w:sz w:val="16"/>
                <w:szCs w:val="16"/>
              </w:rPr>
              <w:t>D</w:t>
            </w:r>
            <w:r w:rsidRPr="005F1B64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3B6ABE07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908DF0C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营业结束时间</w:t>
            </w:r>
          </w:p>
        </w:tc>
      </w:tr>
      <w:tr w:rsidR="005F1B64" w14:paraId="3F9735EA" w14:textId="77777777" w:rsidTr="005F1B64">
        <w:trPr>
          <w:cantSplit/>
        </w:trPr>
        <w:tc>
          <w:tcPr>
            <w:tcW w:w="2042" w:type="dxa"/>
            <w:vMerge/>
          </w:tcPr>
          <w:p w14:paraId="1E82DF49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DBCA56D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922F906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OverDueSaveDays</w:t>
            </w:r>
          </w:p>
        </w:tc>
        <w:tc>
          <w:tcPr>
            <w:tcW w:w="1276" w:type="dxa"/>
          </w:tcPr>
          <w:p w14:paraId="7DB83E62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/>
                <w:sz w:val="16"/>
                <w:szCs w:val="16"/>
              </w:rPr>
              <w:t>I</w:t>
            </w:r>
            <w:r w:rsidRPr="005F1B64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203E2253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AB79336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逾期未领保存天数</w:t>
            </w:r>
          </w:p>
        </w:tc>
      </w:tr>
      <w:tr w:rsidR="005F1B64" w14:paraId="11EC2475" w14:textId="77777777" w:rsidTr="005F1B64">
        <w:trPr>
          <w:cantSplit/>
        </w:trPr>
        <w:tc>
          <w:tcPr>
            <w:tcW w:w="2042" w:type="dxa"/>
            <w:vMerge/>
          </w:tcPr>
          <w:p w14:paraId="26FC2DCC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375B224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53FF069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CurrencyItems</w:t>
            </w:r>
          </w:p>
        </w:tc>
        <w:tc>
          <w:tcPr>
            <w:tcW w:w="1276" w:type="dxa"/>
          </w:tcPr>
          <w:p w14:paraId="40F6C41C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【</w:t>
            </w:r>
            <w:r w:rsidRPr="005F1B64">
              <w:rPr>
                <w:rFonts w:eastAsia="微软雅黑" w:hint="eastAsia"/>
                <w:sz w:val="16"/>
                <w:szCs w:val="16"/>
              </w:rPr>
              <w:t>CurrencyInfo</w:t>
            </w:r>
            <w:r w:rsidRPr="005F1B64">
              <w:rPr>
                <w:rFonts w:eastAsia="微软雅黑" w:hint="eastAsia"/>
                <w:sz w:val="16"/>
                <w:szCs w:val="16"/>
              </w:rPr>
              <w:t>集合】</w:t>
            </w:r>
          </w:p>
        </w:tc>
        <w:tc>
          <w:tcPr>
            <w:tcW w:w="567" w:type="dxa"/>
          </w:tcPr>
          <w:p w14:paraId="55CE4973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5E4B477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网点支持的货币集合</w:t>
            </w:r>
          </w:p>
        </w:tc>
      </w:tr>
      <w:tr w:rsidR="005F1B64" w14:paraId="1D65021F" w14:textId="77777777" w:rsidTr="005F1B64">
        <w:trPr>
          <w:cantSplit/>
        </w:trPr>
        <w:tc>
          <w:tcPr>
            <w:tcW w:w="2042" w:type="dxa"/>
            <w:vMerge w:val="restart"/>
          </w:tcPr>
          <w:p w14:paraId="2B3F4D35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EditBranchResponse</w:t>
            </w:r>
          </w:p>
        </w:tc>
        <w:tc>
          <w:tcPr>
            <w:tcW w:w="1276" w:type="dxa"/>
            <w:vMerge w:val="restart"/>
          </w:tcPr>
          <w:p w14:paraId="3681C6A4" w14:textId="77777777" w:rsidR="005F1B64" w:rsidRPr="005F1B64" w:rsidRDefault="005F1B64" w:rsidP="00DD6C01">
            <w:pPr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1559" w:type="dxa"/>
          </w:tcPr>
          <w:p w14:paraId="2BAE59FF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ABF4C00" w14:textId="77777777" w:rsidR="005F1B64" w:rsidRPr="005F1B64" w:rsidRDefault="005F1B64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567" w:type="dxa"/>
          </w:tcPr>
          <w:p w14:paraId="77D376F6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0687A8D7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5F1B64" w14:paraId="73C42EC8" w14:textId="77777777" w:rsidTr="005F1B64">
        <w:trPr>
          <w:cantSplit/>
        </w:trPr>
        <w:tc>
          <w:tcPr>
            <w:tcW w:w="2042" w:type="dxa"/>
            <w:vMerge/>
          </w:tcPr>
          <w:p w14:paraId="470F13B6" w14:textId="77777777" w:rsidR="005F1B64" w:rsidRPr="005F1B64" w:rsidRDefault="005F1B64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8740CA7" w14:textId="77777777" w:rsidR="005F1B64" w:rsidRPr="005F1B64" w:rsidRDefault="005F1B64" w:rsidP="00DD6C01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7162CDA" w14:textId="77777777" w:rsidR="005F1B64" w:rsidRPr="005F1B64" w:rsidRDefault="005F1B64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276" w:type="dxa"/>
          </w:tcPr>
          <w:p w14:paraId="78C353ED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567" w:type="dxa"/>
          </w:tcPr>
          <w:p w14:paraId="787795CB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EBA7FC3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F1B64" w14:paraId="55ECDE40" w14:textId="77777777" w:rsidTr="005F1B64">
        <w:trPr>
          <w:cantSplit/>
        </w:trPr>
        <w:tc>
          <w:tcPr>
            <w:tcW w:w="2042" w:type="dxa"/>
            <w:vMerge/>
          </w:tcPr>
          <w:p w14:paraId="4843B1C8" w14:textId="77777777" w:rsidR="005F1B64" w:rsidRDefault="005F1B64" w:rsidP="00DD6C01">
            <w:pPr>
              <w:autoSpaceDE w:val="0"/>
              <w:autoSpaceDN w:val="0"/>
              <w:textAlignment w:val="bottom"/>
            </w:pPr>
          </w:p>
        </w:tc>
        <w:tc>
          <w:tcPr>
            <w:tcW w:w="1276" w:type="dxa"/>
            <w:vMerge/>
          </w:tcPr>
          <w:p w14:paraId="68081AB3" w14:textId="77777777" w:rsidR="005F1B64" w:rsidRDefault="005F1B64" w:rsidP="00DD6C0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559" w:type="dxa"/>
          </w:tcPr>
          <w:p w14:paraId="19F52517" w14:textId="77777777" w:rsidR="005F1B64" w:rsidRPr="005F1B64" w:rsidRDefault="005F1B64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6C9C9195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4D8A041A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2CC46C4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31C3A791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0</w:t>
            </w:r>
            <w:r w:rsidRPr="005F1B6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3A0041C3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-1</w:t>
            </w:r>
            <w:r w:rsidRPr="005F1B64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36E7B8BF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00</w:t>
            </w:r>
            <w:r w:rsidRPr="005F1B64">
              <w:rPr>
                <w:rFonts w:eastAsia="微软雅黑" w:hint="eastAsia"/>
                <w:sz w:val="16"/>
                <w:szCs w:val="16"/>
              </w:rPr>
              <w:t>：供应商不能为空</w:t>
            </w:r>
          </w:p>
          <w:p w14:paraId="72A7483B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200</w:t>
            </w:r>
            <w:r w:rsidRPr="005F1B64">
              <w:rPr>
                <w:rFonts w:eastAsia="微软雅黑" w:hint="eastAsia"/>
                <w:sz w:val="16"/>
                <w:szCs w:val="16"/>
              </w:rPr>
              <w:t>：网点所在国家不能为空</w:t>
            </w:r>
          </w:p>
          <w:p w14:paraId="168AFF44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300</w:t>
            </w:r>
            <w:r w:rsidRPr="005F1B64">
              <w:rPr>
                <w:rFonts w:eastAsia="微软雅黑" w:hint="eastAsia"/>
                <w:sz w:val="16"/>
                <w:szCs w:val="16"/>
              </w:rPr>
              <w:t>：网点所在城市不能为空</w:t>
            </w:r>
          </w:p>
          <w:p w14:paraId="6D6F82AE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400</w:t>
            </w:r>
            <w:r w:rsidRPr="005F1B64">
              <w:rPr>
                <w:rFonts w:eastAsia="微软雅黑" w:hint="eastAsia"/>
                <w:sz w:val="16"/>
                <w:szCs w:val="16"/>
              </w:rPr>
              <w:t>：网点名称不能为空</w:t>
            </w:r>
          </w:p>
          <w:p w14:paraId="69F54924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401</w:t>
            </w:r>
            <w:r w:rsidRPr="005F1B64">
              <w:rPr>
                <w:rFonts w:eastAsia="微软雅黑" w:hint="eastAsia"/>
                <w:sz w:val="16"/>
                <w:szCs w:val="16"/>
              </w:rPr>
              <w:t>：网点名称长度不能超过</w:t>
            </w:r>
            <w:r w:rsidRPr="005F1B64">
              <w:rPr>
                <w:rFonts w:eastAsia="微软雅黑" w:hint="eastAsia"/>
                <w:sz w:val="16"/>
                <w:szCs w:val="16"/>
              </w:rPr>
              <w:t>30</w:t>
            </w:r>
          </w:p>
          <w:p w14:paraId="0203D4B5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500</w:t>
            </w:r>
            <w:r w:rsidRPr="005F1B64">
              <w:rPr>
                <w:rFonts w:eastAsia="微软雅黑" w:hint="eastAsia"/>
                <w:sz w:val="16"/>
                <w:szCs w:val="16"/>
              </w:rPr>
              <w:t>：网点地址不能为空</w:t>
            </w:r>
          </w:p>
          <w:p w14:paraId="6803C312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600</w:t>
            </w:r>
            <w:r w:rsidRPr="005F1B64">
              <w:rPr>
                <w:rFonts w:eastAsia="微软雅黑" w:hint="eastAsia"/>
                <w:sz w:val="16"/>
                <w:szCs w:val="16"/>
              </w:rPr>
              <w:t>：区号不能为空</w:t>
            </w:r>
          </w:p>
          <w:p w14:paraId="735F86E5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601</w:t>
            </w:r>
            <w:r w:rsidRPr="005F1B64">
              <w:rPr>
                <w:rFonts w:eastAsia="微软雅黑" w:hint="eastAsia"/>
                <w:sz w:val="16"/>
                <w:szCs w:val="16"/>
              </w:rPr>
              <w:t>：区号必须为数字</w:t>
            </w:r>
          </w:p>
          <w:p w14:paraId="32C6EB9D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700</w:t>
            </w:r>
            <w:r w:rsidRPr="005F1B64">
              <w:rPr>
                <w:rFonts w:eastAsia="微软雅黑" w:hint="eastAsia"/>
                <w:sz w:val="16"/>
                <w:szCs w:val="16"/>
              </w:rPr>
              <w:t>：电话号码不能为空</w:t>
            </w:r>
          </w:p>
          <w:p w14:paraId="1449B995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701</w:t>
            </w:r>
            <w:r w:rsidRPr="005F1B64">
              <w:rPr>
                <w:rFonts w:eastAsia="微软雅黑" w:hint="eastAsia"/>
                <w:sz w:val="16"/>
                <w:szCs w:val="16"/>
              </w:rPr>
              <w:t>：电话号码必须为数字</w:t>
            </w:r>
          </w:p>
          <w:p w14:paraId="6B6150E8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800</w:t>
            </w:r>
            <w:r w:rsidRPr="005F1B64">
              <w:rPr>
                <w:rFonts w:eastAsia="微软雅黑" w:hint="eastAsia"/>
                <w:sz w:val="16"/>
                <w:szCs w:val="16"/>
              </w:rPr>
              <w:t>：营业开始时间不能为空</w:t>
            </w:r>
          </w:p>
          <w:p w14:paraId="0F69D4F0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801</w:t>
            </w:r>
            <w:r w:rsidRPr="005F1B64">
              <w:rPr>
                <w:rFonts w:eastAsia="微软雅黑" w:hint="eastAsia"/>
                <w:sz w:val="16"/>
                <w:szCs w:val="16"/>
              </w:rPr>
              <w:t>：营业开始时间格式不匹配</w:t>
            </w:r>
          </w:p>
          <w:p w14:paraId="6A1AAA04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900</w:t>
            </w:r>
            <w:r w:rsidRPr="005F1B64">
              <w:rPr>
                <w:rFonts w:eastAsia="微软雅黑" w:hint="eastAsia"/>
                <w:sz w:val="16"/>
                <w:szCs w:val="16"/>
              </w:rPr>
              <w:t>：营业结束时间不能为空</w:t>
            </w:r>
          </w:p>
          <w:p w14:paraId="1BF94973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901</w:t>
            </w:r>
            <w:r w:rsidRPr="005F1B64">
              <w:rPr>
                <w:rFonts w:eastAsia="微软雅黑" w:hint="eastAsia"/>
                <w:sz w:val="16"/>
                <w:szCs w:val="16"/>
              </w:rPr>
              <w:t>：营业结束时间格式不匹配</w:t>
            </w:r>
          </w:p>
          <w:p w14:paraId="45838D21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000</w:t>
            </w:r>
            <w:r w:rsidRPr="005F1B64">
              <w:rPr>
                <w:rFonts w:eastAsia="微软雅黑" w:hint="eastAsia"/>
                <w:sz w:val="16"/>
                <w:szCs w:val="16"/>
              </w:rPr>
              <w:t>：逾期未领保存天数不能为空；</w:t>
            </w:r>
          </w:p>
          <w:p w14:paraId="62CA0859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001</w:t>
            </w:r>
            <w:r w:rsidRPr="005F1B64">
              <w:rPr>
                <w:rFonts w:eastAsia="微软雅黑" w:hint="eastAsia"/>
                <w:sz w:val="16"/>
                <w:szCs w:val="16"/>
              </w:rPr>
              <w:t>：逾期未领保存天数必须为数字；</w:t>
            </w:r>
          </w:p>
          <w:p w14:paraId="7BAF249B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100</w:t>
            </w:r>
            <w:r w:rsidRPr="005F1B64">
              <w:rPr>
                <w:rFonts w:eastAsia="微软雅黑" w:hint="eastAsia"/>
                <w:sz w:val="16"/>
                <w:szCs w:val="16"/>
              </w:rPr>
              <w:t>：网点支持的币种集合不能为空；</w:t>
            </w:r>
          </w:p>
          <w:p w14:paraId="091C4C31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200</w:t>
            </w:r>
            <w:r w:rsidRPr="005F1B64">
              <w:rPr>
                <w:rFonts w:eastAsia="微软雅黑" w:hint="eastAsia"/>
                <w:sz w:val="16"/>
                <w:szCs w:val="16"/>
              </w:rPr>
              <w:t>：币种</w:t>
            </w:r>
            <w:r w:rsidRPr="005F1B64">
              <w:rPr>
                <w:rFonts w:eastAsia="微软雅黑" w:hint="eastAsia"/>
                <w:sz w:val="16"/>
                <w:szCs w:val="16"/>
              </w:rPr>
              <w:t>Code</w:t>
            </w:r>
            <w:r w:rsidRPr="005F1B64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1DA3AD46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300</w:t>
            </w:r>
            <w:r w:rsidRPr="005F1B64">
              <w:rPr>
                <w:rFonts w:eastAsia="微软雅黑" w:hint="eastAsia"/>
                <w:sz w:val="16"/>
                <w:szCs w:val="16"/>
              </w:rPr>
              <w:t>：币种状态不能为空；</w:t>
            </w:r>
          </w:p>
          <w:p w14:paraId="2B3B161F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400</w:t>
            </w:r>
            <w:r w:rsidRPr="005F1B64">
              <w:rPr>
                <w:rFonts w:eastAsia="微软雅黑" w:hint="eastAsia"/>
                <w:sz w:val="16"/>
                <w:szCs w:val="16"/>
              </w:rPr>
              <w:t>：币种最早</w:t>
            </w:r>
            <w:proofErr w:type="gramStart"/>
            <w:r w:rsidRPr="005F1B64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Pr="005F1B64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14CC65E0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401</w:t>
            </w:r>
            <w:r w:rsidRPr="005F1B64">
              <w:rPr>
                <w:rFonts w:eastAsia="微软雅黑" w:hint="eastAsia"/>
                <w:sz w:val="16"/>
                <w:szCs w:val="16"/>
              </w:rPr>
              <w:t>：最早</w:t>
            </w:r>
            <w:proofErr w:type="gramStart"/>
            <w:r w:rsidRPr="005F1B64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Pr="005F1B64">
              <w:rPr>
                <w:rFonts w:eastAsia="微软雅黑" w:hint="eastAsia"/>
                <w:sz w:val="16"/>
                <w:szCs w:val="16"/>
              </w:rPr>
              <w:t>必须为数字</w:t>
            </w:r>
          </w:p>
          <w:p w14:paraId="006D0836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500</w:t>
            </w:r>
            <w:r w:rsidRPr="005F1B64">
              <w:rPr>
                <w:rFonts w:eastAsia="微软雅黑" w:hint="eastAsia"/>
                <w:sz w:val="16"/>
                <w:szCs w:val="16"/>
              </w:rPr>
              <w:t>：币种最晚</w:t>
            </w:r>
            <w:proofErr w:type="gramStart"/>
            <w:r w:rsidRPr="005F1B64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Pr="005F1B64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71E0BE2E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1501</w:t>
            </w:r>
            <w:r w:rsidRPr="005F1B64">
              <w:rPr>
                <w:rFonts w:eastAsia="微软雅黑" w:hint="eastAsia"/>
                <w:sz w:val="16"/>
                <w:szCs w:val="16"/>
              </w:rPr>
              <w:t>：最晚</w:t>
            </w:r>
            <w:proofErr w:type="gramStart"/>
            <w:r w:rsidRPr="005F1B64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Pr="005F1B64">
              <w:rPr>
                <w:rFonts w:eastAsia="微软雅黑" w:hint="eastAsia"/>
                <w:sz w:val="16"/>
                <w:szCs w:val="16"/>
              </w:rPr>
              <w:t>必须为数字</w:t>
            </w:r>
          </w:p>
        </w:tc>
      </w:tr>
      <w:tr w:rsidR="005F1B64" w14:paraId="70C7339D" w14:textId="77777777" w:rsidTr="005F1B64">
        <w:trPr>
          <w:cantSplit/>
        </w:trPr>
        <w:tc>
          <w:tcPr>
            <w:tcW w:w="2042" w:type="dxa"/>
            <w:vMerge/>
          </w:tcPr>
          <w:p w14:paraId="7B172612" w14:textId="77777777" w:rsidR="005F1B64" w:rsidRDefault="005F1B64" w:rsidP="00DD6C01">
            <w:pPr>
              <w:autoSpaceDE w:val="0"/>
              <w:autoSpaceDN w:val="0"/>
              <w:textAlignment w:val="bottom"/>
            </w:pPr>
          </w:p>
        </w:tc>
        <w:tc>
          <w:tcPr>
            <w:tcW w:w="1276" w:type="dxa"/>
            <w:vMerge/>
          </w:tcPr>
          <w:p w14:paraId="421C852A" w14:textId="77777777" w:rsidR="005F1B64" w:rsidRDefault="005F1B64" w:rsidP="00DD6C0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B2D6337" w14:textId="77777777" w:rsidR="005F1B64" w:rsidRPr="005F1B64" w:rsidRDefault="005F1B64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Message</w:t>
            </w:r>
          </w:p>
        </w:tc>
        <w:tc>
          <w:tcPr>
            <w:tcW w:w="1276" w:type="dxa"/>
          </w:tcPr>
          <w:p w14:paraId="77440F57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090D7F0F" w14:textId="77777777" w:rsidR="005F1B64" w:rsidRPr="005F1B64" w:rsidRDefault="005F1B64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5D01F10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7C44A6FD" w14:textId="77777777" w:rsidR="005F1B64" w:rsidRPr="005F1B64" w:rsidRDefault="005F1B6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F1B64">
              <w:rPr>
                <w:rFonts w:eastAsia="微软雅黑" w:hint="eastAsia"/>
                <w:sz w:val="16"/>
                <w:szCs w:val="16"/>
              </w:rPr>
              <w:t>Code=0</w:t>
            </w:r>
            <w:r w:rsidRPr="005F1B64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</w:tbl>
    <w:p w14:paraId="25140A0B" w14:textId="77777777" w:rsidR="009E02B6" w:rsidRPr="005F1B64" w:rsidRDefault="009E02B6" w:rsidP="005F1B64"/>
    <w:p w14:paraId="0CD21327" w14:textId="77777777" w:rsidR="0082007F" w:rsidRPr="00BA1708" w:rsidRDefault="005934CD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BA1708">
        <w:rPr>
          <w:rFonts w:eastAsia="微软雅黑" w:hint="eastAsia"/>
          <w:b/>
          <w:bCs/>
          <w:sz w:val="16"/>
          <w:szCs w:val="16"/>
        </w:rPr>
        <w:t>查询网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618"/>
      </w:tblGrid>
      <w:tr w:rsidR="00BA1708" w14:paraId="25ABAD1D" w14:textId="77777777" w:rsidTr="00DD6C01">
        <w:tc>
          <w:tcPr>
            <w:tcW w:w="1704" w:type="dxa"/>
          </w:tcPr>
          <w:p w14:paraId="723579C2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618" w:type="dxa"/>
          </w:tcPr>
          <w:p w14:paraId="088D0955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编辑</w:t>
            </w:r>
            <w:r w:rsidRPr="00FD152F">
              <w:rPr>
                <w:rFonts w:eastAsia="微软雅黑" w:hint="eastAsia"/>
                <w:sz w:val="16"/>
                <w:szCs w:val="16"/>
              </w:rPr>
              <w:t>供应商</w:t>
            </w:r>
          </w:p>
        </w:tc>
      </w:tr>
      <w:tr w:rsidR="00BA1708" w14:paraId="0B6D6814" w14:textId="77777777" w:rsidTr="00DD6C01">
        <w:tc>
          <w:tcPr>
            <w:tcW w:w="1704" w:type="dxa"/>
          </w:tcPr>
          <w:p w14:paraId="461D03F5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618" w:type="dxa"/>
          </w:tcPr>
          <w:p w14:paraId="622DA059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A1708" w14:paraId="364E1D25" w14:textId="77777777" w:rsidTr="00DD6C01">
        <w:tc>
          <w:tcPr>
            <w:tcW w:w="1704" w:type="dxa"/>
          </w:tcPr>
          <w:p w14:paraId="7F3E7066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618" w:type="dxa"/>
          </w:tcPr>
          <w:p w14:paraId="196AEE8C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A1708" w14:paraId="305B0DE4" w14:textId="77777777" w:rsidTr="00DD6C01">
        <w:tc>
          <w:tcPr>
            <w:tcW w:w="1704" w:type="dxa"/>
          </w:tcPr>
          <w:p w14:paraId="6DC0D554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618" w:type="dxa"/>
          </w:tcPr>
          <w:p w14:paraId="19C4DCE5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BA1708" w14:paraId="3B2CB605" w14:textId="77777777" w:rsidTr="00DD6C01">
        <w:tc>
          <w:tcPr>
            <w:tcW w:w="1704" w:type="dxa"/>
          </w:tcPr>
          <w:p w14:paraId="3030AF5B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618" w:type="dxa"/>
          </w:tcPr>
          <w:p w14:paraId="56C4137E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A1708" w14:paraId="16B33530" w14:textId="77777777" w:rsidTr="00DD6C01">
        <w:tc>
          <w:tcPr>
            <w:tcW w:w="1704" w:type="dxa"/>
          </w:tcPr>
          <w:p w14:paraId="3D4FB136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618" w:type="dxa"/>
          </w:tcPr>
          <w:p w14:paraId="354E44D3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BA1708" w14:paraId="54DDE1A8" w14:textId="77777777" w:rsidTr="00DD6C01">
        <w:tc>
          <w:tcPr>
            <w:tcW w:w="1704" w:type="dxa"/>
          </w:tcPr>
          <w:p w14:paraId="740C2071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618" w:type="dxa"/>
          </w:tcPr>
          <w:p w14:paraId="10457D20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币种</w:t>
            </w:r>
          </w:p>
        </w:tc>
      </w:tr>
      <w:tr w:rsidR="00BA1708" w14:paraId="45A222AC" w14:textId="77777777" w:rsidTr="00DD6C01">
        <w:tc>
          <w:tcPr>
            <w:tcW w:w="1704" w:type="dxa"/>
          </w:tcPr>
          <w:p w14:paraId="5F26CA3D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618" w:type="dxa"/>
          </w:tcPr>
          <w:p w14:paraId="6E2968B0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访问币种管理页面</w:t>
            </w:r>
          </w:p>
        </w:tc>
      </w:tr>
      <w:tr w:rsidR="00BA1708" w14:paraId="132A1970" w14:textId="77777777" w:rsidTr="00DD6C01">
        <w:tc>
          <w:tcPr>
            <w:tcW w:w="1704" w:type="dxa"/>
          </w:tcPr>
          <w:p w14:paraId="7818E856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618" w:type="dxa"/>
          </w:tcPr>
          <w:p w14:paraId="6E9632DC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查询</w:t>
            </w:r>
          </w:p>
        </w:tc>
      </w:tr>
      <w:tr w:rsidR="00BA1708" w14:paraId="30BAF899" w14:textId="77777777" w:rsidTr="00DD6C01">
        <w:tc>
          <w:tcPr>
            <w:tcW w:w="1704" w:type="dxa"/>
          </w:tcPr>
          <w:p w14:paraId="511E865F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618" w:type="dxa"/>
          </w:tcPr>
          <w:p w14:paraId="1B15DC8E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A1708" w14:paraId="04498E5D" w14:textId="77777777" w:rsidTr="00DD6C01">
        <w:tc>
          <w:tcPr>
            <w:tcW w:w="1704" w:type="dxa"/>
          </w:tcPr>
          <w:p w14:paraId="0FDFC43A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618" w:type="dxa"/>
          </w:tcPr>
          <w:p w14:paraId="167792DB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A1708" w14:paraId="16183CF4" w14:textId="77777777" w:rsidTr="00DD6C01">
        <w:tc>
          <w:tcPr>
            <w:tcW w:w="1704" w:type="dxa"/>
          </w:tcPr>
          <w:p w14:paraId="14E73F1C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618" w:type="dxa"/>
          </w:tcPr>
          <w:p w14:paraId="066CC6EE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A1708" w14:paraId="032B8EBD" w14:textId="77777777" w:rsidTr="00DD6C01">
        <w:trPr>
          <w:trHeight w:val="60"/>
        </w:trPr>
        <w:tc>
          <w:tcPr>
            <w:tcW w:w="1704" w:type="dxa"/>
          </w:tcPr>
          <w:p w14:paraId="3AE721BA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618" w:type="dxa"/>
          </w:tcPr>
          <w:p w14:paraId="5005A22E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A1708" w14:paraId="1D5F6ACC" w14:textId="77777777" w:rsidTr="00DD6C01">
        <w:tc>
          <w:tcPr>
            <w:tcW w:w="1704" w:type="dxa"/>
          </w:tcPr>
          <w:p w14:paraId="390F9BD6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618" w:type="dxa"/>
          </w:tcPr>
          <w:p w14:paraId="26DA3CE8" w14:textId="77777777" w:rsidR="00BA1708" w:rsidRPr="00BB7FDD" w:rsidRDefault="00BA1708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7090D7C4" w14:textId="77777777" w:rsidR="005934CD" w:rsidRDefault="005934CD" w:rsidP="00B84DEB"/>
    <w:p w14:paraId="7FB27B3A" w14:textId="77777777" w:rsidR="0008067E" w:rsidRDefault="0008067E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BA1708">
        <w:rPr>
          <w:rFonts w:eastAsia="微软雅黑" w:hint="eastAsia"/>
          <w:b/>
          <w:bCs/>
          <w:sz w:val="16"/>
          <w:szCs w:val="16"/>
        </w:rPr>
        <w:t>查询网点</w:t>
      </w:r>
      <w:r>
        <w:rPr>
          <w:rFonts w:eastAsia="微软雅黑" w:hint="eastAsia"/>
          <w:b/>
          <w:bCs/>
          <w:sz w:val="16"/>
          <w:szCs w:val="16"/>
        </w:rPr>
        <w:t>接口</w:t>
      </w:r>
    </w:p>
    <w:p w14:paraId="7D2E582D" w14:textId="77777777" w:rsidR="00085A04" w:rsidRDefault="00085A04" w:rsidP="00754558"/>
    <w:p w14:paraId="75F9BD24" w14:textId="77777777" w:rsidR="00085A04" w:rsidRDefault="00085A04" w:rsidP="00754558"/>
    <w:p w14:paraId="08DA0598" w14:textId="77777777" w:rsidR="00085A04" w:rsidRDefault="00085A04" w:rsidP="00754558"/>
    <w:p w14:paraId="2F1540E8" w14:textId="77777777" w:rsidR="00085A04" w:rsidRDefault="00085A04" w:rsidP="00754558"/>
    <w:p w14:paraId="5D67CFF5" w14:textId="77777777" w:rsidR="0008067E" w:rsidRDefault="0008067E" w:rsidP="00754558"/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08067E" w14:paraId="0235F664" w14:textId="77777777" w:rsidTr="00085A04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72A1D560" w14:textId="77777777" w:rsidR="0008067E" w:rsidRDefault="0008067E" w:rsidP="00DD6C01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4583A8E1" w14:textId="77777777" w:rsidR="0008067E" w:rsidRPr="00EA7F26" w:rsidRDefault="0008067E" w:rsidP="00DD6C01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66F293E1" w14:textId="77777777" w:rsidR="0008067E" w:rsidRDefault="0008067E" w:rsidP="00DD6C01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03201E45" w14:textId="77777777" w:rsidR="0008067E" w:rsidRPr="00EA7F26" w:rsidRDefault="0008067E" w:rsidP="00DD6C01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E94D37" w14:paraId="0EFDDC44" w14:textId="77777777" w:rsidTr="00085A04">
        <w:trPr>
          <w:cantSplit/>
        </w:trPr>
        <w:tc>
          <w:tcPr>
            <w:tcW w:w="2184" w:type="dxa"/>
            <w:vMerge w:val="restart"/>
          </w:tcPr>
          <w:p w14:paraId="6B3A0C15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GetBranchItemsRequest</w:t>
            </w:r>
          </w:p>
        </w:tc>
        <w:tc>
          <w:tcPr>
            <w:tcW w:w="1275" w:type="dxa"/>
          </w:tcPr>
          <w:p w14:paraId="2CEE637B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1276" w:type="dxa"/>
          </w:tcPr>
          <w:p w14:paraId="506B4092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D99078B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2C3258E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3848C0F" w14:textId="77777777" w:rsidR="00E94D37" w:rsidRPr="00085A04" w:rsidRDefault="00E94D37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网点状态（空则选择全部状态）</w:t>
            </w:r>
          </w:p>
        </w:tc>
      </w:tr>
      <w:tr w:rsidR="00E94D37" w:rsidRPr="005968C0" w14:paraId="0403862A" w14:textId="77777777" w:rsidTr="00085A04">
        <w:trPr>
          <w:cantSplit/>
        </w:trPr>
        <w:tc>
          <w:tcPr>
            <w:tcW w:w="2184" w:type="dxa"/>
            <w:vMerge/>
          </w:tcPr>
          <w:p w14:paraId="3BF7D4C0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DA99E7F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City</w:t>
            </w:r>
          </w:p>
        </w:tc>
        <w:tc>
          <w:tcPr>
            <w:tcW w:w="1276" w:type="dxa"/>
          </w:tcPr>
          <w:p w14:paraId="5F323252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3C158DF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4B7B17C3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C4B68E2" w14:textId="77777777" w:rsidR="00E94D37" w:rsidRPr="00085A04" w:rsidRDefault="00E94D37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所在城市（空则选择全部城市）</w:t>
            </w:r>
          </w:p>
        </w:tc>
      </w:tr>
      <w:tr w:rsidR="00E94D37" w:rsidRPr="005968C0" w14:paraId="1BDCD5E4" w14:textId="77777777" w:rsidTr="00085A04">
        <w:trPr>
          <w:cantSplit/>
        </w:trPr>
        <w:tc>
          <w:tcPr>
            <w:tcW w:w="2184" w:type="dxa"/>
            <w:vMerge/>
          </w:tcPr>
          <w:p w14:paraId="163EA77E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CAC4305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1276" w:type="dxa"/>
          </w:tcPr>
          <w:p w14:paraId="77940422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46F8D28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4686F44C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256ED5D" w14:textId="77777777" w:rsidR="00E94D37" w:rsidRPr="00085A04" w:rsidRDefault="00E94D37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网点名称</w:t>
            </w:r>
          </w:p>
        </w:tc>
      </w:tr>
      <w:tr w:rsidR="00E94D37" w:rsidRPr="005968C0" w14:paraId="591C5DCC" w14:textId="77777777" w:rsidTr="00085A04">
        <w:trPr>
          <w:cantSplit/>
        </w:trPr>
        <w:tc>
          <w:tcPr>
            <w:tcW w:w="2184" w:type="dxa"/>
            <w:vMerge/>
          </w:tcPr>
          <w:p w14:paraId="02063BC9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44304B16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Index</w:t>
            </w:r>
          </w:p>
        </w:tc>
        <w:tc>
          <w:tcPr>
            <w:tcW w:w="1276" w:type="dxa"/>
          </w:tcPr>
          <w:p w14:paraId="0BBD6643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C08C598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/>
                <w:sz w:val="16"/>
                <w:szCs w:val="16"/>
              </w:rPr>
              <w:t>I</w:t>
            </w:r>
            <w:r w:rsidRPr="00085A04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77914D54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1C508C20" w14:textId="77777777" w:rsidR="00E94D37" w:rsidRPr="00085A04" w:rsidRDefault="00E94D37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要获取的分页页号，从</w:t>
            </w:r>
            <w:r w:rsidRPr="00085A04"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开始计数。</w:t>
            </w: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  <w:r w:rsidRPr="00085A04">
              <w:rPr>
                <w:rFonts w:eastAsia="微软雅黑" w:hint="eastAsia"/>
                <w:sz w:val="16"/>
                <w:szCs w:val="16"/>
              </w:rPr>
              <w:t>小于</w:t>
            </w: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时本项无效</w:t>
            </w:r>
          </w:p>
        </w:tc>
      </w:tr>
      <w:tr w:rsidR="00E94D37" w:rsidRPr="005968C0" w14:paraId="30A0DE2F" w14:textId="77777777" w:rsidTr="00085A04">
        <w:trPr>
          <w:cantSplit/>
        </w:trPr>
        <w:tc>
          <w:tcPr>
            <w:tcW w:w="2184" w:type="dxa"/>
            <w:vMerge/>
          </w:tcPr>
          <w:p w14:paraId="30474176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8A72A5A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</w:p>
        </w:tc>
        <w:tc>
          <w:tcPr>
            <w:tcW w:w="1276" w:type="dxa"/>
          </w:tcPr>
          <w:p w14:paraId="00109A69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8006E36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6390CCB5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50A2100" w14:textId="77777777" w:rsidR="00E94D37" w:rsidRPr="00085A04" w:rsidRDefault="00E94D37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分页的每页大小，不需要分</w:t>
            </w:r>
            <w:proofErr w:type="gramStart"/>
            <w:r w:rsidRPr="00085A04">
              <w:rPr>
                <w:rFonts w:eastAsia="微软雅黑" w:hint="eastAsia"/>
                <w:sz w:val="16"/>
                <w:szCs w:val="16"/>
              </w:rPr>
              <w:t>页的话填</w:t>
            </w:r>
            <w:proofErr w:type="gramEnd"/>
            <w:r w:rsidRPr="00085A04">
              <w:rPr>
                <w:rFonts w:eastAsia="微软雅黑" w:hint="eastAsia"/>
                <w:sz w:val="16"/>
                <w:szCs w:val="16"/>
              </w:rPr>
              <w:t>小于</w:t>
            </w: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的数</w:t>
            </w:r>
          </w:p>
        </w:tc>
      </w:tr>
      <w:tr w:rsidR="00E94D37" w:rsidRPr="005968C0" w14:paraId="16870FEB" w14:textId="77777777" w:rsidTr="00085A04">
        <w:trPr>
          <w:cantSplit/>
        </w:trPr>
        <w:tc>
          <w:tcPr>
            <w:tcW w:w="2184" w:type="dxa"/>
            <w:vMerge/>
          </w:tcPr>
          <w:p w14:paraId="26787B1B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7177FF7" w14:textId="77777777" w:rsidR="00E94D37" w:rsidRPr="00085A04" w:rsidRDefault="00E94D37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otalPage</w:t>
            </w:r>
          </w:p>
        </w:tc>
        <w:tc>
          <w:tcPr>
            <w:tcW w:w="1276" w:type="dxa"/>
          </w:tcPr>
          <w:p w14:paraId="5B9519AB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206A78A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54561A9F" w14:textId="77777777" w:rsidR="00E94D37" w:rsidRPr="00085A04" w:rsidRDefault="00E94D37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0648162A" w14:textId="77777777" w:rsidR="00E94D37" w:rsidRPr="00085A04" w:rsidRDefault="00E94D37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总页数</w:t>
            </w:r>
          </w:p>
        </w:tc>
      </w:tr>
      <w:tr w:rsidR="0008067E" w14:paraId="64ADD924" w14:textId="77777777" w:rsidTr="00085A04">
        <w:trPr>
          <w:cantSplit/>
        </w:trPr>
        <w:tc>
          <w:tcPr>
            <w:tcW w:w="2184" w:type="dxa"/>
            <w:vMerge w:val="restart"/>
          </w:tcPr>
          <w:p w14:paraId="567A68DC" w14:textId="77777777" w:rsidR="0008067E" w:rsidRPr="00085A04" w:rsidRDefault="0008067E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GetBranchItemsResponse</w:t>
            </w:r>
          </w:p>
        </w:tc>
        <w:tc>
          <w:tcPr>
            <w:tcW w:w="1275" w:type="dxa"/>
            <w:vMerge w:val="restart"/>
          </w:tcPr>
          <w:p w14:paraId="3115AC7F" w14:textId="77777777" w:rsidR="0008067E" w:rsidRPr="00085A04" w:rsidRDefault="0008067E" w:rsidP="00DD6C01">
            <w:pPr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1276" w:type="dxa"/>
          </w:tcPr>
          <w:p w14:paraId="27873F2F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A8FA6A6" w14:textId="77777777" w:rsidR="0008067E" w:rsidRPr="00085A04" w:rsidRDefault="0008067E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709" w:type="dxa"/>
          </w:tcPr>
          <w:p w14:paraId="43F8E71A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3EC69E25" w14:textId="77777777" w:rsidR="0008067E" w:rsidRPr="00085A04" w:rsidRDefault="0008067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08067E" w14:paraId="38CF0807" w14:textId="77777777" w:rsidTr="00085A04">
        <w:trPr>
          <w:cantSplit/>
        </w:trPr>
        <w:tc>
          <w:tcPr>
            <w:tcW w:w="2184" w:type="dxa"/>
            <w:vMerge/>
          </w:tcPr>
          <w:p w14:paraId="7C7022E6" w14:textId="77777777" w:rsidR="0008067E" w:rsidRPr="00085A04" w:rsidRDefault="0008067E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74F7D62D" w14:textId="77777777" w:rsidR="0008067E" w:rsidRPr="00085A04" w:rsidRDefault="0008067E" w:rsidP="00DD6C01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2E069AB" w14:textId="77777777" w:rsidR="0008067E" w:rsidRPr="00085A04" w:rsidRDefault="0008067E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276" w:type="dxa"/>
          </w:tcPr>
          <w:p w14:paraId="56429F8F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709" w:type="dxa"/>
          </w:tcPr>
          <w:p w14:paraId="54F01401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93C4926" w14:textId="77777777" w:rsidR="0008067E" w:rsidRPr="00085A04" w:rsidRDefault="0008067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08067E" w14:paraId="275F1308" w14:textId="77777777" w:rsidTr="00085A04">
        <w:trPr>
          <w:cantSplit/>
        </w:trPr>
        <w:tc>
          <w:tcPr>
            <w:tcW w:w="2184" w:type="dxa"/>
            <w:vMerge/>
          </w:tcPr>
          <w:p w14:paraId="7973CA7C" w14:textId="77777777" w:rsidR="0008067E" w:rsidRPr="00085A04" w:rsidRDefault="0008067E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6A2BDDFF" w14:textId="77777777" w:rsidR="0008067E" w:rsidRPr="00085A04" w:rsidRDefault="0008067E" w:rsidP="00DD6C01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FF06FA8" w14:textId="77777777" w:rsidR="0008067E" w:rsidRPr="00085A04" w:rsidRDefault="0008067E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35F848B6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110A4F4D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3910700" w14:textId="77777777" w:rsidR="0008067E" w:rsidRPr="00085A04" w:rsidRDefault="0008067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7DC67685" w14:textId="77777777" w:rsidR="0008067E" w:rsidRPr="00085A04" w:rsidRDefault="0008067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41BDBF42" w14:textId="77777777" w:rsidR="0008067E" w:rsidRPr="00085A04" w:rsidRDefault="0008067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-1</w:t>
            </w:r>
            <w:r w:rsidRPr="00085A04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</w:tc>
      </w:tr>
      <w:tr w:rsidR="0008067E" w14:paraId="2972AC25" w14:textId="77777777" w:rsidTr="00085A04">
        <w:trPr>
          <w:cantSplit/>
        </w:trPr>
        <w:tc>
          <w:tcPr>
            <w:tcW w:w="2184" w:type="dxa"/>
            <w:vMerge/>
          </w:tcPr>
          <w:p w14:paraId="0569DB66" w14:textId="77777777" w:rsidR="0008067E" w:rsidRPr="00085A04" w:rsidRDefault="0008067E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49128217" w14:textId="77777777" w:rsidR="0008067E" w:rsidRPr="00085A04" w:rsidRDefault="0008067E" w:rsidP="00DD6C01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615825F" w14:textId="77777777" w:rsidR="0008067E" w:rsidRPr="00085A04" w:rsidRDefault="0008067E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Message</w:t>
            </w:r>
          </w:p>
        </w:tc>
        <w:tc>
          <w:tcPr>
            <w:tcW w:w="1276" w:type="dxa"/>
          </w:tcPr>
          <w:p w14:paraId="6237646E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0214BBB6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071F03C" w14:textId="77777777" w:rsidR="0008067E" w:rsidRPr="00085A04" w:rsidRDefault="0008067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5E1A13B3" w14:textId="77777777" w:rsidR="0008067E" w:rsidRPr="00085A04" w:rsidRDefault="0008067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Code=0</w:t>
            </w:r>
            <w:r w:rsidRPr="00085A04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08067E" w14:paraId="18CEABB4" w14:textId="77777777" w:rsidTr="00085A04">
        <w:trPr>
          <w:cantSplit/>
        </w:trPr>
        <w:tc>
          <w:tcPr>
            <w:tcW w:w="2184" w:type="dxa"/>
            <w:vMerge/>
          </w:tcPr>
          <w:p w14:paraId="2F42D36C" w14:textId="77777777" w:rsidR="0008067E" w:rsidRPr="00085A04" w:rsidRDefault="0008067E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1B590C1" w14:textId="77777777" w:rsidR="0008067E" w:rsidRPr="00085A04" w:rsidRDefault="0008067E" w:rsidP="00DD6C01">
            <w:pPr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BranchItems</w:t>
            </w:r>
          </w:p>
        </w:tc>
        <w:tc>
          <w:tcPr>
            <w:tcW w:w="1276" w:type="dxa"/>
          </w:tcPr>
          <w:p w14:paraId="1D7F10A3" w14:textId="77777777" w:rsidR="0008067E" w:rsidRPr="00085A04" w:rsidRDefault="0008067E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EADEC7F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【</w:t>
            </w:r>
            <w:r w:rsidRPr="00085A04">
              <w:rPr>
                <w:rFonts w:eastAsia="微软雅黑" w:hint="eastAsia"/>
                <w:sz w:val="16"/>
                <w:szCs w:val="16"/>
              </w:rPr>
              <w:t>BranchItem</w:t>
            </w:r>
            <w:r w:rsidRPr="00085A04">
              <w:rPr>
                <w:rFonts w:eastAsia="微软雅黑" w:hint="eastAsia"/>
                <w:sz w:val="16"/>
                <w:szCs w:val="16"/>
              </w:rPr>
              <w:t>集合】</w:t>
            </w:r>
          </w:p>
        </w:tc>
        <w:tc>
          <w:tcPr>
            <w:tcW w:w="709" w:type="dxa"/>
          </w:tcPr>
          <w:p w14:paraId="61568F37" w14:textId="77777777" w:rsidR="0008067E" w:rsidRPr="00085A04" w:rsidRDefault="0008067E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50C10AF8" w14:textId="77777777" w:rsidR="0008067E" w:rsidRPr="00085A04" w:rsidRDefault="0008067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4B9DE98A" w14:textId="77777777" w:rsidR="0008067E" w:rsidRDefault="0008067E" w:rsidP="00B84DEB"/>
    <w:p w14:paraId="7DCEF24B" w14:textId="77777777" w:rsidR="008C012D" w:rsidRDefault="008C012D" w:rsidP="008C012D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审核网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618"/>
      </w:tblGrid>
      <w:tr w:rsidR="008C012D" w14:paraId="47263FD5" w14:textId="77777777" w:rsidTr="006E1902">
        <w:tc>
          <w:tcPr>
            <w:tcW w:w="1704" w:type="dxa"/>
          </w:tcPr>
          <w:p w14:paraId="0732194A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618" w:type="dxa"/>
          </w:tcPr>
          <w:p w14:paraId="2800F0E5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网点信息</w:t>
            </w:r>
          </w:p>
        </w:tc>
      </w:tr>
      <w:tr w:rsidR="008C012D" w14:paraId="6B6D8926" w14:textId="77777777" w:rsidTr="006E1902">
        <w:tc>
          <w:tcPr>
            <w:tcW w:w="1704" w:type="dxa"/>
          </w:tcPr>
          <w:p w14:paraId="216BA287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618" w:type="dxa"/>
          </w:tcPr>
          <w:p w14:paraId="3946C7D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6D43F3F5" w14:textId="77777777" w:rsidTr="006E1902">
        <w:tc>
          <w:tcPr>
            <w:tcW w:w="1704" w:type="dxa"/>
          </w:tcPr>
          <w:p w14:paraId="6433754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618" w:type="dxa"/>
          </w:tcPr>
          <w:p w14:paraId="25273C60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509576E1" w14:textId="77777777" w:rsidTr="006E1902">
        <w:tc>
          <w:tcPr>
            <w:tcW w:w="1704" w:type="dxa"/>
          </w:tcPr>
          <w:p w14:paraId="62F2E9F9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618" w:type="dxa"/>
          </w:tcPr>
          <w:p w14:paraId="1C06EBEC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8C012D" w14:paraId="52CC7EB3" w14:textId="77777777" w:rsidTr="006E1902">
        <w:tc>
          <w:tcPr>
            <w:tcW w:w="1704" w:type="dxa"/>
          </w:tcPr>
          <w:p w14:paraId="10FE6DC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618" w:type="dxa"/>
          </w:tcPr>
          <w:p w14:paraId="0BC6558B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13DBAB45" w14:textId="77777777" w:rsidTr="006E1902">
        <w:tc>
          <w:tcPr>
            <w:tcW w:w="1704" w:type="dxa"/>
          </w:tcPr>
          <w:p w14:paraId="0A2584A1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618" w:type="dxa"/>
          </w:tcPr>
          <w:p w14:paraId="5C5DC1AB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8C012D" w14:paraId="39F2455B" w14:textId="77777777" w:rsidTr="006E1902">
        <w:tc>
          <w:tcPr>
            <w:tcW w:w="1704" w:type="dxa"/>
          </w:tcPr>
          <w:p w14:paraId="6D4629FD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618" w:type="dxa"/>
          </w:tcPr>
          <w:p w14:paraId="37C5CA65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审核网点</w:t>
            </w:r>
          </w:p>
        </w:tc>
      </w:tr>
      <w:tr w:rsidR="008C012D" w14:paraId="47B21020" w14:textId="77777777" w:rsidTr="006E1902">
        <w:tc>
          <w:tcPr>
            <w:tcW w:w="1704" w:type="dxa"/>
          </w:tcPr>
          <w:p w14:paraId="1E5B8489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618" w:type="dxa"/>
          </w:tcPr>
          <w:p w14:paraId="37F83265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访问网点审核页面</w:t>
            </w:r>
          </w:p>
        </w:tc>
      </w:tr>
      <w:tr w:rsidR="008C012D" w14:paraId="32B88FA1" w14:textId="77777777" w:rsidTr="006E1902">
        <w:tc>
          <w:tcPr>
            <w:tcW w:w="1704" w:type="dxa"/>
          </w:tcPr>
          <w:p w14:paraId="152187C0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618" w:type="dxa"/>
          </w:tcPr>
          <w:p w14:paraId="42618859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操作</w:t>
            </w:r>
          </w:p>
        </w:tc>
      </w:tr>
      <w:tr w:rsidR="008C012D" w14:paraId="0EF2DD6C" w14:textId="77777777" w:rsidTr="006E1902">
        <w:tc>
          <w:tcPr>
            <w:tcW w:w="1704" w:type="dxa"/>
          </w:tcPr>
          <w:p w14:paraId="6D6AF066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618" w:type="dxa"/>
          </w:tcPr>
          <w:p w14:paraId="3A955BE3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6E686322" w14:textId="77777777" w:rsidTr="006E1902">
        <w:tc>
          <w:tcPr>
            <w:tcW w:w="1704" w:type="dxa"/>
          </w:tcPr>
          <w:p w14:paraId="1625366E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618" w:type="dxa"/>
          </w:tcPr>
          <w:p w14:paraId="2CA5C44C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06B553FE" w14:textId="77777777" w:rsidTr="006E1902">
        <w:tc>
          <w:tcPr>
            <w:tcW w:w="1704" w:type="dxa"/>
          </w:tcPr>
          <w:p w14:paraId="35B01327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618" w:type="dxa"/>
          </w:tcPr>
          <w:p w14:paraId="3EDB8620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17180659" w14:textId="77777777" w:rsidTr="006E1902">
        <w:trPr>
          <w:trHeight w:val="60"/>
        </w:trPr>
        <w:tc>
          <w:tcPr>
            <w:tcW w:w="1704" w:type="dxa"/>
          </w:tcPr>
          <w:p w14:paraId="7563ECFE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业务规则</w:t>
            </w:r>
          </w:p>
        </w:tc>
        <w:tc>
          <w:tcPr>
            <w:tcW w:w="7618" w:type="dxa"/>
          </w:tcPr>
          <w:p w14:paraId="1587D58C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35BD1FF3" w14:textId="77777777" w:rsidTr="006E1902">
        <w:tc>
          <w:tcPr>
            <w:tcW w:w="1704" w:type="dxa"/>
          </w:tcPr>
          <w:p w14:paraId="0FB83770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618" w:type="dxa"/>
          </w:tcPr>
          <w:p w14:paraId="29337285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4796551C" w14:textId="77777777" w:rsidTr="006E1902">
        <w:tc>
          <w:tcPr>
            <w:tcW w:w="1704" w:type="dxa"/>
          </w:tcPr>
          <w:p w14:paraId="337F79A1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流程</w:t>
            </w:r>
          </w:p>
        </w:tc>
        <w:tc>
          <w:tcPr>
            <w:tcW w:w="7618" w:type="dxa"/>
          </w:tcPr>
          <w:p w14:paraId="3C69F2D9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10012FBB" wp14:editId="1890DEFF">
                  <wp:extent cx="4140679" cy="2700068"/>
                  <wp:effectExtent l="0" t="0" r="0" b="0"/>
                  <wp:docPr id="87" name="图片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40529" cy="26999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D4BEAB0" w14:textId="77777777" w:rsidR="008C012D" w:rsidRDefault="008C012D" w:rsidP="008C012D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审核网点接口</w:t>
      </w:r>
      <w:r>
        <w:rPr>
          <w:rFonts w:eastAsia="微软雅黑" w:hint="eastAsia"/>
          <w:b/>
          <w:bCs/>
          <w:sz w:val="16"/>
          <w:szCs w:val="16"/>
        </w:rPr>
        <w:tab/>
      </w:r>
    </w:p>
    <w:p w14:paraId="147741C6" w14:textId="77777777" w:rsidR="008C012D" w:rsidRPr="00E573D8" w:rsidRDefault="008C012D" w:rsidP="008C012D">
      <w:pPr>
        <w:rPr>
          <w:rFonts w:eastAsia="微软雅黑"/>
          <w:sz w:val="16"/>
          <w:szCs w:val="16"/>
        </w:rPr>
      </w:pPr>
      <w:r w:rsidRPr="00E573D8">
        <w:rPr>
          <w:rFonts w:eastAsia="微软雅黑" w:hint="eastAsia"/>
          <w:sz w:val="16"/>
          <w:szCs w:val="16"/>
        </w:rPr>
        <w:t>接口说明：</w:t>
      </w:r>
      <w:r w:rsidRPr="00E573D8">
        <w:rPr>
          <w:rFonts w:eastAsia="微软雅黑" w:hint="eastAsia"/>
          <w:sz w:val="16"/>
          <w:szCs w:val="16"/>
        </w:rPr>
        <w:t>BranchAuditPass</w:t>
      </w:r>
      <w:r w:rsidRPr="00E573D8">
        <w:rPr>
          <w:rFonts w:eastAsia="微软雅黑" w:hint="eastAsia"/>
          <w:sz w:val="16"/>
          <w:szCs w:val="16"/>
        </w:rPr>
        <w:t>（网点编辑信息执行【审核通过】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25"/>
        <w:gridCol w:w="1560"/>
        <w:gridCol w:w="1105"/>
        <w:gridCol w:w="1021"/>
        <w:gridCol w:w="709"/>
        <w:gridCol w:w="2834"/>
      </w:tblGrid>
      <w:tr w:rsidR="008C012D" w14:paraId="2E7C301F" w14:textId="77777777" w:rsidTr="006E1902">
        <w:trPr>
          <w:cantSplit/>
        </w:trPr>
        <w:tc>
          <w:tcPr>
            <w:tcW w:w="499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3E2308B2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61115E3E" w14:textId="77777777" w:rsidR="008C012D" w:rsidRPr="00EA7F26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72595899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68A8CAE2" w14:textId="77777777" w:rsidR="008C012D" w:rsidRPr="00EA7F26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8C012D" w14:paraId="586355A7" w14:textId="77777777" w:rsidTr="006E1902">
        <w:trPr>
          <w:cantSplit/>
        </w:trPr>
        <w:tc>
          <w:tcPr>
            <w:tcW w:w="2325" w:type="dxa"/>
            <w:vMerge w:val="restart"/>
          </w:tcPr>
          <w:p w14:paraId="6D4EDDF1" w14:textId="77777777" w:rsidR="008C012D" w:rsidRDefault="008C012D" w:rsidP="006E1902">
            <w:pPr>
              <w:autoSpaceDE w:val="0"/>
              <w:autoSpaceDN w:val="0"/>
              <w:textAlignment w:val="bottom"/>
            </w:pPr>
            <w:r>
              <w:rPr>
                <w:rFonts w:hint="eastAsia"/>
              </w:rPr>
              <w:t>BranchAuditPassRequest</w:t>
            </w:r>
          </w:p>
        </w:tc>
        <w:tc>
          <w:tcPr>
            <w:tcW w:w="1560" w:type="dxa"/>
          </w:tcPr>
          <w:p w14:paraId="05A547BD" w14:textId="77777777" w:rsidR="008C012D" w:rsidRDefault="008C012D" w:rsidP="006E1902">
            <w:pPr>
              <w:autoSpaceDE w:val="0"/>
              <w:autoSpaceDN w:val="0"/>
              <w:textAlignment w:val="bottom"/>
            </w:pPr>
            <w:r>
              <w:rPr>
                <w:rFonts w:hint="eastAsia"/>
              </w:rPr>
              <w:t>BranchAuditID</w:t>
            </w:r>
          </w:p>
        </w:tc>
        <w:tc>
          <w:tcPr>
            <w:tcW w:w="1105" w:type="dxa"/>
          </w:tcPr>
          <w:p w14:paraId="30BDC167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1021" w:type="dxa"/>
          </w:tcPr>
          <w:p w14:paraId="7AB1588B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int</w:t>
            </w:r>
          </w:p>
        </w:tc>
        <w:tc>
          <w:tcPr>
            <w:tcW w:w="709" w:type="dxa"/>
          </w:tcPr>
          <w:p w14:paraId="009EBB52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2834" w:type="dxa"/>
          </w:tcPr>
          <w:p w14:paraId="6484DEC7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网点审核</w:t>
            </w:r>
            <w:r>
              <w:rPr>
                <w:rFonts w:hint="eastAsia"/>
              </w:rPr>
              <w:t>ID</w:t>
            </w:r>
          </w:p>
        </w:tc>
      </w:tr>
      <w:tr w:rsidR="008C012D" w14:paraId="2159B674" w14:textId="77777777" w:rsidTr="006E1902">
        <w:trPr>
          <w:cantSplit/>
        </w:trPr>
        <w:tc>
          <w:tcPr>
            <w:tcW w:w="2325" w:type="dxa"/>
            <w:vMerge/>
          </w:tcPr>
          <w:p w14:paraId="75D9D968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560" w:type="dxa"/>
          </w:tcPr>
          <w:p w14:paraId="417660A5" w14:textId="77777777" w:rsidR="008C012D" w:rsidRDefault="008C012D" w:rsidP="006E1902">
            <w:pPr>
              <w:autoSpaceDE w:val="0"/>
              <w:autoSpaceDN w:val="0"/>
              <w:textAlignment w:val="bottom"/>
            </w:pPr>
            <w:r>
              <w:rPr>
                <w:rFonts w:hint="eastAsia"/>
              </w:rPr>
              <w:t>BranchID</w:t>
            </w:r>
          </w:p>
        </w:tc>
        <w:tc>
          <w:tcPr>
            <w:tcW w:w="1105" w:type="dxa"/>
          </w:tcPr>
          <w:p w14:paraId="75666923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1021" w:type="dxa"/>
          </w:tcPr>
          <w:p w14:paraId="74DC63B1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int</w:t>
            </w:r>
          </w:p>
        </w:tc>
        <w:tc>
          <w:tcPr>
            <w:tcW w:w="709" w:type="dxa"/>
          </w:tcPr>
          <w:p w14:paraId="45E9606E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2834" w:type="dxa"/>
          </w:tcPr>
          <w:p w14:paraId="252541CA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网点</w:t>
            </w:r>
            <w:r>
              <w:rPr>
                <w:rFonts w:hint="eastAsia"/>
              </w:rPr>
              <w:t>ID</w:t>
            </w:r>
          </w:p>
        </w:tc>
      </w:tr>
      <w:tr w:rsidR="008C012D" w14:paraId="712E11DF" w14:textId="77777777" w:rsidTr="006E1902">
        <w:trPr>
          <w:cantSplit/>
        </w:trPr>
        <w:tc>
          <w:tcPr>
            <w:tcW w:w="2325" w:type="dxa"/>
            <w:vMerge w:val="restart"/>
          </w:tcPr>
          <w:p w14:paraId="09B95257" w14:textId="77777777" w:rsidR="008C012D" w:rsidRDefault="008C012D" w:rsidP="006E1902">
            <w:pPr>
              <w:autoSpaceDE w:val="0"/>
              <w:autoSpaceDN w:val="0"/>
              <w:textAlignment w:val="bottom"/>
            </w:pPr>
            <w:r>
              <w:rPr>
                <w:rFonts w:hint="eastAsia"/>
              </w:rPr>
              <w:t>BranchAuditPassResponse</w:t>
            </w:r>
          </w:p>
        </w:tc>
        <w:tc>
          <w:tcPr>
            <w:tcW w:w="1560" w:type="dxa"/>
            <w:vMerge w:val="restart"/>
          </w:tcPr>
          <w:p w14:paraId="2598910C" w14:textId="77777777" w:rsidR="008C012D" w:rsidRPr="007E21D6" w:rsidRDefault="008C012D" w:rsidP="006E1902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ResultInfo</w:t>
            </w:r>
          </w:p>
        </w:tc>
        <w:tc>
          <w:tcPr>
            <w:tcW w:w="1105" w:type="dxa"/>
          </w:tcPr>
          <w:p w14:paraId="69015119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1021" w:type="dxa"/>
          </w:tcPr>
          <w:p w14:paraId="729120D1" w14:textId="77777777" w:rsidR="008C012D" w:rsidRPr="007E21D6" w:rsidRDefault="008C012D" w:rsidP="006E190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ResultInfo</w:t>
            </w:r>
          </w:p>
        </w:tc>
        <w:tc>
          <w:tcPr>
            <w:tcW w:w="709" w:type="dxa"/>
          </w:tcPr>
          <w:p w14:paraId="44A4F1FA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2834" w:type="dxa"/>
          </w:tcPr>
          <w:p w14:paraId="06E3EDFF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结果信息</w:t>
            </w:r>
          </w:p>
        </w:tc>
      </w:tr>
      <w:tr w:rsidR="008C012D" w14:paraId="02E92070" w14:textId="77777777" w:rsidTr="006E1902">
        <w:trPr>
          <w:cantSplit/>
        </w:trPr>
        <w:tc>
          <w:tcPr>
            <w:tcW w:w="2325" w:type="dxa"/>
            <w:vMerge/>
          </w:tcPr>
          <w:p w14:paraId="0F7087BC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560" w:type="dxa"/>
            <w:vMerge/>
          </w:tcPr>
          <w:p w14:paraId="6B13E42D" w14:textId="77777777" w:rsidR="008C012D" w:rsidRDefault="008C012D" w:rsidP="006E1902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</w:tcPr>
          <w:p w14:paraId="75258AFB" w14:textId="77777777" w:rsidR="008C012D" w:rsidRPr="001D7197" w:rsidRDefault="008C012D" w:rsidP="006E190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IsSuccessful</w:t>
            </w:r>
          </w:p>
        </w:tc>
        <w:tc>
          <w:tcPr>
            <w:tcW w:w="1021" w:type="dxa"/>
          </w:tcPr>
          <w:p w14:paraId="3C51A9F5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bool</w:t>
            </w:r>
          </w:p>
        </w:tc>
        <w:tc>
          <w:tcPr>
            <w:tcW w:w="709" w:type="dxa"/>
          </w:tcPr>
          <w:p w14:paraId="23F1EFB3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否</w:t>
            </w:r>
          </w:p>
        </w:tc>
        <w:tc>
          <w:tcPr>
            <w:tcW w:w="2834" w:type="dxa"/>
          </w:tcPr>
          <w:p w14:paraId="13857BC0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是否成功</w:t>
            </w:r>
          </w:p>
        </w:tc>
      </w:tr>
      <w:tr w:rsidR="008C012D" w14:paraId="30E55AED" w14:textId="77777777" w:rsidTr="006E1902">
        <w:trPr>
          <w:cantSplit/>
        </w:trPr>
        <w:tc>
          <w:tcPr>
            <w:tcW w:w="2325" w:type="dxa"/>
            <w:vMerge/>
          </w:tcPr>
          <w:p w14:paraId="448E1831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560" w:type="dxa"/>
            <w:vMerge/>
          </w:tcPr>
          <w:p w14:paraId="1A42EFCA" w14:textId="77777777" w:rsidR="008C012D" w:rsidRDefault="008C012D" w:rsidP="006E1902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</w:tcPr>
          <w:p w14:paraId="14F5D6A7" w14:textId="77777777" w:rsidR="008C012D" w:rsidRPr="001D7197" w:rsidRDefault="008C012D" w:rsidP="006E190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ode</w:t>
            </w:r>
          </w:p>
        </w:tc>
        <w:tc>
          <w:tcPr>
            <w:tcW w:w="1021" w:type="dxa"/>
          </w:tcPr>
          <w:p w14:paraId="363875F9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int</w:t>
            </w:r>
          </w:p>
        </w:tc>
        <w:tc>
          <w:tcPr>
            <w:tcW w:w="709" w:type="dxa"/>
          </w:tcPr>
          <w:p w14:paraId="2F1298DD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否</w:t>
            </w:r>
          </w:p>
        </w:tc>
        <w:tc>
          <w:tcPr>
            <w:tcW w:w="2834" w:type="dxa"/>
          </w:tcPr>
          <w:p w14:paraId="777F3418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返回结果码：</w:t>
            </w:r>
          </w:p>
          <w:p w14:paraId="65FE6671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成功；</w:t>
            </w:r>
          </w:p>
          <w:p w14:paraId="6BACE247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：发生未知异常</w:t>
            </w:r>
          </w:p>
          <w:p w14:paraId="6271A6D7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：网点审核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能为空；</w:t>
            </w:r>
          </w:p>
          <w:p w14:paraId="3D1A7945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101</w:t>
            </w:r>
            <w:r>
              <w:rPr>
                <w:rFonts w:hint="eastAsia"/>
              </w:rPr>
              <w:t>：网点状态必须是审核中；</w:t>
            </w:r>
          </w:p>
          <w:p w14:paraId="3BAB2CE0" w14:textId="77777777" w:rsidR="008C012D" w:rsidRPr="00A836F9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网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能为空；；</w:t>
            </w:r>
          </w:p>
        </w:tc>
      </w:tr>
      <w:tr w:rsidR="008C012D" w14:paraId="2D02DF2C" w14:textId="77777777" w:rsidTr="006E1902">
        <w:trPr>
          <w:cantSplit/>
        </w:trPr>
        <w:tc>
          <w:tcPr>
            <w:tcW w:w="2325" w:type="dxa"/>
            <w:vMerge/>
          </w:tcPr>
          <w:p w14:paraId="69DE0FDC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560" w:type="dxa"/>
            <w:vMerge/>
          </w:tcPr>
          <w:p w14:paraId="07135BFE" w14:textId="77777777" w:rsidR="008C012D" w:rsidRDefault="008C012D" w:rsidP="006E1902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105" w:type="dxa"/>
          </w:tcPr>
          <w:p w14:paraId="0CBCD66D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021" w:type="dxa"/>
          </w:tcPr>
          <w:p w14:paraId="437ABB16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string</w:t>
            </w:r>
          </w:p>
        </w:tc>
        <w:tc>
          <w:tcPr>
            <w:tcW w:w="709" w:type="dxa"/>
          </w:tcPr>
          <w:p w14:paraId="56680A44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是</w:t>
            </w:r>
          </w:p>
        </w:tc>
        <w:tc>
          <w:tcPr>
            <w:tcW w:w="2834" w:type="dxa"/>
          </w:tcPr>
          <w:p w14:paraId="705EB348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异常或错误返回信息；</w:t>
            </w:r>
          </w:p>
          <w:p w14:paraId="7C10D686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Code=0</w:t>
            </w:r>
            <w:r>
              <w:rPr>
                <w:rFonts w:hint="eastAsia"/>
              </w:rPr>
              <w:t>时，可为空；</w:t>
            </w:r>
          </w:p>
        </w:tc>
      </w:tr>
    </w:tbl>
    <w:p w14:paraId="623864A3" w14:textId="77777777" w:rsidR="008C012D" w:rsidRPr="00E573D8" w:rsidRDefault="008C012D" w:rsidP="008C012D">
      <w:pPr>
        <w:rPr>
          <w:rFonts w:eastAsia="微软雅黑"/>
          <w:sz w:val="16"/>
          <w:szCs w:val="16"/>
        </w:rPr>
      </w:pPr>
      <w:r w:rsidRPr="00E573D8">
        <w:rPr>
          <w:rFonts w:eastAsia="微软雅黑" w:hint="eastAsia"/>
          <w:sz w:val="16"/>
          <w:szCs w:val="16"/>
        </w:rPr>
        <w:t>接口说明：</w:t>
      </w:r>
      <w:r w:rsidRPr="006B32EC">
        <w:rPr>
          <w:rFonts w:eastAsia="微软雅黑" w:hint="eastAsia"/>
          <w:sz w:val="16"/>
          <w:szCs w:val="16"/>
        </w:rPr>
        <w:t>BranchAuditReject</w:t>
      </w:r>
      <w:r w:rsidRPr="006B32EC">
        <w:rPr>
          <w:rFonts w:eastAsia="微软雅黑" w:hint="eastAsia"/>
          <w:sz w:val="16"/>
          <w:szCs w:val="16"/>
        </w:rPr>
        <w:t>（网点编辑信息执行【驳回】）</w:t>
      </w:r>
    </w:p>
    <w:tbl>
      <w:tblPr>
        <w:tblpPr w:leftFromText="180" w:rightFromText="180" w:vertAnchor="text" w:tblpY="1"/>
        <w:tblOverlap w:val="never"/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25"/>
        <w:gridCol w:w="1560"/>
        <w:gridCol w:w="992"/>
        <w:gridCol w:w="1134"/>
        <w:gridCol w:w="709"/>
        <w:gridCol w:w="2834"/>
      </w:tblGrid>
      <w:tr w:rsidR="008C012D" w14:paraId="258C9C8E" w14:textId="77777777" w:rsidTr="006E1902">
        <w:trPr>
          <w:cantSplit/>
        </w:trPr>
        <w:tc>
          <w:tcPr>
            <w:tcW w:w="487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2879B043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5F6BB528" w14:textId="77777777" w:rsidR="008C012D" w:rsidRPr="00EA7F26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211AFED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3B96DC42" w14:textId="77777777" w:rsidR="008C012D" w:rsidRPr="00EA7F26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8C012D" w14:paraId="528B0B29" w14:textId="77777777" w:rsidTr="006E1902">
        <w:trPr>
          <w:cantSplit/>
        </w:trPr>
        <w:tc>
          <w:tcPr>
            <w:tcW w:w="2325" w:type="dxa"/>
            <w:vMerge w:val="restart"/>
          </w:tcPr>
          <w:p w14:paraId="1E5EBF7E" w14:textId="77777777" w:rsidR="008C012D" w:rsidRDefault="008C012D" w:rsidP="006E1902">
            <w:pPr>
              <w:autoSpaceDE w:val="0"/>
              <w:autoSpaceDN w:val="0"/>
              <w:textAlignment w:val="bottom"/>
            </w:pPr>
            <w:r>
              <w:rPr>
                <w:rFonts w:hint="eastAsia"/>
              </w:rPr>
              <w:t>BranchAuditRejectRequest</w:t>
            </w:r>
          </w:p>
        </w:tc>
        <w:tc>
          <w:tcPr>
            <w:tcW w:w="1560" w:type="dxa"/>
          </w:tcPr>
          <w:p w14:paraId="33E4F853" w14:textId="77777777" w:rsidR="008C012D" w:rsidRDefault="008C012D" w:rsidP="006E1902">
            <w:pPr>
              <w:autoSpaceDE w:val="0"/>
              <w:autoSpaceDN w:val="0"/>
              <w:textAlignment w:val="bottom"/>
            </w:pPr>
            <w:r>
              <w:rPr>
                <w:rFonts w:hint="eastAsia"/>
              </w:rPr>
              <w:t>BranchAuditID</w:t>
            </w:r>
          </w:p>
        </w:tc>
        <w:tc>
          <w:tcPr>
            <w:tcW w:w="992" w:type="dxa"/>
          </w:tcPr>
          <w:p w14:paraId="721760CA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1134" w:type="dxa"/>
          </w:tcPr>
          <w:p w14:paraId="05E92105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int</w:t>
            </w:r>
          </w:p>
        </w:tc>
        <w:tc>
          <w:tcPr>
            <w:tcW w:w="709" w:type="dxa"/>
          </w:tcPr>
          <w:p w14:paraId="5BA4650D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2834" w:type="dxa"/>
          </w:tcPr>
          <w:p w14:paraId="4CC59251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网点审核</w:t>
            </w:r>
            <w:r>
              <w:rPr>
                <w:rFonts w:hint="eastAsia"/>
              </w:rPr>
              <w:t>ID</w:t>
            </w:r>
          </w:p>
        </w:tc>
      </w:tr>
      <w:tr w:rsidR="008C012D" w14:paraId="4BC4E1FC" w14:textId="77777777" w:rsidTr="006E1902">
        <w:trPr>
          <w:cantSplit/>
        </w:trPr>
        <w:tc>
          <w:tcPr>
            <w:tcW w:w="2325" w:type="dxa"/>
            <w:vMerge/>
          </w:tcPr>
          <w:p w14:paraId="3B3806A7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560" w:type="dxa"/>
          </w:tcPr>
          <w:p w14:paraId="6F63F794" w14:textId="77777777" w:rsidR="008C012D" w:rsidRDefault="008C012D" w:rsidP="006E1902">
            <w:pPr>
              <w:autoSpaceDE w:val="0"/>
              <w:autoSpaceDN w:val="0"/>
              <w:textAlignment w:val="bottom"/>
            </w:pPr>
            <w:r>
              <w:rPr>
                <w:rFonts w:hint="eastAsia"/>
              </w:rPr>
              <w:t>BranchID</w:t>
            </w:r>
          </w:p>
        </w:tc>
        <w:tc>
          <w:tcPr>
            <w:tcW w:w="992" w:type="dxa"/>
          </w:tcPr>
          <w:p w14:paraId="691DCA78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1134" w:type="dxa"/>
          </w:tcPr>
          <w:p w14:paraId="36ED5867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int</w:t>
            </w:r>
          </w:p>
        </w:tc>
        <w:tc>
          <w:tcPr>
            <w:tcW w:w="709" w:type="dxa"/>
          </w:tcPr>
          <w:p w14:paraId="4A653618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2834" w:type="dxa"/>
          </w:tcPr>
          <w:p w14:paraId="27D905EB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网点</w:t>
            </w:r>
            <w:r>
              <w:rPr>
                <w:rFonts w:hint="eastAsia"/>
              </w:rPr>
              <w:t>ID</w:t>
            </w:r>
          </w:p>
        </w:tc>
      </w:tr>
      <w:tr w:rsidR="008C012D" w14:paraId="32B65F11" w14:textId="77777777" w:rsidTr="006E1902">
        <w:trPr>
          <w:cantSplit/>
        </w:trPr>
        <w:tc>
          <w:tcPr>
            <w:tcW w:w="2325" w:type="dxa"/>
            <w:vMerge w:val="restart"/>
          </w:tcPr>
          <w:p w14:paraId="5B1E63AD" w14:textId="77777777" w:rsidR="008C012D" w:rsidRDefault="008C012D" w:rsidP="006E1902">
            <w:pPr>
              <w:autoSpaceDE w:val="0"/>
              <w:autoSpaceDN w:val="0"/>
              <w:textAlignment w:val="bottom"/>
            </w:pPr>
            <w:r>
              <w:rPr>
                <w:rFonts w:hint="eastAsia"/>
              </w:rPr>
              <w:t>BranchAuditRejectResponse</w:t>
            </w:r>
          </w:p>
        </w:tc>
        <w:tc>
          <w:tcPr>
            <w:tcW w:w="1560" w:type="dxa"/>
            <w:vMerge w:val="restart"/>
          </w:tcPr>
          <w:p w14:paraId="37E2C99A" w14:textId="77777777" w:rsidR="008C012D" w:rsidRPr="007E21D6" w:rsidRDefault="008C012D" w:rsidP="006E1902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ResultInfo</w:t>
            </w:r>
          </w:p>
        </w:tc>
        <w:tc>
          <w:tcPr>
            <w:tcW w:w="992" w:type="dxa"/>
          </w:tcPr>
          <w:p w14:paraId="125CE60D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1134" w:type="dxa"/>
          </w:tcPr>
          <w:p w14:paraId="10F230AE" w14:textId="77777777" w:rsidR="008C012D" w:rsidRPr="007E21D6" w:rsidRDefault="008C012D" w:rsidP="006E190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ResultInfo</w:t>
            </w:r>
          </w:p>
        </w:tc>
        <w:tc>
          <w:tcPr>
            <w:tcW w:w="709" w:type="dxa"/>
          </w:tcPr>
          <w:p w14:paraId="36424047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</w:p>
        </w:tc>
        <w:tc>
          <w:tcPr>
            <w:tcW w:w="2834" w:type="dxa"/>
          </w:tcPr>
          <w:p w14:paraId="26A8BF0F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结果信息</w:t>
            </w:r>
          </w:p>
        </w:tc>
      </w:tr>
      <w:tr w:rsidR="008C012D" w14:paraId="7861C576" w14:textId="77777777" w:rsidTr="006E1902">
        <w:trPr>
          <w:cantSplit/>
        </w:trPr>
        <w:tc>
          <w:tcPr>
            <w:tcW w:w="2325" w:type="dxa"/>
            <w:vMerge/>
          </w:tcPr>
          <w:p w14:paraId="1969E6FF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560" w:type="dxa"/>
            <w:vMerge/>
          </w:tcPr>
          <w:p w14:paraId="0ECF739F" w14:textId="77777777" w:rsidR="008C012D" w:rsidRDefault="008C012D" w:rsidP="006E1902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</w:tcPr>
          <w:p w14:paraId="479349F7" w14:textId="77777777" w:rsidR="008C012D" w:rsidRPr="001D7197" w:rsidRDefault="008C012D" w:rsidP="006E190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IsSuccessful</w:t>
            </w:r>
          </w:p>
        </w:tc>
        <w:tc>
          <w:tcPr>
            <w:tcW w:w="1134" w:type="dxa"/>
          </w:tcPr>
          <w:p w14:paraId="78897333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bool</w:t>
            </w:r>
          </w:p>
        </w:tc>
        <w:tc>
          <w:tcPr>
            <w:tcW w:w="709" w:type="dxa"/>
          </w:tcPr>
          <w:p w14:paraId="4C157000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否</w:t>
            </w:r>
          </w:p>
        </w:tc>
        <w:tc>
          <w:tcPr>
            <w:tcW w:w="2834" w:type="dxa"/>
          </w:tcPr>
          <w:p w14:paraId="6D768F3B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是否成功</w:t>
            </w:r>
          </w:p>
        </w:tc>
      </w:tr>
      <w:tr w:rsidR="008C012D" w14:paraId="29047034" w14:textId="77777777" w:rsidTr="006E1902">
        <w:trPr>
          <w:cantSplit/>
        </w:trPr>
        <w:tc>
          <w:tcPr>
            <w:tcW w:w="2325" w:type="dxa"/>
            <w:vMerge/>
          </w:tcPr>
          <w:p w14:paraId="59E149CF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560" w:type="dxa"/>
            <w:vMerge/>
          </w:tcPr>
          <w:p w14:paraId="32D97379" w14:textId="77777777" w:rsidR="008C012D" w:rsidRDefault="008C012D" w:rsidP="006E1902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</w:tcPr>
          <w:p w14:paraId="5B2FCAAA" w14:textId="77777777" w:rsidR="008C012D" w:rsidRPr="001D7197" w:rsidRDefault="008C012D" w:rsidP="006E190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ode</w:t>
            </w:r>
          </w:p>
        </w:tc>
        <w:tc>
          <w:tcPr>
            <w:tcW w:w="1134" w:type="dxa"/>
          </w:tcPr>
          <w:p w14:paraId="537EB033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int</w:t>
            </w:r>
          </w:p>
        </w:tc>
        <w:tc>
          <w:tcPr>
            <w:tcW w:w="709" w:type="dxa"/>
          </w:tcPr>
          <w:p w14:paraId="3E3A8991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否</w:t>
            </w:r>
          </w:p>
        </w:tc>
        <w:tc>
          <w:tcPr>
            <w:tcW w:w="2834" w:type="dxa"/>
          </w:tcPr>
          <w:p w14:paraId="66BC4EDF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返回结果码：</w:t>
            </w:r>
          </w:p>
          <w:p w14:paraId="612AC0FD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成功；</w:t>
            </w:r>
          </w:p>
          <w:p w14:paraId="403A8D0A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：发生未知异常</w:t>
            </w:r>
          </w:p>
          <w:p w14:paraId="21419E63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：网点审核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能为空；</w:t>
            </w:r>
          </w:p>
          <w:p w14:paraId="6D660910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101</w:t>
            </w:r>
            <w:r>
              <w:rPr>
                <w:rFonts w:hint="eastAsia"/>
              </w:rPr>
              <w:t>：网点状态必须是审核中！</w:t>
            </w:r>
          </w:p>
          <w:p w14:paraId="7E76A77D" w14:textId="77777777" w:rsidR="008C012D" w:rsidRPr="00A836F9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网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能为空；</w:t>
            </w:r>
          </w:p>
        </w:tc>
      </w:tr>
      <w:tr w:rsidR="008C012D" w14:paraId="197B5849" w14:textId="77777777" w:rsidTr="006E1902">
        <w:trPr>
          <w:cantSplit/>
        </w:trPr>
        <w:tc>
          <w:tcPr>
            <w:tcW w:w="2325" w:type="dxa"/>
            <w:vMerge/>
          </w:tcPr>
          <w:p w14:paraId="2A51563B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560" w:type="dxa"/>
            <w:vMerge/>
          </w:tcPr>
          <w:p w14:paraId="0D65D906" w14:textId="77777777" w:rsidR="008C012D" w:rsidRDefault="008C012D" w:rsidP="006E1902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992" w:type="dxa"/>
          </w:tcPr>
          <w:p w14:paraId="17436884" w14:textId="77777777" w:rsidR="008C012D" w:rsidRDefault="008C012D" w:rsidP="006E1902">
            <w:pPr>
              <w:autoSpaceDE w:val="0"/>
              <w:autoSpaceDN w:val="0"/>
              <w:textAlignment w:val="bottom"/>
            </w:pPr>
          </w:p>
        </w:tc>
        <w:tc>
          <w:tcPr>
            <w:tcW w:w="1134" w:type="dxa"/>
          </w:tcPr>
          <w:p w14:paraId="100D3F50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string</w:t>
            </w:r>
          </w:p>
        </w:tc>
        <w:tc>
          <w:tcPr>
            <w:tcW w:w="709" w:type="dxa"/>
          </w:tcPr>
          <w:p w14:paraId="67428BBE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是</w:t>
            </w:r>
          </w:p>
        </w:tc>
        <w:tc>
          <w:tcPr>
            <w:tcW w:w="2834" w:type="dxa"/>
          </w:tcPr>
          <w:p w14:paraId="7EF7F440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异常或错误返回信息；</w:t>
            </w:r>
          </w:p>
          <w:p w14:paraId="0962419A" w14:textId="77777777" w:rsidR="008C012D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Code=0</w:t>
            </w:r>
            <w:r>
              <w:rPr>
                <w:rFonts w:hint="eastAsia"/>
              </w:rPr>
              <w:t>时，可为空；</w:t>
            </w:r>
          </w:p>
        </w:tc>
      </w:tr>
    </w:tbl>
    <w:p w14:paraId="2BF6A9DC" w14:textId="77777777" w:rsidR="008C012D" w:rsidRDefault="008C012D" w:rsidP="008C012D">
      <w:r>
        <w:br w:type="textWrapping" w:clear="all"/>
      </w:r>
    </w:p>
    <w:p w14:paraId="30DF1F62" w14:textId="77777777" w:rsidR="008C012D" w:rsidRDefault="008C012D" w:rsidP="008C012D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编辑网点非工作日</w:t>
      </w:r>
      <w:r>
        <w:rPr>
          <w:rFonts w:eastAsia="微软雅黑" w:hint="eastAsia"/>
          <w:b/>
          <w:bCs/>
          <w:sz w:val="16"/>
          <w:szCs w:val="16"/>
        </w:rPr>
        <w:tab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8522"/>
      </w:tblGrid>
      <w:tr w:rsidR="008C012D" w14:paraId="6F08E638" w14:textId="77777777" w:rsidTr="006E1902">
        <w:tc>
          <w:tcPr>
            <w:tcW w:w="1704" w:type="dxa"/>
          </w:tcPr>
          <w:p w14:paraId="7AC3D0DC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618" w:type="dxa"/>
          </w:tcPr>
          <w:p w14:paraId="4530751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编辑网点工作日信息</w:t>
            </w:r>
          </w:p>
        </w:tc>
      </w:tr>
      <w:tr w:rsidR="008C012D" w14:paraId="276EF14D" w14:textId="77777777" w:rsidTr="006E1902">
        <w:tc>
          <w:tcPr>
            <w:tcW w:w="1704" w:type="dxa"/>
          </w:tcPr>
          <w:p w14:paraId="4374DDA4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618" w:type="dxa"/>
          </w:tcPr>
          <w:p w14:paraId="7567BA9C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327465B8" w14:textId="77777777" w:rsidTr="006E1902">
        <w:tc>
          <w:tcPr>
            <w:tcW w:w="1704" w:type="dxa"/>
          </w:tcPr>
          <w:p w14:paraId="662BEFC3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618" w:type="dxa"/>
          </w:tcPr>
          <w:p w14:paraId="3E99EF0C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40AAFCE1" w14:textId="77777777" w:rsidTr="006E1902">
        <w:tc>
          <w:tcPr>
            <w:tcW w:w="1704" w:type="dxa"/>
          </w:tcPr>
          <w:p w14:paraId="366F0CD3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优先级</w:t>
            </w:r>
          </w:p>
        </w:tc>
        <w:tc>
          <w:tcPr>
            <w:tcW w:w="7618" w:type="dxa"/>
          </w:tcPr>
          <w:p w14:paraId="5D4BD15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8C012D" w14:paraId="56182611" w14:textId="77777777" w:rsidTr="006E1902">
        <w:tc>
          <w:tcPr>
            <w:tcW w:w="1704" w:type="dxa"/>
          </w:tcPr>
          <w:p w14:paraId="7AB40A64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618" w:type="dxa"/>
          </w:tcPr>
          <w:p w14:paraId="67FFA98B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04291F0D" w14:textId="77777777" w:rsidTr="006E1902">
        <w:tc>
          <w:tcPr>
            <w:tcW w:w="1704" w:type="dxa"/>
          </w:tcPr>
          <w:p w14:paraId="77793B94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618" w:type="dxa"/>
          </w:tcPr>
          <w:p w14:paraId="00EFA211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8C012D" w14:paraId="6ED9FEA5" w14:textId="77777777" w:rsidTr="006E1902">
        <w:tc>
          <w:tcPr>
            <w:tcW w:w="1704" w:type="dxa"/>
          </w:tcPr>
          <w:p w14:paraId="3898E40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618" w:type="dxa"/>
          </w:tcPr>
          <w:p w14:paraId="5C70CF9F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网点非工作日信息</w:t>
            </w:r>
          </w:p>
        </w:tc>
      </w:tr>
      <w:tr w:rsidR="008C012D" w14:paraId="39616FCA" w14:textId="77777777" w:rsidTr="006E1902">
        <w:tc>
          <w:tcPr>
            <w:tcW w:w="1704" w:type="dxa"/>
          </w:tcPr>
          <w:p w14:paraId="3C0AF1C2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618" w:type="dxa"/>
          </w:tcPr>
          <w:p w14:paraId="0AE97606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访问非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工作日编辑页面</w:t>
            </w:r>
          </w:p>
        </w:tc>
      </w:tr>
      <w:tr w:rsidR="008C012D" w14:paraId="3FBAEC97" w14:textId="77777777" w:rsidTr="006E1902">
        <w:tc>
          <w:tcPr>
            <w:tcW w:w="1704" w:type="dxa"/>
          </w:tcPr>
          <w:p w14:paraId="6A0A674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618" w:type="dxa"/>
          </w:tcPr>
          <w:p w14:paraId="2C291943" w14:textId="77777777" w:rsidR="008C012D" w:rsidRPr="00AD272B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添加非工作日日期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段信息</w:t>
            </w:r>
            <w:proofErr w:type="gramEnd"/>
          </w:p>
        </w:tc>
      </w:tr>
      <w:tr w:rsidR="008C012D" w14:paraId="06556770" w14:textId="77777777" w:rsidTr="006E1902">
        <w:tc>
          <w:tcPr>
            <w:tcW w:w="1704" w:type="dxa"/>
          </w:tcPr>
          <w:p w14:paraId="0113411D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618" w:type="dxa"/>
          </w:tcPr>
          <w:p w14:paraId="5AB5AA5C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0EE7ED10" w14:textId="77777777" w:rsidTr="006E1902">
        <w:tc>
          <w:tcPr>
            <w:tcW w:w="1704" w:type="dxa"/>
          </w:tcPr>
          <w:p w14:paraId="156DF4BA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618" w:type="dxa"/>
          </w:tcPr>
          <w:p w14:paraId="36525086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62B71CF4" w14:textId="77777777" w:rsidTr="006E1902">
        <w:tc>
          <w:tcPr>
            <w:tcW w:w="1704" w:type="dxa"/>
          </w:tcPr>
          <w:p w14:paraId="727E441E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618" w:type="dxa"/>
          </w:tcPr>
          <w:p w14:paraId="710833C6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6C0B066F" w14:textId="77777777" w:rsidTr="006E1902">
        <w:trPr>
          <w:trHeight w:val="60"/>
        </w:trPr>
        <w:tc>
          <w:tcPr>
            <w:tcW w:w="1704" w:type="dxa"/>
          </w:tcPr>
          <w:p w14:paraId="25DE9761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618" w:type="dxa"/>
          </w:tcPr>
          <w:p w14:paraId="67623CCD" w14:textId="77777777" w:rsidR="008C012D" w:rsidRPr="00CC4DAC" w:rsidRDefault="008C012D" w:rsidP="006E1902">
            <w:pPr>
              <w:pStyle w:val="a5"/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</w:pPr>
            <w:r w:rsidRPr="00CC4DA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1</w:t>
            </w:r>
            <w:r w:rsidRPr="00CC4DA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、</w:t>
            </w:r>
            <w:r w:rsidRPr="00CC4DAC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判空，若为空则提示：请选择</w:t>
            </w:r>
            <w:r w:rsidRPr="00CC4DAC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XXXXXX</w:t>
            </w:r>
            <w:r w:rsidRPr="00CC4DAC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！</w:t>
            </w:r>
          </w:p>
          <w:p w14:paraId="3EC37923" w14:textId="77777777" w:rsidR="008C012D" w:rsidRPr="00CC4DAC" w:rsidRDefault="008C012D" w:rsidP="006E1902">
            <w:pPr>
              <w:pStyle w:val="a5"/>
              <w:rPr>
                <w:rFonts w:ascii="Arial" w:hAnsi="Arial" w:cs="Arial"/>
                <w:color w:val="333333"/>
                <w:sz w:val="20"/>
                <w:szCs w:val="20"/>
              </w:rPr>
            </w:pPr>
            <w:r w:rsidRPr="00CC4DA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2</w:t>
            </w:r>
            <w:r w:rsidRPr="00CC4DAC">
              <w:rPr>
                <w:rFonts w:asciiTheme="minorHAnsi" w:eastAsia="微软雅黑" w:hAnsiTheme="minorHAnsi" w:cstheme="minorBidi" w:hint="eastAsia"/>
                <w:kern w:val="2"/>
                <w:sz w:val="16"/>
                <w:szCs w:val="16"/>
              </w:rPr>
              <w:t>、</w:t>
            </w:r>
            <w:r w:rsidRPr="00CC4DAC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判断是否交叉重复，若有重复则提示：</w:t>
            </w:r>
            <w:proofErr w:type="gramStart"/>
            <w:r w:rsidRPr="00CC4DAC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您设置</w:t>
            </w:r>
            <w:proofErr w:type="gramEnd"/>
            <w:r w:rsidRPr="00CC4DAC">
              <w:rPr>
                <w:rFonts w:asciiTheme="minorHAnsi" w:eastAsia="微软雅黑" w:hAnsiTheme="minorHAnsi" w:cstheme="minorBidi"/>
                <w:kern w:val="2"/>
                <w:sz w:val="16"/>
                <w:szCs w:val="16"/>
              </w:rPr>
              <w:t>的非工作日有重复，请重新设置！</w:t>
            </w:r>
          </w:p>
        </w:tc>
      </w:tr>
      <w:tr w:rsidR="008C012D" w14:paraId="2FB68C0F" w14:textId="77777777" w:rsidTr="006E1902">
        <w:tc>
          <w:tcPr>
            <w:tcW w:w="1704" w:type="dxa"/>
          </w:tcPr>
          <w:p w14:paraId="7E02BE8A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618" w:type="dxa"/>
          </w:tcPr>
          <w:p w14:paraId="4A54BBD4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43EA9403" w14:textId="77777777" w:rsidTr="006E1902">
        <w:tc>
          <w:tcPr>
            <w:tcW w:w="1704" w:type="dxa"/>
          </w:tcPr>
          <w:p w14:paraId="0927DF57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流程</w:t>
            </w:r>
          </w:p>
        </w:tc>
        <w:tc>
          <w:tcPr>
            <w:tcW w:w="7618" w:type="dxa"/>
          </w:tcPr>
          <w:p w14:paraId="59AFAF72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08C789BF" wp14:editId="69FC2533">
                  <wp:extent cx="5274310" cy="3419771"/>
                  <wp:effectExtent l="0" t="0" r="0" b="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34197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93D0AA3" w14:textId="77777777" w:rsidR="008C012D" w:rsidRDefault="008C012D" w:rsidP="008C012D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编辑网点非工作日接口</w:t>
      </w:r>
      <w:r>
        <w:rPr>
          <w:rFonts w:eastAsia="微软雅黑" w:hint="eastAsia"/>
          <w:b/>
          <w:bCs/>
          <w:sz w:val="16"/>
          <w:szCs w:val="16"/>
        </w:rPr>
        <w:tab/>
      </w:r>
    </w:p>
    <w:p w14:paraId="55CDD6FF" w14:textId="77777777" w:rsidR="008C012D" w:rsidRDefault="008C012D" w:rsidP="008C012D">
      <w:pPr>
        <w:rPr>
          <w:rFonts w:eastAsia="微软雅黑"/>
          <w:sz w:val="16"/>
          <w:szCs w:val="16"/>
        </w:rPr>
      </w:pPr>
      <w:r w:rsidRPr="00D370AF">
        <w:rPr>
          <w:rFonts w:eastAsia="微软雅黑" w:hint="eastAsia"/>
          <w:sz w:val="16"/>
          <w:szCs w:val="16"/>
        </w:rPr>
        <w:t>接口说明：</w:t>
      </w:r>
      <w:r w:rsidRPr="00D370AF">
        <w:rPr>
          <w:rFonts w:eastAsia="微软雅黑" w:hint="eastAsia"/>
          <w:sz w:val="16"/>
          <w:szCs w:val="16"/>
        </w:rPr>
        <w:t>NonWorkDaysEdit</w:t>
      </w:r>
      <w:r w:rsidRPr="00D370AF">
        <w:rPr>
          <w:rFonts w:eastAsia="微软雅黑" w:hint="eastAsia"/>
          <w:sz w:val="16"/>
          <w:szCs w:val="16"/>
        </w:rPr>
        <w:t>（更新网点的非工作日信息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25"/>
        <w:gridCol w:w="1560"/>
        <w:gridCol w:w="992"/>
        <w:gridCol w:w="1559"/>
        <w:gridCol w:w="567"/>
        <w:gridCol w:w="2551"/>
      </w:tblGrid>
      <w:tr w:rsidR="008C012D" w14:paraId="51620283" w14:textId="77777777" w:rsidTr="006E1902">
        <w:trPr>
          <w:cantSplit/>
        </w:trPr>
        <w:tc>
          <w:tcPr>
            <w:tcW w:w="487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54BDCEED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10B82F38" w14:textId="77777777" w:rsidR="008C012D" w:rsidRPr="00EA7F26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04F83803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5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1897533" w14:textId="77777777" w:rsidR="008C012D" w:rsidRPr="00EA7F26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8C012D" w14:paraId="525A8F33" w14:textId="77777777" w:rsidTr="006E1902">
        <w:trPr>
          <w:cantSplit/>
        </w:trPr>
        <w:tc>
          <w:tcPr>
            <w:tcW w:w="2325" w:type="dxa"/>
            <w:vMerge w:val="restart"/>
          </w:tcPr>
          <w:p w14:paraId="38074564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NonWorkDaysEditRequest</w:t>
            </w:r>
          </w:p>
        </w:tc>
        <w:tc>
          <w:tcPr>
            <w:tcW w:w="1560" w:type="dxa"/>
          </w:tcPr>
          <w:p w14:paraId="09FDD317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992" w:type="dxa"/>
          </w:tcPr>
          <w:p w14:paraId="6997D0F3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037F1F1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7D496118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51" w:type="dxa"/>
          </w:tcPr>
          <w:p w14:paraId="031EDEEB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网点信息</w:t>
            </w:r>
            <w:r w:rsidRPr="002C53AF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8C012D" w14:paraId="1ADA662E" w14:textId="77777777" w:rsidTr="006E1902">
        <w:trPr>
          <w:cantSplit/>
        </w:trPr>
        <w:tc>
          <w:tcPr>
            <w:tcW w:w="2325" w:type="dxa"/>
            <w:vMerge/>
          </w:tcPr>
          <w:p w14:paraId="77346959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30BA79AA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DateItems</w:t>
            </w:r>
          </w:p>
        </w:tc>
        <w:tc>
          <w:tcPr>
            <w:tcW w:w="992" w:type="dxa"/>
          </w:tcPr>
          <w:p w14:paraId="7CDA2BAC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8CA592C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List&lt;DateItem&gt;</w:t>
            </w:r>
          </w:p>
        </w:tc>
        <w:tc>
          <w:tcPr>
            <w:tcW w:w="567" w:type="dxa"/>
          </w:tcPr>
          <w:p w14:paraId="65CBD834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51" w:type="dxa"/>
          </w:tcPr>
          <w:p w14:paraId="58324052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日期段集合</w:t>
            </w:r>
          </w:p>
        </w:tc>
      </w:tr>
      <w:tr w:rsidR="008C012D" w14:paraId="042E0001" w14:textId="77777777" w:rsidTr="006E1902">
        <w:trPr>
          <w:cantSplit/>
        </w:trPr>
        <w:tc>
          <w:tcPr>
            <w:tcW w:w="2325" w:type="dxa"/>
            <w:vMerge/>
          </w:tcPr>
          <w:p w14:paraId="478EA4C3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4653B391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141C9CA4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DateStart</w:t>
            </w:r>
          </w:p>
        </w:tc>
        <w:tc>
          <w:tcPr>
            <w:tcW w:w="1559" w:type="dxa"/>
          </w:tcPr>
          <w:p w14:paraId="28B206B0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50B74FE0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51" w:type="dxa"/>
          </w:tcPr>
          <w:p w14:paraId="23801839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开始日期</w:t>
            </w:r>
          </w:p>
        </w:tc>
      </w:tr>
      <w:tr w:rsidR="008C012D" w14:paraId="68335D30" w14:textId="77777777" w:rsidTr="006E1902">
        <w:trPr>
          <w:cantSplit/>
        </w:trPr>
        <w:tc>
          <w:tcPr>
            <w:tcW w:w="2325" w:type="dxa"/>
            <w:vMerge/>
          </w:tcPr>
          <w:p w14:paraId="73C2C9CD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12C4BA75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2031CD15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DateEnd</w:t>
            </w:r>
          </w:p>
        </w:tc>
        <w:tc>
          <w:tcPr>
            <w:tcW w:w="1559" w:type="dxa"/>
          </w:tcPr>
          <w:p w14:paraId="31956969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/>
                <w:sz w:val="16"/>
                <w:szCs w:val="16"/>
              </w:rPr>
              <w:t>D</w:t>
            </w:r>
            <w:r w:rsidRPr="002C53AF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4BF99F42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51" w:type="dxa"/>
          </w:tcPr>
          <w:p w14:paraId="425F9712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结束日期</w:t>
            </w:r>
          </w:p>
        </w:tc>
      </w:tr>
      <w:tr w:rsidR="008C012D" w14:paraId="1C3AB9D3" w14:textId="77777777" w:rsidTr="006E1902">
        <w:trPr>
          <w:cantSplit/>
        </w:trPr>
        <w:tc>
          <w:tcPr>
            <w:tcW w:w="2325" w:type="dxa"/>
            <w:vMerge w:val="restart"/>
          </w:tcPr>
          <w:p w14:paraId="158AD780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NonWorkDaysEditResponse</w:t>
            </w:r>
          </w:p>
        </w:tc>
        <w:tc>
          <w:tcPr>
            <w:tcW w:w="1560" w:type="dxa"/>
            <w:vMerge w:val="restart"/>
          </w:tcPr>
          <w:p w14:paraId="0A7A13E8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992" w:type="dxa"/>
          </w:tcPr>
          <w:p w14:paraId="085A6CEC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01151B6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567" w:type="dxa"/>
          </w:tcPr>
          <w:p w14:paraId="03785A89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51" w:type="dxa"/>
          </w:tcPr>
          <w:p w14:paraId="3B35DBB6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8C012D" w14:paraId="021F145C" w14:textId="77777777" w:rsidTr="006E1902">
        <w:trPr>
          <w:cantSplit/>
        </w:trPr>
        <w:tc>
          <w:tcPr>
            <w:tcW w:w="2325" w:type="dxa"/>
            <w:vMerge/>
          </w:tcPr>
          <w:p w14:paraId="13F78BED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1ABFC663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4A2A7BC9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559" w:type="dxa"/>
          </w:tcPr>
          <w:p w14:paraId="5ADBB438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567" w:type="dxa"/>
          </w:tcPr>
          <w:p w14:paraId="399DBF41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51" w:type="dxa"/>
          </w:tcPr>
          <w:p w14:paraId="73BF0491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8C012D" w14:paraId="1DE9F508" w14:textId="77777777" w:rsidTr="006E1902">
        <w:trPr>
          <w:cantSplit/>
        </w:trPr>
        <w:tc>
          <w:tcPr>
            <w:tcW w:w="2325" w:type="dxa"/>
            <w:vMerge/>
          </w:tcPr>
          <w:p w14:paraId="7D5CAD43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676FEB1C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4B9B8709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559" w:type="dxa"/>
          </w:tcPr>
          <w:p w14:paraId="28983365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71F87C56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51" w:type="dxa"/>
          </w:tcPr>
          <w:p w14:paraId="64C6D67E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3B1F8527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0</w:t>
            </w:r>
            <w:r w:rsidRPr="002C53AF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4343F9CA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-1</w:t>
            </w:r>
            <w:r w:rsidRPr="002C53AF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21D2A54F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100</w:t>
            </w:r>
            <w:r w:rsidRPr="002C53AF">
              <w:rPr>
                <w:rFonts w:eastAsia="微软雅黑" w:hint="eastAsia"/>
                <w:sz w:val="16"/>
                <w:szCs w:val="16"/>
              </w:rPr>
              <w:t>：网点信息</w:t>
            </w:r>
            <w:r w:rsidRPr="002C53AF">
              <w:rPr>
                <w:rFonts w:eastAsia="微软雅黑" w:hint="eastAsia"/>
                <w:sz w:val="16"/>
                <w:szCs w:val="16"/>
              </w:rPr>
              <w:t>ID</w:t>
            </w:r>
            <w:r w:rsidRPr="002C53AF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291C82E5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200</w:t>
            </w:r>
            <w:r w:rsidRPr="002C53AF">
              <w:rPr>
                <w:rFonts w:eastAsia="微软雅黑" w:hint="eastAsia"/>
                <w:sz w:val="16"/>
                <w:szCs w:val="16"/>
              </w:rPr>
              <w:t>：开始日期不能为空；</w:t>
            </w:r>
          </w:p>
          <w:p w14:paraId="45D651B3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300</w:t>
            </w:r>
            <w:r w:rsidRPr="002C53AF">
              <w:rPr>
                <w:rFonts w:eastAsia="微软雅黑" w:hint="eastAsia"/>
                <w:sz w:val="16"/>
                <w:szCs w:val="16"/>
              </w:rPr>
              <w:t>：结束日期不能为空；</w:t>
            </w:r>
          </w:p>
          <w:p w14:paraId="4A0916F2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400</w:t>
            </w:r>
            <w:r w:rsidRPr="002C53AF">
              <w:rPr>
                <w:rFonts w:eastAsia="微软雅黑" w:hint="eastAsia"/>
                <w:sz w:val="16"/>
                <w:szCs w:val="16"/>
              </w:rPr>
              <w:t>：日期设置有重复；</w:t>
            </w:r>
          </w:p>
          <w:p w14:paraId="59C2105D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401</w:t>
            </w:r>
            <w:r w:rsidRPr="002C53AF">
              <w:rPr>
                <w:rFonts w:eastAsia="微软雅黑" w:hint="eastAsia"/>
                <w:sz w:val="16"/>
                <w:szCs w:val="16"/>
              </w:rPr>
              <w:t>：日期设置有交叉数据；</w:t>
            </w:r>
          </w:p>
          <w:p w14:paraId="04FAA072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500</w:t>
            </w:r>
            <w:r w:rsidRPr="002C53AF">
              <w:rPr>
                <w:rFonts w:eastAsia="微软雅黑" w:hint="eastAsia"/>
                <w:sz w:val="16"/>
                <w:szCs w:val="16"/>
              </w:rPr>
              <w:t>：网点非工作日不能在审核中；</w:t>
            </w:r>
          </w:p>
        </w:tc>
      </w:tr>
      <w:tr w:rsidR="008C012D" w14:paraId="0D383551" w14:textId="77777777" w:rsidTr="006E1902">
        <w:trPr>
          <w:cantSplit/>
        </w:trPr>
        <w:tc>
          <w:tcPr>
            <w:tcW w:w="2325" w:type="dxa"/>
            <w:vMerge/>
          </w:tcPr>
          <w:p w14:paraId="3369EF8D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0217BE2E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63E7A8E6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947769E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559E6DEE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51" w:type="dxa"/>
          </w:tcPr>
          <w:p w14:paraId="39EC17D5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315B0E16" w14:textId="77777777" w:rsidR="008C012D" w:rsidRPr="002C53A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Code=0</w:t>
            </w:r>
            <w:r w:rsidRPr="002C53AF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</w:tbl>
    <w:p w14:paraId="4062174D" w14:textId="77777777" w:rsidR="008C012D" w:rsidRPr="007F2999" w:rsidRDefault="008C012D" w:rsidP="008C012D">
      <w:pPr>
        <w:rPr>
          <w:rFonts w:eastAsia="微软雅黑"/>
          <w:sz w:val="16"/>
          <w:szCs w:val="16"/>
        </w:rPr>
      </w:pPr>
    </w:p>
    <w:p w14:paraId="0E24CBA1" w14:textId="77777777" w:rsidR="008C012D" w:rsidRDefault="008C012D" w:rsidP="008C012D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审核网点非工作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8522"/>
      </w:tblGrid>
      <w:tr w:rsidR="008C012D" w14:paraId="0B610857" w14:textId="77777777" w:rsidTr="006E1902">
        <w:tc>
          <w:tcPr>
            <w:tcW w:w="1704" w:type="dxa"/>
          </w:tcPr>
          <w:p w14:paraId="34A48D1F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618" w:type="dxa"/>
          </w:tcPr>
          <w:p w14:paraId="27C6A97E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网点工作日信息</w:t>
            </w:r>
          </w:p>
        </w:tc>
      </w:tr>
      <w:tr w:rsidR="008C012D" w14:paraId="015F04F9" w14:textId="77777777" w:rsidTr="006E1902">
        <w:tc>
          <w:tcPr>
            <w:tcW w:w="1704" w:type="dxa"/>
          </w:tcPr>
          <w:p w14:paraId="2489A29C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618" w:type="dxa"/>
          </w:tcPr>
          <w:p w14:paraId="4F300C91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7A1CA108" w14:textId="77777777" w:rsidTr="006E1902">
        <w:tc>
          <w:tcPr>
            <w:tcW w:w="1704" w:type="dxa"/>
          </w:tcPr>
          <w:p w14:paraId="354E8652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618" w:type="dxa"/>
          </w:tcPr>
          <w:p w14:paraId="2083C4AB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117C365E" w14:textId="77777777" w:rsidTr="006E1902">
        <w:tc>
          <w:tcPr>
            <w:tcW w:w="1704" w:type="dxa"/>
          </w:tcPr>
          <w:p w14:paraId="375AAE59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618" w:type="dxa"/>
          </w:tcPr>
          <w:p w14:paraId="2CDF66EC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8C012D" w14:paraId="629AD64F" w14:textId="77777777" w:rsidTr="006E1902">
        <w:tc>
          <w:tcPr>
            <w:tcW w:w="1704" w:type="dxa"/>
          </w:tcPr>
          <w:p w14:paraId="653E6453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618" w:type="dxa"/>
          </w:tcPr>
          <w:p w14:paraId="259BBC7D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0967E440" w14:textId="77777777" w:rsidTr="006E1902">
        <w:tc>
          <w:tcPr>
            <w:tcW w:w="1704" w:type="dxa"/>
          </w:tcPr>
          <w:p w14:paraId="691C78CD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618" w:type="dxa"/>
          </w:tcPr>
          <w:p w14:paraId="04534417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8C012D" w14:paraId="786170F1" w14:textId="77777777" w:rsidTr="006E1902">
        <w:tc>
          <w:tcPr>
            <w:tcW w:w="1704" w:type="dxa"/>
          </w:tcPr>
          <w:p w14:paraId="71AC2012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618" w:type="dxa"/>
          </w:tcPr>
          <w:p w14:paraId="735754E9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审核网点非工作日信息</w:t>
            </w:r>
          </w:p>
        </w:tc>
      </w:tr>
      <w:tr w:rsidR="008C012D" w14:paraId="222AFD48" w14:textId="77777777" w:rsidTr="006E1902">
        <w:tc>
          <w:tcPr>
            <w:tcW w:w="1704" w:type="dxa"/>
          </w:tcPr>
          <w:p w14:paraId="4D36C8F5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618" w:type="dxa"/>
          </w:tcPr>
          <w:p w14:paraId="49C83F23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访问非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工作日审核页面</w:t>
            </w:r>
          </w:p>
        </w:tc>
      </w:tr>
      <w:tr w:rsidR="008C012D" w14:paraId="5F704A09" w14:textId="77777777" w:rsidTr="006E1902">
        <w:tc>
          <w:tcPr>
            <w:tcW w:w="1704" w:type="dxa"/>
          </w:tcPr>
          <w:p w14:paraId="6643654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618" w:type="dxa"/>
          </w:tcPr>
          <w:p w14:paraId="429168DA" w14:textId="77777777" w:rsidR="008C012D" w:rsidRPr="00AD272B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</w:t>
            </w:r>
          </w:p>
        </w:tc>
      </w:tr>
      <w:tr w:rsidR="008C012D" w14:paraId="560C3CBD" w14:textId="77777777" w:rsidTr="006E1902">
        <w:tc>
          <w:tcPr>
            <w:tcW w:w="1704" w:type="dxa"/>
          </w:tcPr>
          <w:p w14:paraId="71D5291D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618" w:type="dxa"/>
          </w:tcPr>
          <w:p w14:paraId="19972251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361D2826" w14:textId="77777777" w:rsidTr="006E1902">
        <w:tc>
          <w:tcPr>
            <w:tcW w:w="1704" w:type="dxa"/>
          </w:tcPr>
          <w:p w14:paraId="2E830B2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618" w:type="dxa"/>
          </w:tcPr>
          <w:p w14:paraId="744FD7F8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6D911735" w14:textId="77777777" w:rsidTr="006E1902">
        <w:tc>
          <w:tcPr>
            <w:tcW w:w="1704" w:type="dxa"/>
          </w:tcPr>
          <w:p w14:paraId="179A1897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618" w:type="dxa"/>
          </w:tcPr>
          <w:p w14:paraId="0DAE2A15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46F090A9" w14:textId="77777777" w:rsidTr="006E1902">
        <w:trPr>
          <w:trHeight w:val="60"/>
        </w:trPr>
        <w:tc>
          <w:tcPr>
            <w:tcW w:w="1704" w:type="dxa"/>
          </w:tcPr>
          <w:p w14:paraId="72343334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618" w:type="dxa"/>
          </w:tcPr>
          <w:p w14:paraId="579D41C2" w14:textId="77777777" w:rsidR="008C012D" w:rsidRPr="00CC4DAC" w:rsidRDefault="008C012D" w:rsidP="006E1902">
            <w:pPr>
              <w:pStyle w:val="a5"/>
              <w:rPr>
                <w:rFonts w:ascii="Arial" w:hAnsi="Arial" w:cs="Arial"/>
                <w:color w:val="333333"/>
                <w:sz w:val="20"/>
                <w:szCs w:val="20"/>
              </w:rPr>
            </w:pPr>
          </w:p>
        </w:tc>
      </w:tr>
      <w:tr w:rsidR="008C012D" w14:paraId="6120E60D" w14:textId="77777777" w:rsidTr="006E1902">
        <w:tc>
          <w:tcPr>
            <w:tcW w:w="1704" w:type="dxa"/>
          </w:tcPr>
          <w:p w14:paraId="15EA6D6D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618" w:type="dxa"/>
          </w:tcPr>
          <w:p w14:paraId="5D74B3C1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8C012D" w14:paraId="09E8D04C" w14:textId="77777777" w:rsidTr="006E1902">
        <w:tc>
          <w:tcPr>
            <w:tcW w:w="1704" w:type="dxa"/>
          </w:tcPr>
          <w:p w14:paraId="462672FD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流程</w:t>
            </w:r>
          </w:p>
        </w:tc>
        <w:tc>
          <w:tcPr>
            <w:tcW w:w="7618" w:type="dxa"/>
          </w:tcPr>
          <w:p w14:paraId="4C162DD3" w14:textId="77777777" w:rsidR="008C012D" w:rsidRPr="00BB7FDD" w:rsidRDefault="008C012D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092BF3F1" wp14:editId="763A12EE">
                  <wp:extent cx="5274310" cy="2904594"/>
                  <wp:effectExtent l="0" t="0" r="0" b="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310" cy="29045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38BA284" w14:textId="77777777" w:rsidR="008C012D" w:rsidRDefault="008C012D" w:rsidP="008C012D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审核网点非工作日接口</w:t>
      </w:r>
    </w:p>
    <w:p w14:paraId="5EE6708D" w14:textId="77777777" w:rsidR="008C012D" w:rsidRPr="00680AAC" w:rsidRDefault="008C012D" w:rsidP="008C012D">
      <w:pPr>
        <w:rPr>
          <w:rFonts w:eastAsia="微软雅黑"/>
          <w:sz w:val="16"/>
          <w:szCs w:val="16"/>
        </w:rPr>
      </w:pPr>
      <w:r w:rsidRPr="00680AAC">
        <w:rPr>
          <w:rFonts w:eastAsia="微软雅黑" w:hint="eastAsia"/>
          <w:sz w:val="16"/>
          <w:szCs w:val="16"/>
        </w:rPr>
        <w:t>接口说明：</w:t>
      </w:r>
      <w:r w:rsidRPr="00680AAC">
        <w:rPr>
          <w:rFonts w:eastAsia="微软雅黑" w:hint="eastAsia"/>
          <w:sz w:val="16"/>
          <w:szCs w:val="16"/>
        </w:rPr>
        <w:t>NonWorkDaysAuditPass</w:t>
      </w:r>
      <w:r w:rsidRPr="00680AAC">
        <w:rPr>
          <w:rFonts w:eastAsia="微软雅黑" w:hint="eastAsia"/>
          <w:sz w:val="16"/>
          <w:szCs w:val="16"/>
        </w:rPr>
        <w:t>（网点非工作日【审核通过】操作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25"/>
        <w:gridCol w:w="1560"/>
        <w:gridCol w:w="992"/>
        <w:gridCol w:w="1134"/>
        <w:gridCol w:w="709"/>
        <w:gridCol w:w="2834"/>
      </w:tblGrid>
      <w:tr w:rsidR="008C012D" w14:paraId="3EB46FF9" w14:textId="77777777" w:rsidTr="006E1902">
        <w:trPr>
          <w:cantSplit/>
        </w:trPr>
        <w:tc>
          <w:tcPr>
            <w:tcW w:w="487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978BFD1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386392A9" w14:textId="77777777" w:rsidR="008C012D" w:rsidRPr="00EA7F26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5EFE4026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5AEFDB14" w14:textId="77777777" w:rsidR="008C012D" w:rsidRPr="00EA7F26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8C012D" w14:paraId="54CAF98C" w14:textId="77777777" w:rsidTr="006E1902">
        <w:trPr>
          <w:cantSplit/>
        </w:trPr>
        <w:tc>
          <w:tcPr>
            <w:tcW w:w="2325" w:type="dxa"/>
            <w:vMerge w:val="restart"/>
          </w:tcPr>
          <w:p w14:paraId="2B3877E7" w14:textId="77777777" w:rsidR="008C012D" w:rsidRPr="00CC618F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NonWorkDaysAuditPassRequest</w:t>
            </w:r>
          </w:p>
        </w:tc>
        <w:tc>
          <w:tcPr>
            <w:tcW w:w="1560" w:type="dxa"/>
          </w:tcPr>
          <w:p w14:paraId="305CA798" w14:textId="77777777" w:rsidR="008C012D" w:rsidRPr="00CC618F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BranchAuditID</w:t>
            </w:r>
          </w:p>
        </w:tc>
        <w:tc>
          <w:tcPr>
            <w:tcW w:w="992" w:type="dxa"/>
          </w:tcPr>
          <w:p w14:paraId="6D96416A" w14:textId="77777777" w:rsidR="008C012D" w:rsidRPr="00CC618F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38587F7C" w14:textId="77777777" w:rsidR="008C012D" w:rsidRPr="00CC618F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61F9B2E" w14:textId="77777777" w:rsidR="008C012D" w:rsidRPr="00CC618F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590F319" w14:textId="77777777" w:rsidR="008C012D" w:rsidRPr="00CC618F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网点审核信息</w:t>
            </w:r>
            <w:r w:rsidRPr="00CC618F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8C012D" w14:paraId="6DB7037D" w14:textId="77777777" w:rsidTr="006E1902">
        <w:trPr>
          <w:cantSplit/>
        </w:trPr>
        <w:tc>
          <w:tcPr>
            <w:tcW w:w="2325" w:type="dxa"/>
            <w:vMerge/>
          </w:tcPr>
          <w:p w14:paraId="09D44641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2F97EFA6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992" w:type="dxa"/>
          </w:tcPr>
          <w:p w14:paraId="72D18A72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6BB91AC4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744CBDD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54D9E19" w14:textId="77777777" w:rsidR="008C012D" w:rsidRPr="00CC763E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网点</w:t>
            </w:r>
            <w:r w:rsidRPr="00CC618F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8C012D" w14:paraId="3FC061FB" w14:textId="77777777" w:rsidTr="006E1902">
        <w:trPr>
          <w:cantSplit/>
        </w:trPr>
        <w:tc>
          <w:tcPr>
            <w:tcW w:w="2325" w:type="dxa"/>
          </w:tcPr>
          <w:p w14:paraId="210DCD85" w14:textId="77777777" w:rsidR="008C012D" w:rsidRPr="00CC618F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NonWorkDaysAuditPassResponse</w:t>
            </w:r>
          </w:p>
        </w:tc>
        <w:tc>
          <w:tcPr>
            <w:tcW w:w="1560" w:type="dxa"/>
          </w:tcPr>
          <w:p w14:paraId="29922B94" w14:textId="77777777" w:rsidR="008C012D" w:rsidRPr="00CC618F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992" w:type="dxa"/>
          </w:tcPr>
          <w:p w14:paraId="679E9272" w14:textId="77777777" w:rsidR="008C012D" w:rsidRPr="00CC618F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49651CC5" w14:textId="77777777" w:rsidR="008C012D" w:rsidRPr="00CC618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709" w:type="dxa"/>
          </w:tcPr>
          <w:p w14:paraId="470D86FC" w14:textId="77777777" w:rsidR="008C012D" w:rsidRPr="00CC618F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6D004E15" w14:textId="77777777" w:rsidR="008C012D" w:rsidRPr="00CC618F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8C012D" w14:paraId="1B014055" w14:textId="77777777" w:rsidTr="006E1902">
        <w:trPr>
          <w:cantSplit/>
        </w:trPr>
        <w:tc>
          <w:tcPr>
            <w:tcW w:w="2325" w:type="dxa"/>
            <w:vMerge w:val="restart"/>
          </w:tcPr>
          <w:p w14:paraId="527BB8AB" w14:textId="77777777" w:rsidR="008C012D" w:rsidRPr="00CC618F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  <w:p w14:paraId="6F6853D5" w14:textId="77777777" w:rsidR="008C012D" w:rsidRPr="00CC618F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NonWorkDaysAuditPassRequest</w:t>
            </w:r>
          </w:p>
        </w:tc>
        <w:tc>
          <w:tcPr>
            <w:tcW w:w="1560" w:type="dxa"/>
            <w:vMerge w:val="restart"/>
          </w:tcPr>
          <w:p w14:paraId="1064F8CF" w14:textId="77777777" w:rsidR="008C012D" w:rsidRPr="00CC618F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  <w:p w14:paraId="0CA9DC5E" w14:textId="77777777" w:rsidR="008C012D" w:rsidRPr="00CC618F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BranchAuditID</w:t>
            </w:r>
          </w:p>
        </w:tc>
        <w:tc>
          <w:tcPr>
            <w:tcW w:w="992" w:type="dxa"/>
          </w:tcPr>
          <w:p w14:paraId="6B77BA58" w14:textId="77777777" w:rsidR="008C012D" w:rsidRPr="00CC618F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134" w:type="dxa"/>
          </w:tcPr>
          <w:p w14:paraId="6B34A4A6" w14:textId="77777777" w:rsidR="008C012D" w:rsidRPr="00CC618F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709" w:type="dxa"/>
          </w:tcPr>
          <w:p w14:paraId="5D9D56AF" w14:textId="77777777" w:rsidR="008C012D" w:rsidRPr="00CC618F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8136471" w14:textId="77777777" w:rsidR="008C012D" w:rsidRPr="00CC618F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8C012D" w14:paraId="6560BBB8" w14:textId="77777777" w:rsidTr="006E1902">
        <w:trPr>
          <w:cantSplit/>
        </w:trPr>
        <w:tc>
          <w:tcPr>
            <w:tcW w:w="2325" w:type="dxa"/>
            <w:vMerge/>
          </w:tcPr>
          <w:p w14:paraId="1A0DCB55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1E3E362D" w14:textId="77777777" w:rsidR="008C012D" w:rsidRPr="00CC763E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53B11BF6" w14:textId="77777777" w:rsidR="008C012D" w:rsidRPr="00CC763E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134" w:type="dxa"/>
          </w:tcPr>
          <w:p w14:paraId="4C8A8E5F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7A84C2D3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2332392" w14:textId="77777777" w:rsidR="008C012D" w:rsidRPr="00CC618F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EE868BD" w14:textId="77777777" w:rsidR="008C012D" w:rsidRPr="00CC618F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0</w:t>
            </w:r>
            <w:r w:rsidRPr="00CC618F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0506E631" w14:textId="77777777" w:rsidR="008C012D" w:rsidRPr="00CC618F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-1</w:t>
            </w:r>
            <w:r w:rsidRPr="00CC618F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74B99CDF" w14:textId="77777777" w:rsidR="008C012D" w:rsidRPr="00CC618F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100</w:t>
            </w:r>
            <w:r w:rsidRPr="00CC618F">
              <w:rPr>
                <w:rFonts w:eastAsia="微软雅黑" w:hint="eastAsia"/>
                <w:sz w:val="16"/>
                <w:szCs w:val="16"/>
              </w:rPr>
              <w:t>：网点审核</w:t>
            </w:r>
            <w:r w:rsidRPr="00CC618F">
              <w:rPr>
                <w:rFonts w:eastAsia="微软雅黑" w:hint="eastAsia"/>
                <w:sz w:val="16"/>
                <w:szCs w:val="16"/>
              </w:rPr>
              <w:t>ID</w:t>
            </w:r>
            <w:r w:rsidRPr="00CC618F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0FC40443" w14:textId="77777777" w:rsidR="008C012D" w:rsidRPr="00CC618F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200</w:t>
            </w:r>
            <w:r w:rsidRPr="00CC618F">
              <w:rPr>
                <w:rFonts w:eastAsia="微软雅黑" w:hint="eastAsia"/>
                <w:sz w:val="16"/>
                <w:szCs w:val="16"/>
              </w:rPr>
              <w:t>：网点信息</w:t>
            </w:r>
            <w:r w:rsidRPr="00CC618F">
              <w:rPr>
                <w:rFonts w:eastAsia="微软雅黑" w:hint="eastAsia"/>
                <w:sz w:val="16"/>
                <w:szCs w:val="16"/>
              </w:rPr>
              <w:t>ID</w:t>
            </w:r>
            <w:r w:rsidRPr="00CC618F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6DE42B5F" w14:textId="77777777" w:rsidR="008C012D" w:rsidRPr="00CC763E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300</w:t>
            </w:r>
            <w:r w:rsidRPr="00CC618F">
              <w:rPr>
                <w:rFonts w:eastAsia="微软雅黑" w:hint="eastAsia"/>
                <w:sz w:val="16"/>
                <w:szCs w:val="16"/>
              </w:rPr>
              <w:t>：网点非工作日必须在审核中；</w:t>
            </w:r>
          </w:p>
        </w:tc>
      </w:tr>
      <w:tr w:rsidR="008C012D" w14:paraId="46873D17" w14:textId="77777777" w:rsidTr="006E1902">
        <w:trPr>
          <w:cantSplit/>
        </w:trPr>
        <w:tc>
          <w:tcPr>
            <w:tcW w:w="2325" w:type="dxa"/>
            <w:vMerge/>
          </w:tcPr>
          <w:p w14:paraId="4B0E6460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022D8B40" w14:textId="77777777" w:rsidR="008C012D" w:rsidRPr="00CC763E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2843B798" w14:textId="77777777" w:rsidR="008C012D" w:rsidRPr="00CC763E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48E7158B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64323F60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6B62375" w14:textId="77777777" w:rsidR="008C012D" w:rsidRPr="00CC618F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447B3AB0" w14:textId="77777777" w:rsidR="008C012D" w:rsidRPr="00CC763E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Code=0</w:t>
            </w:r>
            <w:r w:rsidRPr="00CC618F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8C012D" w14:paraId="2DEB68CE" w14:textId="77777777" w:rsidTr="006E1902">
        <w:trPr>
          <w:cantSplit/>
        </w:trPr>
        <w:tc>
          <w:tcPr>
            <w:tcW w:w="2325" w:type="dxa"/>
            <w:vMerge/>
          </w:tcPr>
          <w:p w14:paraId="4D3F7C50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1790E48E" w14:textId="77777777" w:rsidR="008C012D" w:rsidRPr="00CC763E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2C9CC6BF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158158D8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1E3A0693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31B0068" w14:textId="77777777" w:rsidR="008C012D" w:rsidRPr="00CC763E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CC618F">
              <w:rPr>
                <w:rFonts w:eastAsia="微软雅黑" w:hint="eastAsia"/>
                <w:sz w:val="16"/>
                <w:szCs w:val="16"/>
              </w:rPr>
              <w:t>网点审核信息</w:t>
            </w:r>
            <w:r w:rsidRPr="00CC618F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</w:tbl>
    <w:p w14:paraId="3B206434" w14:textId="77777777" w:rsidR="008C012D" w:rsidRPr="00680AAC" w:rsidRDefault="008C012D" w:rsidP="008C012D">
      <w:pPr>
        <w:rPr>
          <w:rFonts w:eastAsia="微软雅黑"/>
          <w:sz w:val="16"/>
          <w:szCs w:val="16"/>
        </w:rPr>
      </w:pPr>
      <w:r w:rsidRPr="00680AAC">
        <w:rPr>
          <w:rFonts w:eastAsia="微软雅黑" w:hint="eastAsia"/>
          <w:sz w:val="16"/>
          <w:szCs w:val="16"/>
        </w:rPr>
        <w:t>接口说明：</w:t>
      </w:r>
      <w:r w:rsidRPr="00680AAC">
        <w:rPr>
          <w:rFonts w:eastAsia="微软雅黑" w:hint="eastAsia"/>
          <w:sz w:val="16"/>
          <w:szCs w:val="16"/>
        </w:rPr>
        <w:t>NonWorkDaysAuditReject</w:t>
      </w:r>
      <w:r w:rsidRPr="00680AAC">
        <w:rPr>
          <w:rFonts w:eastAsia="微软雅黑" w:hint="eastAsia"/>
          <w:sz w:val="16"/>
          <w:szCs w:val="16"/>
        </w:rPr>
        <w:t>（对非工作日进行审核驳回操作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25"/>
        <w:gridCol w:w="1560"/>
        <w:gridCol w:w="992"/>
        <w:gridCol w:w="1134"/>
        <w:gridCol w:w="709"/>
        <w:gridCol w:w="2834"/>
      </w:tblGrid>
      <w:tr w:rsidR="008C012D" w14:paraId="63BCD0B7" w14:textId="77777777" w:rsidTr="006E1902">
        <w:trPr>
          <w:cantSplit/>
        </w:trPr>
        <w:tc>
          <w:tcPr>
            <w:tcW w:w="487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64B0EFA9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72E71F40" w14:textId="77777777" w:rsidR="008C012D" w:rsidRPr="00EA7F26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27A6D9EE" w14:textId="77777777" w:rsidR="008C012D" w:rsidRDefault="008C012D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70346B8" w14:textId="77777777" w:rsidR="008C012D" w:rsidRPr="00EA7F26" w:rsidRDefault="008C012D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8C012D" w14:paraId="2F4547FD" w14:textId="77777777" w:rsidTr="006E1902">
        <w:trPr>
          <w:cantSplit/>
        </w:trPr>
        <w:tc>
          <w:tcPr>
            <w:tcW w:w="2325" w:type="dxa"/>
            <w:vMerge w:val="restart"/>
          </w:tcPr>
          <w:p w14:paraId="5D9FEE72" w14:textId="77777777" w:rsidR="008C012D" w:rsidRPr="00680AAC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NonWorkDaysAuditRejectRequest</w:t>
            </w:r>
          </w:p>
        </w:tc>
        <w:tc>
          <w:tcPr>
            <w:tcW w:w="1560" w:type="dxa"/>
          </w:tcPr>
          <w:p w14:paraId="5B8B6FD1" w14:textId="77777777" w:rsidR="008C012D" w:rsidRPr="00680AAC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BranchAuditID</w:t>
            </w:r>
          </w:p>
        </w:tc>
        <w:tc>
          <w:tcPr>
            <w:tcW w:w="992" w:type="dxa"/>
          </w:tcPr>
          <w:p w14:paraId="0F4D8E0E" w14:textId="77777777" w:rsidR="008C012D" w:rsidRPr="00680AAC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D4F5C7E" w14:textId="77777777" w:rsidR="008C012D" w:rsidRPr="00680AAC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589C2A75" w14:textId="77777777" w:rsidR="008C012D" w:rsidRPr="00680AAC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A15BECA" w14:textId="77777777" w:rsidR="008C012D" w:rsidRPr="00680AAC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网点审核信息</w:t>
            </w:r>
            <w:r w:rsidRPr="00680AAC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8C012D" w14:paraId="5616FE8E" w14:textId="77777777" w:rsidTr="006E1902">
        <w:trPr>
          <w:cantSplit/>
        </w:trPr>
        <w:tc>
          <w:tcPr>
            <w:tcW w:w="2325" w:type="dxa"/>
            <w:vMerge/>
          </w:tcPr>
          <w:p w14:paraId="0FE79173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41C3A8C4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992" w:type="dxa"/>
          </w:tcPr>
          <w:p w14:paraId="0A2E45B1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C344CA7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6D6D62BB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8718564" w14:textId="77777777" w:rsidR="008C012D" w:rsidRPr="00CC763E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网点</w:t>
            </w:r>
            <w:r w:rsidRPr="00680AAC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8C012D" w14:paraId="0A82F681" w14:textId="77777777" w:rsidTr="006E1902">
        <w:trPr>
          <w:cantSplit/>
        </w:trPr>
        <w:tc>
          <w:tcPr>
            <w:tcW w:w="2325" w:type="dxa"/>
          </w:tcPr>
          <w:p w14:paraId="4B307463" w14:textId="77777777" w:rsidR="008C012D" w:rsidRPr="00680AAC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NonWorkDaysAuditRejectResponse</w:t>
            </w:r>
          </w:p>
        </w:tc>
        <w:tc>
          <w:tcPr>
            <w:tcW w:w="1560" w:type="dxa"/>
          </w:tcPr>
          <w:p w14:paraId="1CEDDBE6" w14:textId="77777777" w:rsidR="008C012D" w:rsidRPr="00680AAC" w:rsidRDefault="008C012D" w:rsidP="006E1902">
            <w:pPr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992" w:type="dxa"/>
          </w:tcPr>
          <w:p w14:paraId="6C19C98A" w14:textId="77777777" w:rsidR="008C012D" w:rsidRPr="00680AAC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34559BCF" w14:textId="77777777" w:rsidR="008C012D" w:rsidRPr="00680AAC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709" w:type="dxa"/>
          </w:tcPr>
          <w:p w14:paraId="53472499" w14:textId="77777777" w:rsidR="008C012D" w:rsidRPr="00680AAC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6B53D799" w14:textId="77777777" w:rsidR="008C012D" w:rsidRPr="00680AAC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8C012D" w14:paraId="2C0CBBAF" w14:textId="77777777" w:rsidTr="006E1902">
        <w:trPr>
          <w:cantSplit/>
        </w:trPr>
        <w:tc>
          <w:tcPr>
            <w:tcW w:w="2325" w:type="dxa"/>
            <w:vMerge w:val="restart"/>
          </w:tcPr>
          <w:p w14:paraId="5D377852" w14:textId="77777777" w:rsidR="008C012D" w:rsidRPr="00680AAC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 w:val="restart"/>
          </w:tcPr>
          <w:p w14:paraId="340FCA3D" w14:textId="77777777" w:rsidR="008C012D" w:rsidRPr="00680AAC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5CCE67F1" w14:textId="77777777" w:rsidR="008C012D" w:rsidRPr="00680AAC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134" w:type="dxa"/>
          </w:tcPr>
          <w:p w14:paraId="757663F6" w14:textId="77777777" w:rsidR="008C012D" w:rsidRPr="00680AAC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709" w:type="dxa"/>
          </w:tcPr>
          <w:p w14:paraId="59E5C548" w14:textId="77777777" w:rsidR="008C012D" w:rsidRPr="00680AAC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ECE512B" w14:textId="77777777" w:rsidR="008C012D" w:rsidRPr="00680AAC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8C012D" w14:paraId="38B87B64" w14:textId="77777777" w:rsidTr="006E1902">
        <w:trPr>
          <w:cantSplit/>
        </w:trPr>
        <w:tc>
          <w:tcPr>
            <w:tcW w:w="2325" w:type="dxa"/>
            <w:vMerge/>
          </w:tcPr>
          <w:p w14:paraId="7F88F2F9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43DE48D2" w14:textId="77777777" w:rsidR="008C012D" w:rsidRPr="00CC763E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419C7EA0" w14:textId="77777777" w:rsidR="008C012D" w:rsidRPr="00CC763E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134" w:type="dxa"/>
          </w:tcPr>
          <w:p w14:paraId="2BB28DE7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7BFA9F38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8BB3269" w14:textId="77777777" w:rsidR="008C012D" w:rsidRPr="00680AAC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2089C4C8" w14:textId="77777777" w:rsidR="008C012D" w:rsidRPr="00680AAC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0</w:t>
            </w:r>
            <w:r w:rsidRPr="00680AAC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604EEFF1" w14:textId="77777777" w:rsidR="008C012D" w:rsidRPr="00680AAC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-1</w:t>
            </w:r>
            <w:r w:rsidRPr="00680AAC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4F57CEBC" w14:textId="77777777" w:rsidR="008C012D" w:rsidRPr="00680AAC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100</w:t>
            </w:r>
            <w:r w:rsidRPr="00680AAC">
              <w:rPr>
                <w:rFonts w:eastAsia="微软雅黑" w:hint="eastAsia"/>
                <w:sz w:val="16"/>
                <w:szCs w:val="16"/>
              </w:rPr>
              <w:t>：网点审核</w:t>
            </w:r>
            <w:r w:rsidRPr="00680AAC">
              <w:rPr>
                <w:rFonts w:eastAsia="微软雅黑" w:hint="eastAsia"/>
                <w:sz w:val="16"/>
                <w:szCs w:val="16"/>
              </w:rPr>
              <w:t>ID</w:t>
            </w:r>
            <w:r w:rsidRPr="00680AAC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76A2E87F" w14:textId="77777777" w:rsidR="008C012D" w:rsidRPr="00680AAC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200</w:t>
            </w:r>
            <w:r w:rsidRPr="00680AAC">
              <w:rPr>
                <w:rFonts w:eastAsia="微软雅黑" w:hint="eastAsia"/>
                <w:sz w:val="16"/>
                <w:szCs w:val="16"/>
              </w:rPr>
              <w:t>：网点信息</w:t>
            </w:r>
            <w:r w:rsidRPr="00680AAC">
              <w:rPr>
                <w:rFonts w:eastAsia="微软雅黑" w:hint="eastAsia"/>
                <w:sz w:val="16"/>
                <w:szCs w:val="16"/>
              </w:rPr>
              <w:t>ID</w:t>
            </w:r>
            <w:r w:rsidRPr="00680AAC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62BE470C" w14:textId="77777777" w:rsidR="008C012D" w:rsidRPr="00CC763E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300</w:t>
            </w:r>
            <w:r w:rsidRPr="00680AAC">
              <w:rPr>
                <w:rFonts w:eastAsia="微软雅黑" w:hint="eastAsia"/>
                <w:sz w:val="16"/>
                <w:szCs w:val="16"/>
              </w:rPr>
              <w:t>：网点非工作日必须在审核中；</w:t>
            </w:r>
          </w:p>
        </w:tc>
      </w:tr>
      <w:tr w:rsidR="008C012D" w14:paraId="35EE6235" w14:textId="77777777" w:rsidTr="006E1902">
        <w:trPr>
          <w:cantSplit/>
        </w:trPr>
        <w:tc>
          <w:tcPr>
            <w:tcW w:w="2325" w:type="dxa"/>
            <w:vMerge/>
          </w:tcPr>
          <w:p w14:paraId="1862719D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13AD560D" w14:textId="77777777" w:rsidR="008C012D" w:rsidRPr="00CC763E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7BCAE52B" w14:textId="77777777" w:rsidR="008C012D" w:rsidRPr="00CC763E" w:rsidRDefault="008C012D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31C6A885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2D3BC092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8577B1A" w14:textId="77777777" w:rsidR="008C012D" w:rsidRPr="00680AAC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7F1A7B05" w14:textId="77777777" w:rsidR="008C012D" w:rsidRPr="00CC763E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80AAC">
              <w:rPr>
                <w:rFonts w:eastAsia="微软雅黑" w:hint="eastAsia"/>
                <w:sz w:val="16"/>
                <w:szCs w:val="16"/>
              </w:rPr>
              <w:t>Code=0</w:t>
            </w:r>
            <w:r w:rsidRPr="00680AAC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8C012D" w14:paraId="0A15A22C" w14:textId="77777777" w:rsidTr="006E1902">
        <w:trPr>
          <w:cantSplit/>
        </w:trPr>
        <w:tc>
          <w:tcPr>
            <w:tcW w:w="2325" w:type="dxa"/>
            <w:vMerge/>
          </w:tcPr>
          <w:p w14:paraId="153A5A9B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7AB2AD7E" w14:textId="77777777" w:rsidR="008C012D" w:rsidRPr="00CC763E" w:rsidRDefault="008C012D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33B6BC07" w14:textId="77777777" w:rsidR="008C012D" w:rsidRPr="00CC763E" w:rsidRDefault="008C012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045818C3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42BA9781" w14:textId="77777777" w:rsidR="008C012D" w:rsidRPr="00CC763E" w:rsidRDefault="008C012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0B52FF37" w14:textId="77777777" w:rsidR="008C012D" w:rsidRPr="00CC763E" w:rsidRDefault="008C012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7AFB2681" w14:textId="77777777" w:rsidR="008C012D" w:rsidRPr="00CC618F" w:rsidRDefault="008C012D" w:rsidP="008C012D"/>
    <w:p w14:paraId="03981E4C" w14:textId="77777777" w:rsidR="008C012D" w:rsidRPr="008C012D" w:rsidRDefault="008C012D" w:rsidP="00B84DEB"/>
    <w:p w14:paraId="3E98B658" w14:textId="77777777" w:rsidR="008C012D" w:rsidRDefault="008C012D" w:rsidP="00B84DEB"/>
    <w:p w14:paraId="0415221C" w14:textId="77777777" w:rsidR="0008067E" w:rsidRPr="005B7781" w:rsidRDefault="004341DA" w:rsidP="008557F7">
      <w:pPr>
        <w:pStyle w:val="a4"/>
        <w:numPr>
          <w:ilvl w:val="1"/>
          <w:numId w:val="1"/>
        </w:numPr>
        <w:ind w:firstLineChars="0"/>
        <w:outlineLvl w:val="3"/>
      </w:pPr>
      <w:r w:rsidRPr="005B7781">
        <w:rPr>
          <w:rFonts w:eastAsia="微软雅黑" w:hint="eastAsia"/>
          <w:b/>
          <w:bCs/>
          <w:sz w:val="16"/>
          <w:szCs w:val="16"/>
        </w:rPr>
        <w:t>订单</w:t>
      </w:r>
    </w:p>
    <w:p w14:paraId="39CA50E2" w14:textId="77777777" w:rsidR="005B7781" w:rsidRPr="00F56826" w:rsidRDefault="00903512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F56826">
        <w:rPr>
          <w:rFonts w:eastAsia="微软雅黑" w:hint="eastAsia"/>
          <w:b/>
          <w:bCs/>
          <w:sz w:val="16"/>
          <w:szCs w:val="16"/>
        </w:rPr>
        <w:t>E-R</w:t>
      </w:r>
      <w:r w:rsidRPr="00F56826">
        <w:rPr>
          <w:rFonts w:eastAsia="微软雅黑" w:hint="eastAsia"/>
          <w:b/>
          <w:bCs/>
          <w:sz w:val="16"/>
          <w:szCs w:val="16"/>
        </w:rPr>
        <w:t>图</w:t>
      </w:r>
    </w:p>
    <w:p w14:paraId="218DB73C" w14:textId="77777777" w:rsidR="006B2651" w:rsidRPr="00EF3D88" w:rsidRDefault="002B4BC3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创建订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902"/>
      </w:tblGrid>
      <w:tr w:rsidR="006B2651" w14:paraId="7A4F8E16" w14:textId="77777777" w:rsidTr="00DD6C01">
        <w:tc>
          <w:tcPr>
            <w:tcW w:w="1704" w:type="dxa"/>
          </w:tcPr>
          <w:p w14:paraId="54BB3710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902" w:type="dxa"/>
          </w:tcPr>
          <w:p w14:paraId="2D3C387B" w14:textId="77777777" w:rsidR="006B2651" w:rsidRPr="00BB7FDD" w:rsidRDefault="00D43E6E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订单</w:t>
            </w:r>
          </w:p>
        </w:tc>
      </w:tr>
      <w:tr w:rsidR="006B2651" w14:paraId="5A40FC56" w14:textId="77777777" w:rsidTr="00DD6C01">
        <w:tc>
          <w:tcPr>
            <w:tcW w:w="1704" w:type="dxa"/>
          </w:tcPr>
          <w:p w14:paraId="590AE62A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902" w:type="dxa"/>
          </w:tcPr>
          <w:p w14:paraId="122CC2FC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37B3EF56" w14:textId="77777777" w:rsidTr="00DD6C01">
        <w:tc>
          <w:tcPr>
            <w:tcW w:w="1704" w:type="dxa"/>
          </w:tcPr>
          <w:p w14:paraId="0A1D5154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902" w:type="dxa"/>
          </w:tcPr>
          <w:p w14:paraId="21C5AE14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595AC927" w14:textId="77777777" w:rsidTr="00DD6C01">
        <w:tc>
          <w:tcPr>
            <w:tcW w:w="1704" w:type="dxa"/>
          </w:tcPr>
          <w:p w14:paraId="0CF18751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优先级</w:t>
            </w:r>
          </w:p>
        </w:tc>
        <w:tc>
          <w:tcPr>
            <w:tcW w:w="7902" w:type="dxa"/>
          </w:tcPr>
          <w:p w14:paraId="28E0F66F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6B2651" w14:paraId="6B573064" w14:textId="77777777" w:rsidTr="00DD6C01">
        <w:tc>
          <w:tcPr>
            <w:tcW w:w="1704" w:type="dxa"/>
          </w:tcPr>
          <w:p w14:paraId="0AE3CC4A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902" w:type="dxa"/>
          </w:tcPr>
          <w:p w14:paraId="6020F4AB" w14:textId="77777777" w:rsidR="006B2651" w:rsidRPr="00BB7FDD" w:rsidRDefault="007C4BFC" w:rsidP="00DD6C01">
            <w:pPr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携程用户</w:t>
            </w:r>
            <w:proofErr w:type="gramEnd"/>
            <w:r w:rsidR="00CE069F">
              <w:rPr>
                <w:rFonts w:eastAsia="微软雅黑" w:hint="eastAsia"/>
                <w:sz w:val="16"/>
                <w:szCs w:val="16"/>
              </w:rPr>
              <w:t>注册用户</w:t>
            </w:r>
          </w:p>
        </w:tc>
      </w:tr>
      <w:tr w:rsidR="006B2651" w14:paraId="63601349" w14:textId="77777777" w:rsidTr="00DD6C01">
        <w:tc>
          <w:tcPr>
            <w:tcW w:w="1704" w:type="dxa"/>
          </w:tcPr>
          <w:p w14:paraId="0AE8583A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902" w:type="dxa"/>
          </w:tcPr>
          <w:p w14:paraId="0E8D7221" w14:textId="77777777" w:rsidR="006B2651" w:rsidRPr="00BB7FDD" w:rsidRDefault="005E1878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用户</w:t>
            </w:r>
          </w:p>
        </w:tc>
      </w:tr>
      <w:tr w:rsidR="006B2651" w14:paraId="4E6B7B44" w14:textId="77777777" w:rsidTr="00DD6C01">
        <w:tc>
          <w:tcPr>
            <w:tcW w:w="1704" w:type="dxa"/>
          </w:tcPr>
          <w:p w14:paraId="77D0B34E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902" w:type="dxa"/>
          </w:tcPr>
          <w:p w14:paraId="1C7BA4BC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4EBA82BE" w14:textId="77777777" w:rsidTr="00DD6C01">
        <w:tc>
          <w:tcPr>
            <w:tcW w:w="1704" w:type="dxa"/>
          </w:tcPr>
          <w:p w14:paraId="0C64B7AC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902" w:type="dxa"/>
          </w:tcPr>
          <w:p w14:paraId="0EE6FE68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5C9A52F5" w14:textId="77777777" w:rsidTr="00DD6C01">
        <w:tc>
          <w:tcPr>
            <w:tcW w:w="1704" w:type="dxa"/>
          </w:tcPr>
          <w:p w14:paraId="64369E3E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902" w:type="dxa"/>
          </w:tcPr>
          <w:p w14:paraId="1E61ADF5" w14:textId="77777777" w:rsidR="006B2651" w:rsidRDefault="00935531" w:rsidP="008557F7">
            <w:pPr>
              <w:pStyle w:val="a4"/>
              <w:numPr>
                <w:ilvl w:val="0"/>
                <w:numId w:val="7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入：兑换币种，兑换金额，支付金额，</w:t>
            </w:r>
            <w:r w:rsidR="00EF47F0" w:rsidRPr="004F4EF7">
              <w:rPr>
                <w:rFonts w:eastAsia="微软雅黑" w:hint="eastAsia"/>
                <w:sz w:val="16"/>
                <w:szCs w:val="16"/>
              </w:rPr>
              <w:t>网点</w:t>
            </w:r>
            <w:r w:rsidR="00EF47F0" w:rsidRPr="004F4EF7">
              <w:rPr>
                <w:rFonts w:eastAsia="微软雅黑" w:hint="eastAsia"/>
                <w:sz w:val="16"/>
                <w:szCs w:val="16"/>
              </w:rPr>
              <w:t>ID</w:t>
            </w:r>
            <w:r w:rsidR="00EF47F0" w:rsidRPr="004F4EF7">
              <w:rPr>
                <w:rFonts w:eastAsia="微软雅黑" w:hint="eastAsia"/>
                <w:sz w:val="16"/>
                <w:szCs w:val="16"/>
              </w:rPr>
              <w:t>，</w:t>
            </w:r>
            <w:proofErr w:type="gramStart"/>
            <w:r w:rsidR="00593E10" w:rsidRPr="004F4EF7">
              <w:rPr>
                <w:rFonts w:eastAsia="微软雅黑" w:hint="eastAsia"/>
                <w:sz w:val="16"/>
                <w:szCs w:val="16"/>
              </w:rPr>
              <w:t>取钞日期</w:t>
            </w:r>
            <w:proofErr w:type="gramEnd"/>
            <w:r w:rsidR="00593E10" w:rsidRPr="004F4EF7">
              <w:rPr>
                <w:rFonts w:eastAsia="微软雅黑" w:hint="eastAsia"/>
                <w:sz w:val="16"/>
                <w:szCs w:val="16"/>
              </w:rPr>
              <w:t>，兑换人信息（姓名，身份证号码）</w:t>
            </w:r>
            <w:r w:rsidR="001661BA">
              <w:rPr>
                <w:rFonts w:eastAsia="微软雅黑" w:hint="eastAsia"/>
                <w:sz w:val="16"/>
                <w:szCs w:val="16"/>
              </w:rPr>
              <w:t>，预定渠道，预定来源</w:t>
            </w:r>
          </w:p>
          <w:p w14:paraId="245B4607" w14:textId="77777777" w:rsidR="0004655B" w:rsidRPr="00A74318" w:rsidRDefault="004878D1" w:rsidP="008557F7">
            <w:pPr>
              <w:pStyle w:val="a4"/>
              <w:numPr>
                <w:ilvl w:val="0"/>
                <w:numId w:val="7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输出：创建结果</w:t>
            </w:r>
          </w:p>
        </w:tc>
      </w:tr>
      <w:tr w:rsidR="006B2651" w14:paraId="1D397DAA" w14:textId="77777777" w:rsidTr="00DD6C01">
        <w:tc>
          <w:tcPr>
            <w:tcW w:w="1704" w:type="dxa"/>
          </w:tcPr>
          <w:p w14:paraId="276D67BB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902" w:type="dxa"/>
          </w:tcPr>
          <w:p w14:paraId="2B314BE6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67D4A2E1" w14:textId="77777777" w:rsidTr="00DD6C01">
        <w:tc>
          <w:tcPr>
            <w:tcW w:w="1704" w:type="dxa"/>
          </w:tcPr>
          <w:p w14:paraId="4196A4B2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902" w:type="dxa"/>
          </w:tcPr>
          <w:p w14:paraId="4B391482" w14:textId="77777777" w:rsidR="006B2651" w:rsidRPr="00BB7FDD" w:rsidRDefault="00684E69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</w:t>
            </w: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clog</w:t>
            </w:r>
          </w:p>
        </w:tc>
      </w:tr>
      <w:tr w:rsidR="006B2651" w14:paraId="19F98B7F" w14:textId="77777777" w:rsidTr="00DD6C01">
        <w:tc>
          <w:tcPr>
            <w:tcW w:w="1704" w:type="dxa"/>
          </w:tcPr>
          <w:p w14:paraId="637981E7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902" w:type="dxa"/>
          </w:tcPr>
          <w:p w14:paraId="477977E6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3833825F" w14:textId="77777777" w:rsidTr="00DD6C01">
        <w:trPr>
          <w:trHeight w:val="60"/>
        </w:trPr>
        <w:tc>
          <w:tcPr>
            <w:tcW w:w="1704" w:type="dxa"/>
          </w:tcPr>
          <w:p w14:paraId="156951EB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902" w:type="dxa"/>
          </w:tcPr>
          <w:p w14:paraId="0478627E" w14:textId="77777777" w:rsidR="00B16AE8" w:rsidRDefault="00B16AE8" w:rsidP="008557F7">
            <w:pPr>
              <w:pStyle w:val="a4"/>
              <w:numPr>
                <w:ilvl w:val="0"/>
                <w:numId w:val="11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验证输入的参数</w:t>
            </w:r>
          </w:p>
          <w:p w14:paraId="19671F24" w14:textId="77777777" w:rsidR="00B16AE8" w:rsidRDefault="00AC7680" w:rsidP="008557F7">
            <w:pPr>
              <w:pStyle w:val="a4"/>
              <w:numPr>
                <w:ilvl w:val="0"/>
                <w:numId w:val="11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验证售卖</w:t>
            </w:r>
            <w:r w:rsidR="00B16AE8">
              <w:rPr>
                <w:rFonts w:eastAsia="微软雅黑" w:hint="eastAsia"/>
                <w:sz w:val="16"/>
                <w:szCs w:val="16"/>
              </w:rPr>
              <w:t>价是否最新</w:t>
            </w:r>
          </w:p>
          <w:p w14:paraId="242277BB" w14:textId="77777777" w:rsidR="00B16AE8" w:rsidRDefault="00B16AE8" w:rsidP="008557F7">
            <w:pPr>
              <w:pStyle w:val="a4"/>
              <w:numPr>
                <w:ilvl w:val="0"/>
                <w:numId w:val="11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4F4EF7">
              <w:rPr>
                <w:rFonts w:eastAsia="微软雅黑" w:hint="eastAsia"/>
                <w:sz w:val="16"/>
                <w:szCs w:val="16"/>
              </w:rPr>
              <w:t>网点</w:t>
            </w:r>
            <w:r w:rsidRPr="004F4EF7">
              <w:rPr>
                <w:rFonts w:eastAsia="微软雅黑" w:hint="eastAsia"/>
                <w:sz w:val="16"/>
                <w:szCs w:val="16"/>
              </w:rPr>
              <w:t>ID</w:t>
            </w:r>
            <w:r>
              <w:rPr>
                <w:rFonts w:eastAsia="微软雅黑" w:hint="eastAsia"/>
                <w:sz w:val="16"/>
                <w:szCs w:val="16"/>
              </w:rPr>
              <w:t>是否存在</w:t>
            </w:r>
          </w:p>
          <w:p w14:paraId="5957F7A1" w14:textId="77777777" w:rsidR="00B16AE8" w:rsidRDefault="00B16AE8" w:rsidP="008557F7">
            <w:pPr>
              <w:pStyle w:val="a4"/>
              <w:numPr>
                <w:ilvl w:val="0"/>
                <w:numId w:val="11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验证</w:t>
            </w:r>
            <w:r w:rsidRPr="004F4EF7">
              <w:rPr>
                <w:rFonts w:eastAsia="微软雅黑" w:hint="eastAsia"/>
                <w:sz w:val="16"/>
                <w:szCs w:val="16"/>
              </w:rPr>
              <w:t>取钞日期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是否符合</w:t>
            </w:r>
            <w:r w:rsidRPr="004F4EF7">
              <w:rPr>
                <w:rFonts w:eastAsia="微软雅黑" w:hint="eastAsia"/>
                <w:sz w:val="16"/>
                <w:szCs w:val="16"/>
              </w:rPr>
              <w:t>服务网点</w:t>
            </w:r>
            <w:r w:rsidRPr="004F4EF7">
              <w:rPr>
                <w:rFonts w:eastAsia="微软雅黑" w:hint="eastAsia"/>
                <w:sz w:val="16"/>
                <w:szCs w:val="16"/>
              </w:rPr>
              <w:t>ID</w:t>
            </w:r>
            <w:r>
              <w:rPr>
                <w:rFonts w:eastAsia="微软雅黑" w:hint="eastAsia"/>
                <w:sz w:val="16"/>
                <w:szCs w:val="16"/>
              </w:rPr>
              <w:t>的定义</w:t>
            </w:r>
          </w:p>
          <w:p w14:paraId="1EC3CC42" w14:textId="77777777" w:rsidR="00B16AE8" w:rsidRDefault="00B16AE8" w:rsidP="008557F7">
            <w:pPr>
              <w:pStyle w:val="a4"/>
              <w:numPr>
                <w:ilvl w:val="0"/>
                <w:numId w:val="11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验证</w:t>
            </w:r>
            <w:r w:rsidR="00AC7680">
              <w:rPr>
                <w:rFonts w:eastAsia="微软雅黑" w:hint="eastAsia"/>
                <w:sz w:val="16"/>
                <w:szCs w:val="16"/>
              </w:rPr>
              <w:t>日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额度</w:t>
            </w:r>
            <w:r w:rsidR="00AC7680">
              <w:rPr>
                <w:rFonts w:eastAsia="微软雅黑" w:hint="eastAsia"/>
                <w:sz w:val="16"/>
                <w:szCs w:val="16"/>
              </w:rPr>
              <w:t>及年额度</w:t>
            </w:r>
          </w:p>
          <w:p w14:paraId="587FC19D" w14:textId="77777777" w:rsidR="006B2651" w:rsidRPr="00BB7FDD" w:rsidRDefault="004878A0" w:rsidP="008557F7">
            <w:pPr>
              <w:pStyle w:val="a4"/>
              <w:numPr>
                <w:ilvl w:val="0"/>
                <w:numId w:val="11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调用</w:t>
            </w:r>
            <w:r w:rsidR="00B16AE8">
              <w:rPr>
                <w:rFonts w:eastAsia="微软雅黑" w:hint="eastAsia"/>
                <w:sz w:val="16"/>
                <w:szCs w:val="16"/>
              </w:rPr>
              <w:t>实名验证</w:t>
            </w:r>
          </w:p>
        </w:tc>
      </w:tr>
      <w:tr w:rsidR="00AC3617" w14:paraId="2F087D24" w14:textId="77777777" w:rsidTr="00DD6C01">
        <w:trPr>
          <w:trHeight w:val="60"/>
        </w:trPr>
        <w:tc>
          <w:tcPr>
            <w:tcW w:w="1704" w:type="dxa"/>
          </w:tcPr>
          <w:p w14:paraId="2B1D444A" w14:textId="77777777" w:rsidR="00AC3617" w:rsidRPr="00BB7FDD" w:rsidRDefault="00AC3617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流程</w:t>
            </w:r>
          </w:p>
        </w:tc>
        <w:tc>
          <w:tcPr>
            <w:tcW w:w="7902" w:type="dxa"/>
          </w:tcPr>
          <w:p w14:paraId="1CD19331" w14:textId="77777777" w:rsidR="00AC3617" w:rsidRPr="00820421" w:rsidRDefault="00240DF4" w:rsidP="00820421">
            <w:pPr>
              <w:rPr>
                <w:rFonts w:eastAsia="微软雅黑"/>
                <w:sz w:val="16"/>
                <w:szCs w:val="16"/>
              </w:rPr>
            </w:pPr>
            <w:r>
              <w:object w:dxaOrig="6661" w:dyaOrig="9297" w14:anchorId="7EE41406">
                <v:shape id="_x0000_i1031" type="#_x0000_t75" style="width:297.65pt;height:415.35pt" o:ole="">
                  <v:imagedata r:id="rId35" o:title=""/>
                </v:shape>
                <o:OLEObject Type="Embed" ProgID="Visio.Drawing.11" ShapeID="_x0000_i1031" DrawAspect="Content" ObjectID="_1509188970" r:id="rId36"/>
              </w:object>
            </w:r>
          </w:p>
        </w:tc>
      </w:tr>
      <w:tr w:rsidR="006B2651" w14:paraId="3D5D5C8A" w14:textId="77777777" w:rsidTr="00DD6C01">
        <w:tc>
          <w:tcPr>
            <w:tcW w:w="1704" w:type="dxa"/>
          </w:tcPr>
          <w:p w14:paraId="73B5ACB6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902" w:type="dxa"/>
          </w:tcPr>
          <w:p w14:paraId="1BAFABC5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41B3E7E9" w14:textId="77777777" w:rsidR="006B2651" w:rsidRDefault="003367BF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lastRenderedPageBreak/>
        <w:t>创建订单</w:t>
      </w:r>
      <w:r w:rsidR="006B2651" w:rsidRPr="00452847">
        <w:rPr>
          <w:rFonts w:eastAsia="微软雅黑" w:hint="eastAsia"/>
          <w:b/>
          <w:bCs/>
          <w:sz w:val="16"/>
          <w:szCs w:val="16"/>
        </w:rPr>
        <w:t>接口</w:t>
      </w:r>
    </w:p>
    <w:p w14:paraId="2DD49DF4" w14:textId="77777777" w:rsidR="003C573E" w:rsidRDefault="003C573E" w:rsidP="003C573E"/>
    <w:p w14:paraId="50BC57FB" w14:textId="77777777" w:rsidR="006B2651" w:rsidRDefault="006B2651" w:rsidP="006B2651"/>
    <w:p w14:paraId="648816D1" w14:textId="77777777" w:rsidR="00A0630F" w:rsidRDefault="00A0630F" w:rsidP="006B2651"/>
    <w:tbl>
      <w:tblPr>
        <w:tblStyle w:val="a6"/>
        <w:tblW w:w="8042" w:type="dxa"/>
        <w:tblLook w:val="04A0" w:firstRow="1" w:lastRow="0" w:firstColumn="1" w:lastColumn="0" w:noHBand="0" w:noVBand="1"/>
      </w:tblPr>
      <w:tblGrid>
        <w:gridCol w:w="1737"/>
        <w:gridCol w:w="1351"/>
        <w:gridCol w:w="2634"/>
        <w:gridCol w:w="2320"/>
      </w:tblGrid>
      <w:tr w:rsidR="001B3555" w14:paraId="3C35C692" w14:textId="77777777" w:rsidTr="001B3555">
        <w:trPr>
          <w:trHeight w:val="276"/>
        </w:trPr>
        <w:tc>
          <w:tcPr>
            <w:tcW w:w="1737" w:type="dxa"/>
            <w:vMerge w:val="restart"/>
          </w:tcPr>
          <w:p w14:paraId="53E03993" w14:textId="77777777" w:rsidR="001B3555" w:rsidRDefault="001B3555" w:rsidP="001B3555">
            <w:pPr>
              <w:jc w:val="center"/>
            </w:pPr>
            <w:r>
              <w:rPr>
                <w:rFonts w:hint="eastAsia"/>
              </w:rPr>
              <w:t>OrderIItem</w:t>
            </w:r>
          </w:p>
        </w:tc>
        <w:tc>
          <w:tcPr>
            <w:tcW w:w="1351" w:type="dxa"/>
          </w:tcPr>
          <w:p w14:paraId="5C0D9A96" w14:textId="77777777" w:rsidR="001B3555" w:rsidRDefault="00040BFF" w:rsidP="006B2651">
            <w:r>
              <w:rPr>
                <w:rFonts w:hint="eastAsia"/>
              </w:rPr>
              <w:t>属性</w:t>
            </w:r>
          </w:p>
        </w:tc>
        <w:tc>
          <w:tcPr>
            <w:tcW w:w="2634" w:type="dxa"/>
          </w:tcPr>
          <w:p w14:paraId="10F052B3" w14:textId="77777777" w:rsidR="001B3555" w:rsidRPr="001B3555" w:rsidRDefault="001B3555" w:rsidP="006B2651">
            <w:pPr>
              <w:rPr>
                <w:b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320" w:type="dxa"/>
            <w:shd w:val="clear" w:color="auto" w:fill="auto"/>
          </w:tcPr>
          <w:p w14:paraId="6EA14736" w14:textId="77777777" w:rsidR="001B3555" w:rsidRDefault="00040BFF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B3555" w14:paraId="75C32435" w14:textId="77777777" w:rsidTr="001B3555">
        <w:trPr>
          <w:trHeight w:val="276"/>
        </w:trPr>
        <w:tc>
          <w:tcPr>
            <w:tcW w:w="1737" w:type="dxa"/>
            <w:vMerge/>
          </w:tcPr>
          <w:p w14:paraId="760FB4DD" w14:textId="77777777" w:rsidR="001B3555" w:rsidRDefault="001B3555" w:rsidP="006B2651"/>
        </w:tc>
        <w:tc>
          <w:tcPr>
            <w:tcW w:w="1351" w:type="dxa"/>
          </w:tcPr>
          <w:p w14:paraId="539A7CB8" w14:textId="77777777" w:rsidR="001B3555" w:rsidRPr="002625F5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2634" w:type="dxa"/>
          </w:tcPr>
          <w:p w14:paraId="68AF7130" w14:textId="77777777" w:rsidR="001B3555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2320" w:type="dxa"/>
          </w:tcPr>
          <w:p w14:paraId="2D96302E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1B3555" w14:paraId="22F94832" w14:textId="77777777" w:rsidTr="001B3555">
        <w:trPr>
          <w:trHeight w:val="276"/>
        </w:trPr>
        <w:tc>
          <w:tcPr>
            <w:tcW w:w="1737" w:type="dxa"/>
            <w:vMerge/>
          </w:tcPr>
          <w:p w14:paraId="5A50FABD" w14:textId="77777777" w:rsidR="001B3555" w:rsidRDefault="001B3555" w:rsidP="006B2651"/>
        </w:tc>
        <w:tc>
          <w:tcPr>
            <w:tcW w:w="1351" w:type="dxa"/>
          </w:tcPr>
          <w:p w14:paraId="6FB01DAB" w14:textId="77777777" w:rsidR="001B3555" w:rsidRPr="002625F5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2634" w:type="dxa"/>
          </w:tcPr>
          <w:p w14:paraId="526F105F" w14:textId="77777777" w:rsidR="001B3555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2320" w:type="dxa"/>
          </w:tcPr>
          <w:p w14:paraId="09D3F20B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币种</w:t>
            </w:r>
          </w:p>
        </w:tc>
      </w:tr>
      <w:tr w:rsidR="001B3555" w14:paraId="3214BF22" w14:textId="77777777" w:rsidTr="001B3555">
        <w:trPr>
          <w:trHeight w:val="276"/>
        </w:trPr>
        <w:tc>
          <w:tcPr>
            <w:tcW w:w="1737" w:type="dxa"/>
            <w:vMerge/>
          </w:tcPr>
          <w:p w14:paraId="5053627B" w14:textId="77777777" w:rsidR="001B3555" w:rsidRDefault="001B3555" w:rsidP="006B2651"/>
        </w:tc>
        <w:tc>
          <w:tcPr>
            <w:tcW w:w="1351" w:type="dxa"/>
          </w:tcPr>
          <w:p w14:paraId="29F5EAFE" w14:textId="77777777" w:rsidR="001B3555" w:rsidRPr="00452847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2625F5">
              <w:rPr>
                <w:rFonts w:eastAsia="微软雅黑"/>
                <w:sz w:val="16"/>
                <w:szCs w:val="16"/>
              </w:rPr>
              <w:t>ExchangeAmount</w:t>
            </w:r>
          </w:p>
        </w:tc>
        <w:tc>
          <w:tcPr>
            <w:tcW w:w="2634" w:type="dxa"/>
          </w:tcPr>
          <w:p w14:paraId="5A44D1BD" w14:textId="77777777" w:rsidR="001B3555" w:rsidRPr="00452847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2320" w:type="dxa"/>
          </w:tcPr>
          <w:p w14:paraId="1D2F13BB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金额</w:t>
            </w:r>
          </w:p>
        </w:tc>
      </w:tr>
      <w:tr w:rsidR="001B3555" w14:paraId="0466B9DB" w14:textId="77777777" w:rsidTr="001B3555">
        <w:trPr>
          <w:trHeight w:val="276"/>
        </w:trPr>
        <w:tc>
          <w:tcPr>
            <w:tcW w:w="1737" w:type="dxa"/>
            <w:vMerge/>
          </w:tcPr>
          <w:p w14:paraId="60F538CB" w14:textId="77777777" w:rsidR="001B3555" w:rsidRDefault="001B3555" w:rsidP="006B2651"/>
        </w:tc>
        <w:tc>
          <w:tcPr>
            <w:tcW w:w="1351" w:type="dxa"/>
          </w:tcPr>
          <w:p w14:paraId="3A909B7D" w14:textId="77777777" w:rsidR="001B3555" w:rsidRPr="00452847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737CA">
              <w:rPr>
                <w:rFonts w:eastAsia="微软雅黑"/>
                <w:sz w:val="16"/>
                <w:szCs w:val="16"/>
              </w:rPr>
              <w:t>PaymentAmount</w:t>
            </w:r>
          </w:p>
        </w:tc>
        <w:tc>
          <w:tcPr>
            <w:tcW w:w="2634" w:type="dxa"/>
          </w:tcPr>
          <w:p w14:paraId="58A9D8C9" w14:textId="77777777" w:rsidR="001B3555" w:rsidRPr="00452847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2320" w:type="dxa"/>
          </w:tcPr>
          <w:p w14:paraId="06EE70B6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</w:tr>
      <w:tr w:rsidR="001B3555" w14:paraId="6D7E2133" w14:textId="77777777" w:rsidTr="001B3555">
        <w:trPr>
          <w:trHeight w:val="276"/>
        </w:trPr>
        <w:tc>
          <w:tcPr>
            <w:tcW w:w="1737" w:type="dxa"/>
            <w:vMerge/>
          </w:tcPr>
          <w:p w14:paraId="73F4C1D3" w14:textId="77777777" w:rsidR="001B3555" w:rsidRDefault="001B3555" w:rsidP="006B2651"/>
        </w:tc>
        <w:tc>
          <w:tcPr>
            <w:tcW w:w="1351" w:type="dxa"/>
          </w:tcPr>
          <w:p w14:paraId="0FBCAF7F" w14:textId="77777777" w:rsidR="001B3555" w:rsidRPr="00452847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2634" w:type="dxa"/>
          </w:tcPr>
          <w:p w14:paraId="54A547B8" w14:textId="77777777" w:rsidR="001B3555" w:rsidRPr="00452847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2320" w:type="dxa"/>
          </w:tcPr>
          <w:p w14:paraId="63BD3A9A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姓名</w:t>
            </w:r>
          </w:p>
        </w:tc>
      </w:tr>
      <w:tr w:rsidR="001B3555" w14:paraId="489FEE5C" w14:textId="77777777" w:rsidTr="001B3555">
        <w:trPr>
          <w:trHeight w:val="276"/>
        </w:trPr>
        <w:tc>
          <w:tcPr>
            <w:tcW w:w="1737" w:type="dxa"/>
            <w:vMerge/>
          </w:tcPr>
          <w:p w14:paraId="1ACC9A04" w14:textId="77777777" w:rsidR="001B3555" w:rsidRDefault="001B3555" w:rsidP="006B2651"/>
        </w:tc>
        <w:tc>
          <w:tcPr>
            <w:tcW w:w="1351" w:type="dxa"/>
          </w:tcPr>
          <w:p w14:paraId="363D41ED" w14:textId="77777777" w:rsidR="001B3555" w:rsidRPr="00452847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Type</w:t>
            </w:r>
          </w:p>
        </w:tc>
        <w:tc>
          <w:tcPr>
            <w:tcW w:w="2634" w:type="dxa"/>
          </w:tcPr>
          <w:p w14:paraId="6716FCF5" w14:textId="77777777" w:rsidR="001B3555" w:rsidRPr="00452847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2320" w:type="dxa"/>
          </w:tcPr>
          <w:p w14:paraId="77F3375D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类型</w:t>
            </w:r>
          </w:p>
        </w:tc>
      </w:tr>
      <w:tr w:rsidR="001B3555" w14:paraId="38EA1005" w14:textId="77777777" w:rsidTr="001B3555">
        <w:trPr>
          <w:trHeight w:val="276"/>
        </w:trPr>
        <w:tc>
          <w:tcPr>
            <w:tcW w:w="1737" w:type="dxa"/>
            <w:vMerge/>
          </w:tcPr>
          <w:p w14:paraId="3A8817C3" w14:textId="77777777" w:rsidR="001B3555" w:rsidRDefault="001B3555" w:rsidP="006B2651"/>
        </w:tc>
        <w:tc>
          <w:tcPr>
            <w:tcW w:w="1351" w:type="dxa"/>
          </w:tcPr>
          <w:p w14:paraId="1204739A" w14:textId="77777777" w:rsidR="001B3555" w:rsidRPr="00452847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o</w:t>
            </w:r>
          </w:p>
        </w:tc>
        <w:tc>
          <w:tcPr>
            <w:tcW w:w="2634" w:type="dxa"/>
          </w:tcPr>
          <w:p w14:paraId="4FD393AA" w14:textId="77777777" w:rsidR="001B3555" w:rsidRPr="00452847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2320" w:type="dxa"/>
          </w:tcPr>
          <w:p w14:paraId="02D4CDDC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号码</w:t>
            </w:r>
          </w:p>
        </w:tc>
      </w:tr>
      <w:tr w:rsidR="001B3555" w14:paraId="2C0BA722" w14:textId="77777777" w:rsidTr="001B3555">
        <w:trPr>
          <w:trHeight w:val="276"/>
        </w:trPr>
        <w:tc>
          <w:tcPr>
            <w:tcW w:w="1737" w:type="dxa"/>
            <w:vMerge/>
          </w:tcPr>
          <w:p w14:paraId="067551E9" w14:textId="77777777" w:rsidR="001B3555" w:rsidRDefault="001B3555" w:rsidP="006B2651"/>
        </w:tc>
        <w:tc>
          <w:tcPr>
            <w:tcW w:w="1351" w:type="dxa"/>
          </w:tcPr>
          <w:p w14:paraId="5DD403B3" w14:textId="77777777" w:rsidR="001B3555" w:rsidRPr="00452847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2634" w:type="dxa"/>
          </w:tcPr>
          <w:p w14:paraId="299EE2BD" w14:textId="77777777" w:rsidR="001B3555" w:rsidRPr="00452847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S</w:t>
            </w:r>
            <w:r w:rsidRPr="00452847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2320" w:type="dxa"/>
          </w:tcPr>
          <w:p w14:paraId="4F6D380A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取钞网点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1B3555" w14:paraId="0CA20CF1" w14:textId="77777777" w:rsidTr="001B3555">
        <w:trPr>
          <w:trHeight w:val="276"/>
        </w:trPr>
        <w:tc>
          <w:tcPr>
            <w:tcW w:w="1737" w:type="dxa"/>
            <w:vMerge/>
          </w:tcPr>
          <w:p w14:paraId="5617927A" w14:textId="77777777" w:rsidR="001B3555" w:rsidRDefault="001B3555" w:rsidP="006B2651"/>
        </w:tc>
        <w:tc>
          <w:tcPr>
            <w:tcW w:w="1351" w:type="dxa"/>
          </w:tcPr>
          <w:p w14:paraId="615B24F7" w14:textId="77777777" w:rsidR="001B3555" w:rsidRPr="00452847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keDate</w:t>
            </w:r>
          </w:p>
        </w:tc>
        <w:tc>
          <w:tcPr>
            <w:tcW w:w="2634" w:type="dxa"/>
          </w:tcPr>
          <w:p w14:paraId="00A5FEFC" w14:textId="77777777" w:rsidR="001B3555" w:rsidRPr="00452847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2320" w:type="dxa"/>
          </w:tcPr>
          <w:p w14:paraId="7B33C88F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取钞日期</w:t>
            </w:r>
            <w:proofErr w:type="gramEnd"/>
          </w:p>
        </w:tc>
      </w:tr>
      <w:tr w:rsidR="001B3555" w14:paraId="40D08472" w14:textId="77777777" w:rsidTr="001B3555">
        <w:trPr>
          <w:trHeight w:val="276"/>
        </w:trPr>
        <w:tc>
          <w:tcPr>
            <w:tcW w:w="1737" w:type="dxa"/>
            <w:vMerge/>
          </w:tcPr>
          <w:p w14:paraId="3FD72349" w14:textId="77777777" w:rsidR="001B3555" w:rsidRDefault="001B3555" w:rsidP="006B2651"/>
        </w:tc>
        <w:tc>
          <w:tcPr>
            <w:tcW w:w="1351" w:type="dxa"/>
          </w:tcPr>
          <w:p w14:paraId="3B718807" w14:textId="77777777" w:rsidR="001B3555" w:rsidRPr="00452847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</w:t>
            </w:r>
            <w:r>
              <w:rPr>
                <w:rFonts w:eastAsia="微软雅黑"/>
                <w:sz w:val="16"/>
                <w:szCs w:val="16"/>
              </w:rPr>
              <w:t>r</w:t>
            </w:r>
            <w:r>
              <w:rPr>
                <w:rFonts w:eastAsia="微软雅黑" w:hint="eastAsia"/>
                <w:sz w:val="16"/>
                <w:szCs w:val="16"/>
              </w:rPr>
              <w:t>derChannel</w:t>
            </w:r>
          </w:p>
        </w:tc>
        <w:tc>
          <w:tcPr>
            <w:tcW w:w="2634" w:type="dxa"/>
          </w:tcPr>
          <w:p w14:paraId="0D7C4C96" w14:textId="77777777" w:rsidR="001B3555" w:rsidRPr="00452847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2320" w:type="dxa"/>
          </w:tcPr>
          <w:p w14:paraId="7492DA60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预定渠道</w:t>
            </w:r>
          </w:p>
        </w:tc>
      </w:tr>
      <w:tr w:rsidR="001B3555" w14:paraId="317B7ACF" w14:textId="77777777" w:rsidTr="001B3555">
        <w:trPr>
          <w:trHeight w:val="287"/>
        </w:trPr>
        <w:tc>
          <w:tcPr>
            <w:tcW w:w="1737" w:type="dxa"/>
            <w:vMerge/>
          </w:tcPr>
          <w:p w14:paraId="1A75CEBA" w14:textId="77777777" w:rsidR="001B3555" w:rsidRDefault="001B3555" w:rsidP="006B2651"/>
        </w:tc>
        <w:tc>
          <w:tcPr>
            <w:tcW w:w="1351" w:type="dxa"/>
          </w:tcPr>
          <w:p w14:paraId="348869B9" w14:textId="77777777" w:rsidR="001B3555" w:rsidRPr="00452847" w:rsidRDefault="001B35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</w:t>
            </w:r>
            <w:r>
              <w:rPr>
                <w:rFonts w:eastAsia="微软雅黑"/>
                <w:sz w:val="16"/>
                <w:szCs w:val="16"/>
              </w:rPr>
              <w:t>r</w:t>
            </w:r>
            <w:r>
              <w:rPr>
                <w:rFonts w:eastAsia="微软雅黑" w:hint="eastAsia"/>
                <w:sz w:val="16"/>
                <w:szCs w:val="16"/>
              </w:rPr>
              <w:t>derSource</w:t>
            </w:r>
          </w:p>
        </w:tc>
        <w:tc>
          <w:tcPr>
            <w:tcW w:w="2634" w:type="dxa"/>
          </w:tcPr>
          <w:p w14:paraId="704CA1DD" w14:textId="77777777" w:rsidR="001B3555" w:rsidRPr="00452847" w:rsidRDefault="001B355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S</w:t>
            </w:r>
            <w:r w:rsidRPr="00452847">
              <w:rPr>
                <w:rFonts w:eastAsia="微软雅黑" w:hint="eastAsia"/>
                <w:sz w:val="16"/>
                <w:szCs w:val="16"/>
              </w:rPr>
              <w:t xml:space="preserve">tring </w:t>
            </w:r>
          </w:p>
        </w:tc>
        <w:tc>
          <w:tcPr>
            <w:tcW w:w="2320" w:type="dxa"/>
          </w:tcPr>
          <w:p w14:paraId="46EA9C50" w14:textId="77777777" w:rsidR="001B3555" w:rsidRPr="00452847" w:rsidRDefault="001B355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预定来源</w:t>
            </w:r>
          </w:p>
        </w:tc>
      </w:tr>
    </w:tbl>
    <w:p w14:paraId="6923378E" w14:textId="77777777" w:rsidR="00A0630F" w:rsidRDefault="00A0630F" w:rsidP="006B2651"/>
    <w:p w14:paraId="0717330F" w14:textId="77777777" w:rsidR="00A0630F" w:rsidRDefault="00A0630F" w:rsidP="006B2651"/>
    <w:p w14:paraId="200E6C37" w14:textId="77777777" w:rsidR="00223300" w:rsidRDefault="00BB598A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接收支付结果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902"/>
      </w:tblGrid>
      <w:tr w:rsidR="002A4857" w14:paraId="04807020" w14:textId="77777777" w:rsidTr="00BE4662">
        <w:tc>
          <w:tcPr>
            <w:tcW w:w="1704" w:type="dxa"/>
          </w:tcPr>
          <w:p w14:paraId="645A426F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902" w:type="dxa"/>
          </w:tcPr>
          <w:p w14:paraId="75B38EF6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成功</w:t>
            </w:r>
          </w:p>
        </w:tc>
      </w:tr>
      <w:tr w:rsidR="002A4857" w14:paraId="36DF8E04" w14:textId="77777777" w:rsidTr="00BE4662">
        <w:tc>
          <w:tcPr>
            <w:tcW w:w="1704" w:type="dxa"/>
          </w:tcPr>
          <w:p w14:paraId="4E5A3FBC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902" w:type="dxa"/>
          </w:tcPr>
          <w:p w14:paraId="774BED67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A4857" w14:paraId="76111731" w14:textId="77777777" w:rsidTr="00BE4662">
        <w:tc>
          <w:tcPr>
            <w:tcW w:w="1704" w:type="dxa"/>
          </w:tcPr>
          <w:p w14:paraId="39580433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902" w:type="dxa"/>
          </w:tcPr>
          <w:p w14:paraId="00A5DCB7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A4857" w14:paraId="3D3A89E2" w14:textId="77777777" w:rsidTr="00BE4662">
        <w:tc>
          <w:tcPr>
            <w:tcW w:w="1704" w:type="dxa"/>
          </w:tcPr>
          <w:p w14:paraId="08B3B448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902" w:type="dxa"/>
          </w:tcPr>
          <w:p w14:paraId="7117E85F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2A4857" w14:paraId="1A67692B" w14:textId="77777777" w:rsidTr="00BE4662">
        <w:tc>
          <w:tcPr>
            <w:tcW w:w="1704" w:type="dxa"/>
          </w:tcPr>
          <w:p w14:paraId="09C8893C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902" w:type="dxa"/>
          </w:tcPr>
          <w:p w14:paraId="6D456603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用户</w:t>
            </w:r>
          </w:p>
        </w:tc>
      </w:tr>
      <w:tr w:rsidR="002A4857" w14:paraId="144FE2AB" w14:textId="77777777" w:rsidTr="00BE4662">
        <w:tc>
          <w:tcPr>
            <w:tcW w:w="1704" w:type="dxa"/>
          </w:tcPr>
          <w:p w14:paraId="0C3A55A4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902" w:type="dxa"/>
          </w:tcPr>
          <w:p w14:paraId="34F41ED7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A4857" w14:paraId="413F29BE" w14:textId="77777777" w:rsidTr="00BE4662">
        <w:tc>
          <w:tcPr>
            <w:tcW w:w="1704" w:type="dxa"/>
          </w:tcPr>
          <w:p w14:paraId="57B77550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902" w:type="dxa"/>
          </w:tcPr>
          <w:p w14:paraId="341C6AEF" w14:textId="77777777" w:rsidR="002A4857" w:rsidRPr="00BB7FDD" w:rsidRDefault="009C6817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收到支付</w:t>
            </w:r>
            <w:r w:rsidR="00392AD0">
              <w:rPr>
                <w:rFonts w:eastAsia="微软雅黑" w:hint="eastAsia"/>
                <w:sz w:val="16"/>
                <w:szCs w:val="16"/>
              </w:rPr>
              <w:t>通知</w:t>
            </w:r>
          </w:p>
        </w:tc>
      </w:tr>
      <w:tr w:rsidR="002A4857" w14:paraId="3ECBB303" w14:textId="77777777" w:rsidTr="00BE4662">
        <w:tc>
          <w:tcPr>
            <w:tcW w:w="1704" w:type="dxa"/>
          </w:tcPr>
          <w:p w14:paraId="2F312C7A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902" w:type="dxa"/>
          </w:tcPr>
          <w:p w14:paraId="0C83FE9E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A4857" w14:paraId="4B713ED3" w14:textId="77777777" w:rsidTr="00BE4662">
        <w:tc>
          <w:tcPr>
            <w:tcW w:w="1704" w:type="dxa"/>
          </w:tcPr>
          <w:p w14:paraId="279F5C19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902" w:type="dxa"/>
          </w:tcPr>
          <w:p w14:paraId="279CF50A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A4857" w14:paraId="5ACDED24" w14:textId="77777777" w:rsidTr="00BE4662">
        <w:tc>
          <w:tcPr>
            <w:tcW w:w="1704" w:type="dxa"/>
          </w:tcPr>
          <w:p w14:paraId="5283F559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分支流程</w:t>
            </w:r>
          </w:p>
        </w:tc>
        <w:tc>
          <w:tcPr>
            <w:tcW w:w="7902" w:type="dxa"/>
          </w:tcPr>
          <w:p w14:paraId="2B68493A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A4857" w14:paraId="275B3512" w14:textId="77777777" w:rsidTr="00BE4662">
        <w:tc>
          <w:tcPr>
            <w:tcW w:w="1704" w:type="dxa"/>
          </w:tcPr>
          <w:p w14:paraId="290F6B53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902" w:type="dxa"/>
          </w:tcPr>
          <w:p w14:paraId="4F95228C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A4857" w14:paraId="51509E7B" w14:textId="77777777" w:rsidTr="00BE4662">
        <w:tc>
          <w:tcPr>
            <w:tcW w:w="1704" w:type="dxa"/>
          </w:tcPr>
          <w:p w14:paraId="710FAFB4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902" w:type="dxa"/>
          </w:tcPr>
          <w:p w14:paraId="01D48721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2A4857" w14:paraId="232E2BE1" w14:textId="77777777" w:rsidTr="00BE4662">
        <w:trPr>
          <w:trHeight w:val="60"/>
        </w:trPr>
        <w:tc>
          <w:tcPr>
            <w:tcW w:w="1704" w:type="dxa"/>
          </w:tcPr>
          <w:p w14:paraId="1CDCB5F2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902" w:type="dxa"/>
          </w:tcPr>
          <w:p w14:paraId="5A3CC68D" w14:textId="77777777" w:rsidR="00034924" w:rsidRDefault="00034924" w:rsidP="008557F7">
            <w:pPr>
              <w:pStyle w:val="a4"/>
              <w:numPr>
                <w:ilvl w:val="0"/>
                <w:numId w:val="13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收到支付失败</w:t>
            </w:r>
            <w:r w:rsidR="00056420">
              <w:rPr>
                <w:rFonts w:eastAsia="微软雅黑" w:hint="eastAsia"/>
                <w:sz w:val="16"/>
                <w:szCs w:val="16"/>
              </w:rPr>
              <w:t>，则修改</w:t>
            </w:r>
            <w:r w:rsidR="00391F2D">
              <w:rPr>
                <w:rFonts w:eastAsia="微软雅黑" w:hint="eastAsia"/>
                <w:sz w:val="16"/>
                <w:szCs w:val="16"/>
              </w:rPr>
              <w:t>订单状态为支付失败</w:t>
            </w:r>
          </w:p>
          <w:p w14:paraId="6899ED8E" w14:textId="77777777" w:rsidR="002A4857" w:rsidRPr="0048471C" w:rsidRDefault="004A78FD" w:rsidP="008557F7">
            <w:pPr>
              <w:pStyle w:val="a4"/>
              <w:numPr>
                <w:ilvl w:val="0"/>
                <w:numId w:val="13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48471C">
              <w:rPr>
                <w:rFonts w:eastAsia="微软雅黑" w:hint="eastAsia"/>
                <w:sz w:val="16"/>
                <w:szCs w:val="16"/>
              </w:rPr>
              <w:t>收到支付成功通知</w:t>
            </w:r>
            <w:r w:rsidR="00D26A73" w:rsidRPr="0048471C">
              <w:rPr>
                <w:rFonts w:eastAsia="微软雅黑" w:hint="eastAsia"/>
                <w:sz w:val="16"/>
                <w:szCs w:val="16"/>
              </w:rPr>
              <w:t>距订单创建时间</w:t>
            </w:r>
            <w:r w:rsidR="00392AD0" w:rsidRPr="0048471C">
              <w:rPr>
                <w:rFonts w:eastAsia="微软雅黑" w:hint="eastAsia"/>
                <w:sz w:val="16"/>
                <w:szCs w:val="16"/>
              </w:rPr>
              <w:t>小于</w:t>
            </w:r>
            <w:r w:rsidRPr="0048471C">
              <w:rPr>
                <w:rFonts w:eastAsia="微软雅黑" w:hint="eastAsia"/>
                <w:sz w:val="16"/>
                <w:szCs w:val="16"/>
              </w:rPr>
              <w:t>等于</w:t>
            </w:r>
            <w:r w:rsidRPr="0048471C">
              <w:rPr>
                <w:rFonts w:eastAsia="微软雅黑" w:hint="eastAsia"/>
                <w:sz w:val="16"/>
                <w:szCs w:val="16"/>
              </w:rPr>
              <w:t>15</w:t>
            </w:r>
            <w:r w:rsidRPr="0048471C">
              <w:rPr>
                <w:rFonts w:eastAsia="微软雅黑" w:hint="eastAsia"/>
                <w:sz w:val="16"/>
                <w:szCs w:val="16"/>
              </w:rPr>
              <w:t>分钟</w:t>
            </w:r>
            <w:r w:rsidR="0048471C" w:rsidRPr="0048471C">
              <w:rPr>
                <w:rFonts w:eastAsia="微软雅黑" w:hint="eastAsia"/>
                <w:sz w:val="16"/>
                <w:szCs w:val="16"/>
              </w:rPr>
              <w:t>，则更改订单状态为</w:t>
            </w:r>
            <w:r w:rsidR="00592602">
              <w:rPr>
                <w:rFonts w:eastAsia="微软雅黑" w:hint="eastAsia"/>
                <w:sz w:val="16"/>
                <w:szCs w:val="16"/>
              </w:rPr>
              <w:t>扣款中</w:t>
            </w:r>
            <w:r w:rsidR="0048471C" w:rsidRPr="0048471C">
              <w:rPr>
                <w:rFonts w:eastAsia="微软雅黑" w:hint="eastAsia"/>
                <w:sz w:val="16"/>
                <w:szCs w:val="16"/>
              </w:rPr>
              <w:t>。</w:t>
            </w:r>
          </w:p>
          <w:p w14:paraId="743B54B9" w14:textId="77777777" w:rsidR="0048471C" w:rsidRPr="00747A28" w:rsidRDefault="0048471C" w:rsidP="008557F7">
            <w:pPr>
              <w:pStyle w:val="a4"/>
              <w:numPr>
                <w:ilvl w:val="0"/>
                <w:numId w:val="13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48471C">
              <w:rPr>
                <w:rFonts w:eastAsia="微软雅黑" w:hint="eastAsia"/>
                <w:sz w:val="16"/>
                <w:szCs w:val="16"/>
              </w:rPr>
              <w:t>收到支付成功通知距订单创建时间</w:t>
            </w:r>
            <w:r>
              <w:rPr>
                <w:rFonts w:eastAsia="微软雅黑" w:hint="eastAsia"/>
                <w:sz w:val="16"/>
                <w:szCs w:val="16"/>
              </w:rPr>
              <w:t>超过</w:t>
            </w:r>
            <w:r w:rsidRPr="0048471C">
              <w:rPr>
                <w:rFonts w:eastAsia="微软雅黑" w:hint="eastAsia"/>
                <w:sz w:val="16"/>
                <w:szCs w:val="16"/>
              </w:rPr>
              <w:t>15</w:t>
            </w:r>
            <w:r w:rsidRPr="0048471C">
              <w:rPr>
                <w:rFonts w:eastAsia="微软雅黑" w:hint="eastAsia"/>
                <w:sz w:val="16"/>
                <w:szCs w:val="16"/>
              </w:rPr>
              <w:t>分钟，则更改订单状态为</w:t>
            </w:r>
            <w:r w:rsidR="00722925">
              <w:rPr>
                <w:rFonts w:eastAsia="微软雅黑" w:hint="eastAsia"/>
                <w:sz w:val="16"/>
                <w:szCs w:val="16"/>
              </w:rPr>
              <w:t>超时支付</w:t>
            </w:r>
            <w:r w:rsidR="00273C8C">
              <w:rPr>
                <w:rFonts w:eastAsia="微软雅黑" w:hint="eastAsia"/>
                <w:sz w:val="16"/>
                <w:szCs w:val="16"/>
              </w:rPr>
              <w:t>，并发起退款流程</w:t>
            </w:r>
            <w:r w:rsidR="00BD528E">
              <w:rPr>
                <w:rFonts w:eastAsia="微软雅黑" w:hint="eastAsia"/>
                <w:sz w:val="16"/>
                <w:szCs w:val="16"/>
              </w:rPr>
              <w:t>。</w:t>
            </w:r>
          </w:p>
        </w:tc>
      </w:tr>
      <w:tr w:rsidR="002A4857" w14:paraId="1A1E9119" w14:textId="77777777" w:rsidTr="00BE4662">
        <w:tc>
          <w:tcPr>
            <w:tcW w:w="1704" w:type="dxa"/>
          </w:tcPr>
          <w:p w14:paraId="3D561527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902" w:type="dxa"/>
          </w:tcPr>
          <w:p w14:paraId="2A765EC6" w14:textId="77777777" w:rsidR="002A4857" w:rsidRPr="00BB7FDD" w:rsidRDefault="002A4857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21B12448" w14:textId="77777777" w:rsidR="00635874" w:rsidRDefault="006967CC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接收</w:t>
      </w:r>
      <w:r w:rsidR="00635874">
        <w:rPr>
          <w:rFonts w:eastAsia="微软雅黑" w:hint="eastAsia"/>
          <w:b/>
          <w:bCs/>
          <w:sz w:val="16"/>
          <w:szCs w:val="16"/>
        </w:rPr>
        <w:t>扣款</w:t>
      </w:r>
      <w:r w:rsidR="002F5831">
        <w:rPr>
          <w:rFonts w:eastAsia="微软雅黑" w:hint="eastAsia"/>
          <w:b/>
          <w:bCs/>
          <w:sz w:val="16"/>
          <w:szCs w:val="16"/>
        </w:rPr>
        <w:t>结果</w:t>
      </w:r>
    </w:p>
    <w:p w14:paraId="23C99A7A" w14:textId="77777777" w:rsidR="002A70FD" w:rsidRDefault="002A70FD" w:rsidP="006B2651">
      <w:pPr>
        <w:rPr>
          <w:rFonts w:eastAsia="微软雅黑"/>
          <w:b/>
          <w:bCs/>
          <w:sz w:val="16"/>
          <w:szCs w:val="16"/>
        </w:rPr>
      </w:pPr>
    </w:p>
    <w:p w14:paraId="0837F644" w14:textId="77777777" w:rsidR="00DE6FB0" w:rsidRDefault="00DE6FB0" w:rsidP="004E02D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自动取消</w:t>
      </w:r>
    </w:p>
    <w:p w14:paraId="65EF4E2A" w14:textId="77777777" w:rsidR="00330EE9" w:rsidRPr="00675CDB" w:rsidRDefault="00330EE9" w:rsidP="00860635"/>
    <w:p w14:paraId="28969BB1" w14:textId="77777777" w:rsidR="006B2651" w:rsidRPr="0082007F" w:rsidRDefault="00171C99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删除订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902"/>
      </w:tblGrid>
      <w:tr w:rsidR="006B2651" w14:paraId="6D90734A" w14:textId="77777777" w:rsidTr="00DD6C01">
        <w:tc>
          <w:tcPr>
            <w:tcW w:w="1704" w:type="dxa"/>
          </w:tcPr>
          <w:p w14:paraId="34DFA780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902" w:type="dxa"/>
          </w:tcPr>
          <w:p w14:paraId="032996F2" w14:textId="77777777" w:rsidR="006B2651" w:rsidRPr="00BB7FDD" w:rsidRDefault="00C11D64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删除订单</w:t>
            </w:r>
          </w:p>
        </w:tc>
      </w:tr>
      <w:tr w:rsidR="006B2651" w14:paraId="6E3E390A" w14:textId="77777777" w:rsidTr="00DD6C01">
        <w:tc>
          <w:tcPr>
            <w:tcW w:w="1704" w:type="dxa"/>
          </w:tcPr>
          <w:p w14:paraId="59A3D29F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902" w:type="dxa"/>
          </w:tcPr>
          <w:p w14:paraId="7CD40E87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6E84B835" w14:textId="77777777" w:rsidTr="00DD6C01">
        <w:tc>
          <w:tcPr>
            <w:tcW w:w="1704" w:type="dxa"/>
          </w:tcPr>
          <w:p w14:paraId="641F3954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902" w:type="dxa"/>
          </w:tcPr>
          <w:p w14:paraId="1CE73FBB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371C6CD3" w14:textId="77777777" w:rsidTr="00DD6C01">
        <w:tc>
          <w:tcPr>
            <w:tcW w:w="1704" w:type="dxa"/>
          </w:tcPr>
          <w:p w14:paraId="749BA9D5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902" w:type="dxa"/>
          </w:tcPr>
          <w:p w14:paraId="12CF55D4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6B2651" w14:paraId="0D683F61" w14:textId="77777777" w:rsidTr="00DD6C01">
        <w:tc>
          <w:tcPr>
            <w:tcW w:w="1704" w:type="dxa"/>
          </w:tcPr>
          <w:p w14:paraId="5887A714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902" w:type="dxa"/>
          </w:tcPr>
          <w:p w14:paraId="67218E98" w14:textId="77777777" w:rsidR="006B2651" w:rsidRPr="00BB7FDD" w:rsidRDefault="00F43826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用户</w:t>
            </w:r>
          </w:p>
        </w:tc>
      </w:tr>
      <w:tr w:rsidR="006B2651" w14:paraId="07ADCD67" w14:textId="77777777" w:rsidTr="00DD6C01">
        <w:tc>
          <w:tcPr>
            <w:tcW w:w="1704" w:type="dxa"/>
          </w:tcPr>
          <w:p w14:paraId="73541DC3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902" w:type="dxa"/>
          </w:tcPr>
          <w:p w14:paraId="7D06C483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6B2651" w14:paraId="02CD53C0" w14:textId="77777777" w:rsidTr="00DD6C01">
        <w:tc>
          <w:tcPr>
            <w:tcW w:w="1704" w:type="dxa"/>
          </w:tcPr>
          <w:p w14:paraId="31ADACFB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902" w:type="dxa"/>
          </w:tcPr>
          <w:p w14:paraId="6ED1D460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登陆到外汇管理系统并有权限管理币种</w:t>
            </w:r>
          </w:p>
        </w:tc>
      </w:tr>
      <w:tr w:rsidR="006B2651" w14:paraId="5D918B92" w14:textId="77777777" w:rsidTr="00DD6C01">
        <w:tc>
          <w:tcPr>
            <w:tcW w:w="1704" w:type="dxa"/>
          </w:tcPr>
          <w:p w14:paraId="1A129D62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902" w:type="dxa"/>
          </w:tcPr>
          <w:p w14:paraId="572C67A8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访问币种管理页面</w:t>
            </w:r>
          </w:p>
        </w:tc>
      </w:tr>
      <w:tr w:rsidR="006B2651" w14:paraId="05072282" w14:textId="77777777" w:rsidTr="00DD6C01">
        <w:tc>
          <w:tcPr>
            <w:tcW w:w="1704" w:type="dxa"/>
          </w:tcPr>
          <w:p w14:paraId="33A43D53" w14:textId="77777777" w:rsidR="006B2651" w:rsidRPr="00BB7FDD" w:rsidRDefault="00DB5AAD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退款请求</w:t>
            </w:r>
            <w:r w:rsidR="006B2651" w:rsidRPr="00BB7FDD">
              <w:rPr>
                <w:rFonts w:eastAsia="微软雅黑" w:hint="eastAsia"/>
                <w:sz w:val="16"/>
                <w:szCs w:val="16"/>
              </w:rPr>
              <w:t>流程</w:t>
            </w:r>
          </w:p>
        </w:tc>
        <w:tc>
          <w:tcPr>
            <w:tcW w:w="7902" w:type="dxa"/>
          </w:tcPr>
          <w:p w14:paraId="3ED17876" w14:textId="77777777" w:rsidR="006B2651" w:rsidRPr="00BB7FDD" w:rsidRDefault="00773DD6" w:rsidP="00DD6C01">
            <w:pPr>
              <w:rPr>
                <w:rFonts w:eastAsia="微软雅黑"/>
                <w:sz w:val="16"/>
                <w:szCs w:val="16"/>
              </w:rPr>
            </w:pPr>
            <w:r>
              <w:object w:dxaOrig="6320" w:dyaOrig="6717" w14:anchorId="0EE134A7">
                <v:shape id="_x0000_i1032" type="#_x0000_t75" style="width:268.1pt;height:284.25pt" o:ole="">
                  <v:imagedata r:id="rId37" o:title=""/>
                </v:shape>
                <o:OLEObject Type="Embed" ProgID="Visio.Drawing.11" ShapeID="_x0000_i1032" DrawAspect="Content" ObjectID="_1509188971" r:id="rId38"/>
              </w:object>
            </w:r>
          </w:p>
        </w:tc>
      </w:tr>
      <w:tr w:rsidR="006B2651" w14:paraId="4134CC14" w14:textId="77777777" w:rsidTr="00DD6C01">
        <w:tc>
          <w:tcPr>
            <w:tcW w:w="1704" w:type="dxa"/>
          </w:tcPr>
          <w:p w14:paraId="7DC38E52" w14:textId="77777777" w:rsidR="006B2651" w:rsidRPr="00BB7FDD" w:rsidRDefault="009D7BCE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接收退款</w:t>
            </w:r>
            <w:r w:rsidR="00FB4A5F">
              <w:rPr>
                <w:rFonts w:eastAsia="微软雅黑" w:hint="eastAsia"/>
                <w:sz w:val="16"/>
                <w:szCs w:val="16"/>
              </w:rPr>
              <w:t>通知</w:t>
            </w:r>
            <w:r w:rsidR="006B2651" w:rsidRPr="00BB7FDD">
              <w:rPr>
                <w:rFonts w:eastAsia="微软雅黑" w:hint="eastAsia"/>
                <w:sz w:val="16"/>
                <w:szCs w:val="16"/>
              </w:rPr>
              <w:t>流程</w:t>
            </w:r>
          </w:p>
        </w:tc>
        <w:tc>
          <w:tcPr>
            <w:tcW w:w="7902" w:type="dxa"/>
          </w:tcPr>
          <w:p w14:paraId="5237C95D" w14:textId="77777777" w:rsidR="006B2651" w:rsidRPr="00BB7FDD" w:rsidRDefault="00466CE4" w:rsidP="00DD6C01">
            <w:pPr>
              <w:rPr>
                <w:rFonts w:eastAsia="微软雅黑"/>
                <w:sz w:val="16"/>
                <w:szCs w:val="16"/>
              </w:rPr>
            </w:pPr>
            <w:r>
              <w:object w:dxaOrig="3840" w:dyaOrig="3259" w14:anchorId="70AD918E">
                <v:shape id="_x0000_i1033" type="#_x0000_t75" style="width:191.8pt;height:162.8pt" o:ole="">
                  <v:imagedata r:id="rId39" o:title=""/>
                </v:shape>
                <o:OLEObject Type="Embed" ProgID="Visio.Drawing.11" ShapeID="_x0000_i1033" DrawAspect="Content" ObjectID="_1509188972" r:id="rId40"/>
              </w:object>
            </w:r>
          </w:p>
        </w:tc>
      </w:tr>
      <w:tr w:rsidR="006B2651" w14:paraId="3B5F9DD5" w14:textId="77777777" w:rsidTr="00DD6C01">
        <w:tc>
          <w:tcPr>
            <w:tcW w:w="1704" w:type="dxa"/>
          </w:tcPr>
          <w:p w14:paraId="2185E632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902" w:type="dxa"/>
          </w:tcPr>
          <w:p w14:paraId="28DCD838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723BB09E" w14:textId="77777777" w:rsidTr="00DD6C01">
        <w:tc>
          <w:tcPr>
            <w:tcW w:w="1704" w:type="dxa"/>
          </w:tcPr>
          <w:p w14:paraId="5E36C4C7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902" w:type="dxa"/>
          </w:tcPr>
          <w:p w14:paraId="7627DC4F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28DA6F7D" w14:textId="77777777" w:rsidTr="00DD6C01">
        <w:trPr>
          <w:trHeight w:val="60"/>
        </w:trPr>
        <w:tc>
          <w:tcPr>
            <w:tcW w:w="1704" w:type="dxa"/>
          </w:tcPr>
          <w:p w14:paraId="76F38938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902" w:type="dxa"/>
          </w:tcPr>
          <w:p w14:paraId="77E411DE" w14:textId="77777777" w:rsidR="006B2651" w:rsidRDefault="0047762A" w:rsidP="003622AD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</w:t>
            </w:r>
            <w:r w:rsidR="003622AD">
              <w:rPr>
                <w:rFonts w:eastAsia="微软雅黑" w:hint="eastAsia"/>
                <w:sz w:val="16"/>
                <w:szCs w:val="16"/>
              </w:rPr>
              <w:t>下列其中任何一个则可以删除订单</w:t>
            </w:r>
          </w:p>
          <w:p w14:paraId="038E5A7A" w14:textId="77777777" w:rsidR="003622AD" w:rsidRPr="003622AD" w:rsidRDefault="003622AD" w:rsidP="008557F7">
            <w:pPr>
              <w:pStyle w:val="a4"/>
              <w:numPr>
                <w:ilvl w:val="0"/>
                <w:numId w:val="12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3622AD">
              <w:rPr>
                <w:rFonts w:eastAsia="微软雅黑" w:hint="eastAsia"/>
                <w:sz w:val="16"/>
                <w:szCs w:val="16"/>
              </w:rPr>
              <w:t>已取消</w:t>
            </w:r>
          </w:p>
          <w:p w14:paraId="0731B24C" w14:textId="77777777" w:rsidR="003622AD" w:rsidRDefault="003622AD" w:rsidP="008557F7">
            <w:pPr>
              <w:pStyle w:val="a4"/>
              <w:numPr>
                <w:ilvl w:val="0"/>
                <w:numId w:val="12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已取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钞</w:t>
            </w:r>
            <w:proofErr w:type="gramEnd"/>
          </w:p>
          <w:p w14:paraId="1891B506" w14:textId="77777777" w:rsidR="003622AD" w:rsidRPr="003622AD" w:rsidRDefault="003622AD" w:rsidP="008557F7">
            <w:pPr>
              <w:pStyle w:val="a4"/>
              <w:numPr>
                <w:ilvl w:val="0"/>
                <w:numId w:val="12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已退款</w:t>
            </w:r>
          </w:p>
        </w:tc>
      </w:tr>
      <w:tr w:rsidR="006B2651" w14:paraId="669B5940" w14:textId="77777777" w:rsidTr="00DD6C01">
        <w:tc>
          <w:tcPr>
            <w:tcW w:w="1704" w:type="dxa"/>
          </w:tcPr>
          <w:p w14:paraId="5EF3CCC0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902" w:type="dxa"/>
          </w:tcPr>
          <w:p w14:paraId="4A02C062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70BBCA6F" w14:textId="77777777" w:rsidR="006B2651" w:rsidRDefault="006B2651" w:rsidP="007C4869"/>
    <w:p w14:paraId="6F51EA86" w14:textId="77777777" w:rsidR="00A41783" w:rsidRPr="00904043" w:rsidRDefault="00A41783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904043">
        <w:rPr>
          <w:rFonts w:eastAsia="微软雅黑" w:hint="eastAsia"/>
          <w:b/>
          <w:bCs/>
          <w:sz w:val="16"/>
          <w:szCs w:val="16"/>
        </w:rPr>
        <w:t>删除订单接口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567"/>
        <w:gridCol w:w="2834"/>
      </w:tblGrid>
      <w:tr w:rsidR="00A41783" w14:paraId="630EE9A7" w14:textId="77777777" w:rsidTr="00BE4662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349F0D98" w14:textId="77777777" w:rsidR="00A41783" w:rsidRDefault="00A41783" w:rsidP="00BE466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54D93DE2" w14:textId="77777777" w:rsidR="00A41783" w:rsidRPr="00EA7F26" w:rsidRDefault="00A41783" w:rsidP="00BE466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shd w:val="clear" w:color="auto" w:fill="BFBFBF" w:themeFill="background1" w:themeFillShade="BF"/>
          </w:tcPr>
          <w:p w14:paraId="2D27F3C0" w14:textId="77777777" w:rsidR="00A41783" w:rsidRDefault="00A41783" w:rsidP="00BE466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70BECEC2" w14:textId="77777777" w:rsidR="00A41783" w:rsidRPr="00EA7F26" w:rsidRDefault="00A41783" w:rsidP="00BE466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41783" w14:paraId="18C2BDAF" w14:textId="77777777" w:rsidTr="00BE4662">
        <w:trPr>
          <w:cantSplit/>
        </w:trPr>
        <w:tc>
          <w:tcPr>
            <w:tcW w:w="2042" w:type="dxa"/>
            <w:vMerge w:val="restart"/>
          </w:tcPr>
          <w:p w14:paraId="4E268B33" w14:textId="77777777" w:rsidR="00A41783" w:rsidRDefault="00BA5BA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lete</w:t>
            </w:r>
            <w:r w:rsidR="00A41783">
              <w:rPr>
                <w:rFonts w:eastAsia="微软雅黑" w:hint="eastAsia"/>
                <w:sz w:val="16"/>
                <w:szCs w:val="16"/>
              </w:rPr>
              <w:t>Order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37B71412" w14:textId="77777777" w:rsidR="00A41783" w:rsidRPr="002625F5" w:rsidRDefault="00A4178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589C9A3" w14:textId="77777777" w:rsidR="00A41783" w:rsidRPr="002625F5" w:rsidRDefault="00A4178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1209368D" w14:textId="77777777" w:rsidR="00A41783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067E8BE1" w14:textId="77777777" w:rsidR="00A41783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FC8E33F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A41783" w14:paraId="45347C58" w14:textId="77777777" w:rsidTr="00BE4662">
        <w:trPr>
          <w:cantSplit/>
        </w:trPr>
        <w:tc>
          <w:tcPr>
            <w:tcW w:w="2042" w:type="dxa"/>
            <w:vMerge/>
          </w:tcPr>
          <w:p w14:paraId="01F3953B" w14:textId="77777777" w:rsidR="00A41783" w:rsidRPr="00452847" w:rsidRDefault="00A4178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8B0A3D0" w14:textId="77777777" w:rsidR="00A41783" w:rsidRPr="002625F5" w:rsidRDefault="00A4178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2B89694A" w14:textId="77777777" w:rsidR="00A41783" w:rsidRPr="002625F5" w:rsidRDefault="004D267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5198F6B3" w14:textId="77777777" w:rsidR="00A41783" w:rsidRDefault="004D267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67" w:type="dxa"/>
          </w:tcPr>
          <w:p w14:paraId="743D216B" w14:textId="77777777" w:rsidR="00A41783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837F164" w14:textId="77777777" w:rsidR="00A41783" w:rsidRPr="00452847" w:rsidRDefault="00ED42E0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8304EE" w14:paraId="2EE98B19" w14:textId="77777777" w:rsidTr="00BE4662">
        <w:trPr>
          <w:cantSplit/>
        </w:trPr>
        <w:tc>
          <w:tcPr>
            <w:tcW w:w="2042" w:type="dxa"/>
          </w:tcPr>
          <w:p w14:paraId="09930ED8" w14:textId="77777777" w:rsidR="008304EE" w:rsidRPr="00452847" w:rsidRDefault="008304EE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69AD23E5" w14:textId="77777777" w:rsidR="008304EE" w:rsidRPr="002625F5" w:rsidRDefault="008304EE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2470792" w14:textId="77777777" w:rsidR="008304EE" w:rsidRDefault="008304EE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Type</w:t>
            </w:r>
          </w:p>
        </w:tc>
        <w:tc>
          <w:tcPr>
            <w:tcW w:w="1276" w:type="dxa"/>
          </w:tcPr>
          <w:p w14:paraId="69FA3DC9" w14:textId="77777777" w:rsidR="008304EE" w:rsidRDefault="008304EE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40212861" w14:textId="77777777" w:rsidR="008304EE" w:rsidRDefault="00A164C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316DB57" w14:textId="77777777" w:rsidR="008304EE" w:rsidRDefault="00A164C6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类型</w:t>
            </w:r>
          </w:p>
        </w:tc>
      </w:tr>
      <w:tr w:rsidR="00A41783" w14:paraId="2F8CFA76" w14:textId="77777777" w:rsidTr="00BE4662">
        <w:trPr>
          <w:cantSplit/>
        </w:trPr>
        <w:tc>
          <w:tcPr>
            <w:tcW w:w="2042" w:type="dxa"/>
            <w:vMerge w:val="restart"/>
          </w:tcPr>
          <w:p w14:paraId="508A0689" w14:textId="77777777" w:rsidR="00A41783" w:rsidRPr="00452847" w:rsidRDefault="00A4178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AddBranchInfoResponse</w:t>
            </w:r>
          </w:p>
        </w:tc>
        <w:tc>
          <w:tcPr>
            <w:tcW w:w="1276" w:type="dxa"/>
            <w:vMerge w:val="restart"/>
          </w:tcPr>
          <w:p w14:paraId="5A29A869" w14:textId="77777777" w:rsidR="00A41783" w:rsidRPr="00452847" w:rsidRDefault="00A41783" w:rsidP="00BE4662">
            <w:pPr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1559" w:type="dxa"/>
          </w:tcPr>
          <w:p w14:paraId="0B2E9A8A" w14:textId="77777777" w:rsidR="00A41783" w:rsidRPr="00452847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5EB642C" w14:textId="77777777" w:rsidR="00A41783" w:rsidRPr="00452847" w:rsidRDefault="00A4178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567" w:type="dxa"/>
          </w:tcPr>
          <w:p w14:paraId="026E9CC4" w14:textId="77777777" w:rsidR="00A41783" w:rsidRPr="00452847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6880C831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A41783" w14:paraId="57A83FCC" w14:textId="77777777" w:rsidTr="00BE4662">
        <w:trPr>
          <w:cantSplit/>
        </w:trPr>
        <w:tc>
          <w:tcPr>
            <w:tcW w:w="2042" w:type="dxa"/>
            <w:vMerge/>
          </w:tcPr>
          <w:p w14:paraId="4E71589C" w14:textId="77777777" w:rsidR="00A41783" w:rsidRPr="00452847" w:rsidRDefault="00A4178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D61270B" w14:textId="77777777" w:rsidR="00A41783" w:rsidRPr="00452847" w:rsidRDefault="00A4178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323D10C" w14:textId="77777777" w:rsidR="00A41783" w:rsidRPr="00452847" w:rsidRDefault="00A4178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276" w:type="dxa"/>
          </w:tcPr>
          <w:p w14:paraId="5017A388" w14:textId="77777777" w:rsidR="00A41783" w:rsidRPr="00452847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567" w:type="dxa"/>
          </w:tcPr>
          <w:p w14:paraId="35E98102" w14:textId="77777777" w:rsidR="00A41783" w:rsidRPr="00452847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A06F315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41783" w14:paraId="75189261" w14:textId="77777777" w:rsidTr="00BE4662">
        <w:trPr>
          <w:cantSplit/>
        </w:trPr>
        <w:tc>
          <w:tcPr>
            <w:tcW w:w="2042" w:type="dxa"/>
            <w:vMerge/>
          </w:tcPr>
          <w:p w14:paraId="6CA466C6" w14:textId="77777777" w:rsidR="00A41783" w:rsidRPr="00452847" w:rsidRDefault="00A4178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A07A8D2" w14:textId="77777777" w:rsidR="00A41783" w:rsidRPr="00452847" w:rsidRDefault="00A4178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2E479E7" w14:textId="77777777" w:rsidR="00A41783" w:rsidRPr="00452847" w:rsidRDefault="00A4178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62253EE6" w14:textId="77777777" w:rsidR="00A41783" w:rsidRPr="00452847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49EAEF4C" w14:textId="77777777" w:rsidR="00A41783" w:rsidRPr="00452847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4EB061B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57562F4C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20614942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-1</w:t>
            </w:r>
            <w:r w:rsidRPr="00452847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4F4429DD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0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参数错误</w:t>
            </w:r>
            <w:r w:rsidRPr="00452847">
              <w:rPr>
                <w:rFonts w:eastAsia="微软雅黑"/>
                <w:sz w:val="16"/>
                <w:szCs w:val="16"/>
              </w:rPr>
              <w:t xml:space="preserve"> </w:t>
            </w:r>
          </w:p>
          <w:p w14:paraId="0506E8AB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200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 w:rsidR="000664D9">
              <w:rPr>
                <w:rFonts w:eastAsia="微软雅黑" w:hint="eastAsia"/>
                <w:sz w:val="16"/>
                <w:szCs w:val="16"/>
              </w:rPr>
              <w:t>订单不存在</w:t>
            </w:r>
            <w:r w:rsidRPr="00452847">
              <w:rPr>
                <w:rFonts w:eastAsia="微软雅黑"/>
                <w:sz w:val="16"/>
                <w:szCs w:val="16"/>
              </w:rPr>
              <w:t xml:space="preserve">  </w:t>
            </w:r>
          </w:p>
        </w:tc>
      </w:tr>
      <w:tr w:rsidR="00A41783" w14:paraId="3B710EAB" w14:textId="77777777" w:rsidTr="00BE4662">
        <w:trPr>
          <w:cantSplit/>
        </w:trPr>
        <w:tc>
          <w:tcPr>
            <w:tcW w:w="2042" w:type="dxa"/>
            <w:vMerge/>
          </w:tcPr>
          <w:p w14:paraId="4AB47E29" w14:textId="77777777" w:rsidR="00A41783" w:rsidRPr="00452847" w:rsidRDefault="00A4178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958CC88" w14:textId="77777777" w:rsidR="00A41783" w:rsidRPr="00452847" w:rsidRDefault="00A4178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EAB2485" w14:textId="77777777" w:rsidR="00A41783" w:rsidRPr="00452847" w:rsidRDefault="00A4178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Message</w:t>
            </w:r>
          </w:p>
        </w:tc>
        <w:tc>
          <w:tcPr>
            <w:tcW w:w="1276" w:type="dxa"/>
          </w:tcPr>
          <w:p w14:paraId="76A4D51C" w14:textId="77777777" w:rsidR="00A41783" w:rsidRPr="00452847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2C90885C" w14:textId="77777777" w:rsidR="00A41783" w:rsidRPr="00452847" w:rsidRDefault="00A4178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FCC0E8F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异常或错误</w:t>
            </w:r>
            <w:r>
              <w:rPr>
                <w:rFonts w:eastAsia="微软雅黑" w:hint="eastAsia"/>
                <w:sz w:val="16"/>
                <w:szCs w:val="16"/>
              </w:rPr>
              <w:t>时</w:t>
            </w:r>
            <w:r w:rsidRPr="00452847">
              <w:rPr>
                <w:rFonts w:eastAsia="微软雅黑" w:hint="eastAsia"/>
                <w:sz w:val="16"/>
                <w:szCs w:val="16"/>
              </w:rPr>
              <w:t>返回信息；</w:t>
            </w:r>
          </w:p>
          <w:p w14:paraId="12575553" w14:textId="77777777" w:rsidR="00A41783" w:rsidRPr="00452847" w:rsidRDefault="00A4178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452847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</w:tbl>
    <w:p w14:paraId="7B4C94D4" w14:textId="77777777" w:rsidR="00A41783" w:rsidRPr="00A41783" w:rsidRDefault="00A41783" w:rsidP="007C4869"/>
    <w:p w14:paraId="43F679A2" w14:textId="77777777" w:rsidR="00135780" w:rsidRDefault="000B2EEA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用户</w:t>
      </w:r>
      <w:r w:rsidR="00CB1DB0">
        <w:rPr>
          <w:rFonts w:eastAsia="微软雅黑" w:hint="eastAsia"/>
          <w:b/>
          <w:bCs/>
          <w:sz w:val="16"/>
          <w:szCs w:val="16"/>
        </w:rPr>
        <w:t>申请</w:t>
      </w:r>
      <w:r w:rsidR="00B2099E">
        <w:rPr>
          <w:rFonts w:eastAsia="微软雅黑" w:hint="eastAsia"/>
          <w:b/>
          <w:bCs/>
          <w:sz w:val="16"/>
          <w:szCs w:val="16"/>
        </w:rPr>
        <w:t>退款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902"/>
      </w:tblGrid>
      <w:tr w:rsidR="00B61158" w14:paraId="3E9EE969" w14:textId="77777777" w:rsidTr="00BE4662">
        <w:tc>
          <w:tcPr>
            <w:tcW w:w="1704" w:type="dxa"/>
          </w:tcPr>
          <w:p w14:paraId="61A515FD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902" w:type="dxa"/>
          </w:tcPr>
          <w:p w14:paraId="15497875" w14:textId="77777777" w:rsidR="00B61158" w:rsidRPr="00BB7FDD" w:rsidRDefault="000B2EEA" w:rsidP="00BE4662">
            <w:pPr>
              <w:rPr>
                <w:rFonts w:eastAsia="微软雅黑"/>
                <w:sz w:val="16"/>
                <w:szCs w:val="16"/>
              </w:rPr>
            </w:pPr>
            <w:r w:rsidRPr="00440D58">
              <w:rPr>
                <w:rFonts w:eastAsia="微软雅黑" w:hint="eastAsia"/>
                <w:sz w:val="16"/>
                <w:szCs w:val="16"/>
              </w:rPr>
              <w:t>用户申请退款</w:t>
            </w:r>
          </w:p>
        </w:tc>
      </w:tr>
      <w:tr w:rsidR="00B61158" w14:paraId="50061191" w14:textId="77777777" w:rsidTr="00BE4662">
        <w:tc>
          <w:tcPr>
            <w:tcW w:w="1704" w:type="dxa"/>
          </w:tcPr>
          <w:p w14:paraId="716D30DE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902" w:type="dxa"/>
          </w:tcPr>
          <w:p w14:paraId="04F898AF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61158" w14:paraId="7F73A822" w14:textId="77777777" w:rsidTr="00BE4662">
        <w:tc>
          <w:tcPr>
            <w:tcW w:w="1704" w:type="dxa"/>
          </w:tcPr>
          <w:p w14:paraId="13DCD706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902" w:type="dxa"/>
          </w:tcPr>
          <w:p w14:paraId="1A31B183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61158" w14:paraId="1537EE3B" w14:textId="77777777" w:rsidTr="00BE4662">
        <w:tc>
          <w:tcPr>
            <w:tcW w:w="1704" w:type="dxa"/>
          </w:tcPr>
          <w:p w14:paraId="13060D60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902" w:type="dxa"/>
          </w:tcPr>
          <w:p w14:paraId="6A3BDA70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B61158" w14:paraId="48D24FC9" w14:textId="77777777" w:rsidTr="00BE4662">
        <w:tc>
          <w:tcPr>
            <w:tcW w:w="1704" w:type="dxa"/>
          </w:tcPr>
          <w:p w14:paraId="1DBB045C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902" w:type="dxa"/>
          </w:tcPr>
          <w:p w14:paraId="2AA2F65E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用户</w:t>
            </w:r>
          </w:p>
        </w:tc>
      </w:tr>
      <w:tr w:rsidR="00B61158" w14:paraId="01E4EE69" w14:textId="77777777" w:rsidTr="00BE4662">
        <w:tc>
          <w:tcPr>
            <w:tcW w:w="1704" w:type="dxa"/>
          </w:tcPr>
          <w:p w14:paraId="474BB17A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902" w:type="dxa"/>
          </w:tcPr>
          <w:p w14:paraId="3DE47EE5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业务人员</w:t>
            </w:r>
          </w:p>
        </w:tc>
      </w:tr>
      <w:tr w:rsidR="00B61158" w14:paraId="521D50A9" w14:textId="77777777" w:rsidTr="00BE4662">
        <w:tc>
          <w:tcPr>
            <w:tcW w:w="1704" w:type="dxa"/>
          </w:tcPr>
          <w:p w14:paraId="469AF61B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902" w:type="dxa"/>
          </w:tcPr>
          <w:p w14:paraId="41E039FC" w14:textId="77777777" w:rsidR="00B61158" w:rsidRPr="00BB7FDD" w:rsidRDefault="00FA5DB5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为支付的当天订单并且申请时间在</w:t>
            </w:r>
            <w:r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="00AF35DA">
              <w:rPr>
                <w:rFonts w:eastAsia="微软雅黑" w:hint="eastAsia"/>
                <w:sz w:val="16"/>
                <w:szCs w:val="16"/>
              </w:rPr>
              <w:t>00 ~</w:t>
            </w:r>
            <w:r>
              <w:rPr>
                <w:rFonts w:eastAsia="微软雅黑" w:hint="eastAsia"/>
                <w:sz w:val="16"/>
                <w:szCs w:val="16"/>
              </w:rPr>
              <w:t>23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30</w:t>
            </w:r>
            <w:r w:rsidR="00AF35DA">
              <w:rPr>
                <w:rFonts w:eastAsia="微软雅黑" w:hint="eastAsia"/>
                <w:sz w:val="16"/>
                <w:szCs w:val="16"/>
              </w:rPr>
              <w:t>，包含</w:t>
            </w:r>
            <w:r w:rsidR="00AF35DA">
              <w:rPr>
                <w:rFonts w:eastAsia="微软雅黑" w:hint="eastAsia"/>
                <w:sz w:val="16"/>
                <w:szCs w:val="16"/>
              </w:rPr>
              <w:t>0</w:t>
            </w:r>
            <w:r w:rsidR="00AF35DA">
              <w:rPr>
                <w:rFonts w:eastAsia="微软雅黑" w:hint="eastAsia"/>
                <w:sz w:val="16"/>
                <w:szCs w:val="16"/>
              </w:rPr>
              <w:t>：</w:t>
            </w:r>
            <w:r w:rsidR="00AF35DA">
              <w:rPr>
                <w:rFonts w:eastAsia="微软雅黑" w:hint="eastAsia"/>
                <w:sz w:val="16"/>
                <w:szCs w:val="16"/>
              </w:rPr>
              <w:t>00</w:t>
            </w:r>
            <w:r w:rsidR="00AF35DA">
              <w:rPr>
                <w:rFonts w:eastAsia="微软雅黑" w:hint="eastAsia"/>
                <w:sz w:val="16"/>
                <w:szCs w:val="16"/>
              </w:rPr>
              <w:t>，</w:t>
            </w:r>
            <w:r w:rsidR="00AF35DA">
              <w:rPr>
                <w:rFonts w:eastAsia="微软雅黑" w:hint="eastAsia"/>
                <w:sz w:val="16"/>
                <w:szCs w:val="16"/>
              </w:rPr>
              <w:t>23</w:t>
            </w:r>
            <w:r w:rsidR="00AF35DA">
              <w:rPr>
                <w:rFonts w:eastAsia="微软雅黑" w:hint="eastAsia"/>
                <w:sz w:val="16"/>
                <w:szCs w:val="16"/>
              </w:rPr>
              <w:t>：</w:t>
            </w:r>
            <w:r w:rsidR="00AF35DA">
              <w:rPr>
                <w:rFonts w:eastAsia="微软雅黑" w:hint="eastAsia"/>
                <w:sz w:val="16"/>
                <w:szCs w:val="16"/>
              </w:rPr>
              <w:t>30</w:t>
            </w:r>
          </w:p>
        </w:tc>
      </w:tr>
      <w:tr w:rsidR="00B61158" w14:paraId="18DAFADF" w14:textId="77777777" w:rsidTr="00BE4662">
        <w:tc>
          <w:tcPr>
            <w:tcW w:w="1704" w:type="dxa"/>
          </w:tcPr>
          <w:p w14:paraId="49AC549C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902" w:type="dxa"/>
          </w:tcPr>
          <w:p w14:paraId="7336D01E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61158" w14:paraId="47B24EB4" w14:textId="77777777" w:rsidTr="00BE4662">
        <w:tc>
          <w:tcPr>
            <w:tcW w:w="1704" w:type="dxa"/>
          </w:tcPr>
          <w:p w14:paraId="23D70D1D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流程</w:t>
            </w:r>
          </w:p>
        </w:tc>
        <w:tc>
          <w:tcPr>
            <w:tcW w:w="7902" w:type="dxa"/>
          </w:tcPr>
          <w:p w14:paraId="0C1ECBAF" w14:textId="77777777" w:rsidR="00B61158" w:rsidRDefault="00042560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订单状态为退款中，并</w:t>
            </w:r>
            <w:r w:rsidR="00DD2D56">
              <w:rPr>
                <w:rFonts w:eastAsia="微软雅黑" w:hint="eastAsia"/>
                <w:sz w:val="16"/>
                <w:szCs w:val="16"/>
              </w:rPr>
              <w:t>发起退款流程</w:t>
            </w:r>
          </w:p>
          <w:p w14:paraId="1478AA41" w14:textId="77777777" w:rsidR="00397BC6" w:rsidRPr="00397BC6" w:rsidRDefault="00397BC6" w:rsidP="008557F7">
            <w:pPr>
              <w:pStyle w:val="a4"/>
              <w:numPr>
                <w:ilvl w:val="0"/>
                <w:numId w:val="16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397BC6">
              <w:rPr>
                <w:rFonts w:eastAsia="微软雅黑" w:hint="eastAsia"/>
                <w:sz w:val="16"/>
                <w:szCs w:val="16"/>
              </w:rPr>
              <w:t>收到退款成功通知，则修改订单状态为已退款</w:t>
            </w:r>
          </w:p>
          <w:p w14:paraId="7428437F" w14:textId="77777777" w:rsidR="00397BC6" w:rsidRPr="00397BC6" w:rsidRDefault="00397BC6" w:rsidP="008557F7">
            <w:pPr>
              <w:pStyle w:val="a4"/>
              <w:numPr>
                <w:ilvl w:val="0"/>
                <w:numId w:val="16"/>
              </w:numPr>
              <w:ind w:firstLineChars="0"/>
              <w:rPr>
                <w:rFonts w:eastAsia="微软雅黑"/>
                <w:sz w:val="16"/>
                <w:szCs w:val="16"/>
              </w:rPr>
            </w:pPr>
            <w:r w:rsidRPr="00397BC6">
              <w:rPr>
                <w:rFonts w:eastAsia="微软雅黑" w:hint="eastAsia"/>
                <w:sz w:val="16"/>
                <w:szCs w:val="16"/>
              </w:rPr>
              <w:t>收到退款</w:t>
            </w:r>
            <w:r>
              <w:rPr>
                <w:rFonts w:eastAsia="微软雅黑" w:hint="eastAsia"/>
                <w:sz w:val="16"/>
                <w:szCs w:val="16"/>
              </w:rPr>
              <w:t>失败</w:t>
            </w:r>
            <w:r w:rsidR="00CE1462">
              <w:rPr>
                <w:rFonts w:eastAsia="微软雅黑" w:hint="eastAsia"/>
                <w:sz w:val="16"/>
                <w:szCs w:val="16"/>
              </w:rPr>
              <w:t>通知</w:t>
            </w:r>
            <w:r w:rsidRPr="00397BC6">
              <w:rPr>
                <w:rFonts w:eastAsia="微软雅黑" w:hint="eastAsia"/>
                <w:sz w:val="16"/>
                <w:szCs w:val="16"/>
              </w:rPr>
              <w:t>，则修改</w:t>
            </w:r>
            <w:r w:rsidR="00A54628">
              <w:rPr>
                <w:rFonts w:eastAsia="微软雅黑" w:hint="eastAsia"/>
                <w:sz w:val="16"/>
                <w:szCs w:val="16"/>
              </w:rPr>
              <w:t>不修改订单状态</w:t>
            </w:r>
          </w:p>
        </w:tc>
      </w:tr>
      <w:tr w:rsidR="00B61158" w14:paraId="51F2ED2D" w14:textId="77777777" w:rsidTr="00BE4662">
        <w:tc>
          <w:tcPr>
            <w:tcW w:w="1704" w:type="dxa"/>
          </w:tcPr>
          <w:p w14:paraId="1E823B11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902" w:type="dxa"/>
          </w:tcPr>
          <w:p w14:paraId="0520AF54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61158" w14:paraId="024FA870" w14:textId="77777777" w:rsidTr="00BE4662">
        <w:tc>
          <w:tcPr>
            <w:tcW w:w="1704" w:type="dxa"/>
          </w:tcPr>
          <w:p w14:paraId="6F81B202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902" w:type="dxa"/>
          </w:tcPr>
          <w:p w14:paraId="5D96EEAF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61158" w14:paraId="14DD859F" w14:textId="77777777" w:rsidTr="00BE4662">
        <w:tc>
          <w:tcPr>
            <w:tcW w:w="1704" w:type="dxa"/>
          </w:tcPr>
          <w:p w14:paraId="44FD83A4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902" w:type="dxa"/>
          </w:tcPr>
          <w:p w14:paraId="4CAFF1D6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B61158" w14:paraId="616281CA" w14:textId="77777777" w:rsidTr="00BE4662">
        <w:trPr>
          <w:trHeight w:val="60"/>
        </w:trPr>
        <w:tc>
          <w:tcPr>
            <w:tcW w:w="1704" w:type="dxa"/>
          </w:tcPr>
          <w:p w14:paraId="115BE74D" w14:textId="77777777" w:rsidR="00B61158" w:rsidRPr="00BB7FDD" w:rsidRDefault="00B61158" w:rsidP="00BE4662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902" w:type="dxa"/>
          </w:tcPr>
          <w:p w14:paraId="0DC533D7" w14:textId="77777777" w:rsidR="00B61158" w:rsidRPr="00207308" w:rsidRDefault="00236137" w:rsidP="00C122AB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</w:t>
            </w:r>
            <w:r w:rsidR="00AC1847">
              <w:rPr>
                <w:rFonts w:eastAsia="微软雅黑" w:hint="eastAsia"/>
                <w:sz w:val="16"/>
                <w:szCs w:val="16"/>
              </w:rPr>
              <w:t>创建时间是当天，订单状态是已支付，并且</w:t>
            </w:r>
            <w:r w:rsidR="007F18B0">
              <w:rPr>
                <w:rFonts w:eastAsia="微软雅黑" w:hint="eastAsia"/>
                <w:sz w:val="16"/>
                <w:szCs w:val="16"/>
              </w:rPr>
              <w:t>申请退款时间小于等于</w:t>
            </w:r>
            <w:r w:rsidR="007F18B0">
              <w:rPr>
                <w:rFonts w:eastAsia="微软雅黑" w:hint="eastAsia"/>
                <w:sz w:val="16"/>
                <w:szCs w:val="16"/>
              </w:rPr>
              <w:t>23</w:t>
            </w:r>
            <w:r w:rsidR="007F18B0">
              <w:rPr>
                <w:rFonts w:eastAsia="微软雅黑" w:hint="eastAsia"/>
                <w:sz w:val="16"/>
                <w:szCs w:val="16"/>
              </w:rPr>
              <w:t>：</w:t>
            </w:r>
            <w:r w:rsidR="007F18B0">
              <w:rPr>
                <w:rFonts w:eastAsia="微软雅黑" w:hint="eastAsia"/>
                <w:sz w:val="16"/>
                <w:szCs w:val="16"/>
              </w:rPr>
              <w:t>30</w:t>
            </w:r>
          </w:p>
        </w:tc>
      </w:tr>
      <w:tr w:rsidR="00113795" w14:paraId="30F079AC" w14:textId="77777777" w:rsidTr="00BE4662">
        <w:trPr>
          <w:trHeight w:val="60"/>
        </w:trPr>
        <w:tc>
          <w:tcPr>
            <w:tcW w:w="1704" w:type="dxa"/>
          </w:tcPr>
          <w:p w14:paraId="1B1A158D" w14:textId="77777777" w:rsidR="00113795" w:rsidRPr="00BB7FDD" w:rsidRDefault="00B27376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申请退款</w:t>
            </w:r>
          </w:p>
        </w:tc>
        <w:tc>
          <w:tcPr>
            <w:tcW w:w="7902" w:type="dxa"/>
          </w:tcPr>
          <w:p w14:paraId="52B97CAA" w14:textId="77777777" w:rsidR="00113795" w:rsidRDefault="00B27376" w:rsidP="00BE4662">
            <w:pPr>
              <w:rPr>
                <w:rFonts w:eastAsia="微软雅黑"/>
                <w:sz w:val="16"/>
                <w:szCs w:val="16"/>
              </w:rPr>
            </w:pPr>
            <w:r>
              <w:object w:dxaOrig="6321" w:dyaOrig="6718" w14:anchorId="4DB5D8D7">
                <v:shape id="_x0000_i1034" type="#_x0000_t75" style="width:314.85pt;height:336.35pt" o:ole="">
                  <v:imagedata r:id="rId41" o:title=""/>
                </v:shape>
                <o:OLEObject Type="Embed" ProgID="Visio.Drawing.11" ShapeID="_x0000_i1034" DrawAspect="Content" ObjectID="_1509188973" r:id="rId42"/>
              </w:object>
            </w:r>
          </w:p>
        </w:tc>
      </w:tr>
      <w:tr w:rsidR="00B61158" w14:paraId="0866A828" w14:textId="77777777" w:rsidTr="00BE4662">
        <w:tc>
          <w:tcPr>
            <w:tcW w:w="1704" w:type="dxa"/>
          </w:tcPr>
          <w:p w14:paraId="14789540" w14:textId="77777777" w:rsidR="00B61158" w:rsidRPr="00BB7FDD" w:rsidRDefault="00F8168A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接收退款结果</w:t>
            </w:r>
          </w:p>
        </w:tc>
        <w:tc>
          <w:tcPr>
            <w:tcW w:w="7902" w:type="dxa"/>
          </w:tcPr>
          <w:p w14:paraId="710282F3" w14:textId="77777777" w:rsidR="00B61158" w:rsidRPr="00BB7FDD" w:rsidRDefault="00A9149C" w:rsidP="00BE4662">
            <w:pPr>
              <w:rPr>
                <w:rFonts w:eastAsia="微软雅黑"/>
                <w:sz w:val="16"/>
                <w:szCs w:val="16"/>
              </w:rPr>
            </w:pPr>
            <w:r>
              <w:object w:dxaOrig="1927" w:dyaOrig="4903" w14:anchorId="544C8B71">
                <v:shape id="_x0000_i1035" type="#_x0000_t75" style="width:96.2pt;height:245pt" o:ole="">
                  <v:imagedata r:id="rId43" o:title=""/>
                </v:shape>
                <o:OLEObject Type="Embed" ProgID="Visio.Drawing.11" ShapeID="_x0000_i1035" DrawAspect="Content" ObjectID="_1509188974" r:id="rId44"/>
              </w:object>
            </w:r>
          </w:p>
        </w:tc>
      </w:tr>
    </w:tbl>
    <w:p w14:paraId="654DAE04" w14:textId="77777777" w:rsidR="006B2651" w:rsidRDefault="006B2651" w:rsidP="006B2651"/>
    <w:p w14:paraId="7019C517" w14:textId="77777777" w:rsidR="00CA1B12" w:rsidRDefault="00CA1B12" w:rsidP="00137D63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 w:rsidRPr="00CA1B12">
        <w:rPr>
          <w:rFonts w:eastAsia="微软雅黑" w:hint="eastAsia"/>
          <w:b/>
          <w:bCs/>
          <w:sz w:val="16"/>
          <w:szCs w:val="16"/>
        </w:rPr>
        <w:t>订单列表</w:t>
      </w:r>
    </w:p>
    <w:p w14:paraId="27AAE3F1" w14:textId="77777777" w:rsidR="00137D63" w:rsidRPr="00137D63" w:rsidRDefault="00137D63" w:rsidP="00BB598A"/>
    <w:p w14:paraId="61F74D45" w14:textId="77777777" w:rsidR="006B2651" w:rsidRPr="00BA1708" w:rsidRDefault="007C4869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订单</w:t>
      </w:r>
      <w:r w:rsidR="000F3221">
        <w:rPr>
          <w:rFonts w:eastAsia="微软雅黑" w:hint="eastAsia"/>
          <w:b/>
          <w:bCs/>
          <w:sz w:val="16"/>
          <w:szCs w:val="16"/>
        </w:rPr>
        <w:t>详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7618"/>
      </w:tblGrid>
      <w:tr w:rsidR="006B2651" w14:paraId="08EA09EF" w14:textId="77777777" w:rsidTr="00DD6C01">
        <w:tc>
          <w:tcPr>
            <w:tcW w:w="1704" w:type="dxa"/>
          </w:tcPr>
          <w:p w14:paraId="675C3D29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名称</w:t>
            </w:r>
          </w:p>
        </w:tc>
        <w:tc>
          <w:tcPr>
            <w:tcW w:w="7618" w:type="dxa"/>
          </w:tcPr>
          <w:p w14:paraId="58A339B7" w14:textId="77777777" w:rsidR="006B2651" w:rsidRPr="00BB7FDD" w:rsidRDefault="00A85D68" w:rsidP="00DD6C01">
            <w:pPr>
              <w:rPr>
                <w:rFonts w:eastAsia="微软雅黑"/>
                <w:sz w:val="16"/>
                <w:szCs w:val="16"/>
              </w:rPr>
            </w:pPr>
            <w:r w:rsidRPr="00A85D68">
              <w:rPr>
                <w:rFonts w:eastAsia="微软雅黑" w:hint="eastAsia"/>
                <w:sz w:val="16"/>
                <w:szCs w:val="16"/>
              </w:rPr>
              <w:t>订单</w:t>
            </w:r>
            <w:r w:rsidR="00EE14BB">
              <w:rPr>
                <w:rFonts w:eastAsia="微软雅黑" w:hint="eastAsia"/>
                <w:sz w:val="16"/>
                <w:szCs w:val="16"/>
              </w:rPr>
              <w:t>详情</w:t>
            </w:r>
          </w:p>
        </w:tc>
      </w:tr>
      <w:tr w:rsidR="006B2651" w14:paraId="4ECE4BBE" w14:textId="77777777" w:rsidTr="00DD6C01">
        <w:tc>
          <w:tcPr>
            <w:tcW w:w="1704" w:type="dxa"/>
          </w:tcPr>
          <w:p w14:paraId="158BD13F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作用范围</w:t>
            </w:r>
          </w:p>
        </w:tc>
        <w:tc>
          <w:tcPr>
            <w:tcW w:w="7618" w:type="dxa"/>
          </w:tcPr>
          <w:p w14:paraId="2FE712F0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5147915F" w14:textId="77777777" w:rsidTr="00DD6C01">
        <w:tc>
          <w:tcPr>
            <w:tcW w:w="1704" w:type="dxa"/>
          </w:tcPr>
          <w:p w14:paraId="5B3C8799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用例版本</w:t>
            </w:r>
          </w:p>
        </w:tc>
        <w:tc>
          <w:tcPr>
            <w:tcW w:w="7618" w:type="dxa"/>
          </w:tcPr>
          <w:p w14:paraId="3C2ACEAD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52097C6B" w14:textId="77777777" w:rsidTr="00DD6C01">
        <w:tc>
          <w:tcPr>
            <w:tcW w:w="1704" w:type="dxa"/>
          </w:tcPr>
          <w:p w14:paraId="41A0D123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优先级</w:t>
            </w:r>
          </w:p>
        </w:tc>
        <w:tc>
          <w:tcPr>
            <w:tcW w:w="7618" w:type="dxa"/>
          </w:tcPr>
          <w:p w14:paraId="51840D92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/>
                <w:sz w:val="16"/>
                <w:szCs w:val="16"/>
              </w:rPr>
              <w:t>M</w:t>
            </w:r>
            <w:r w:rsidRPr="00BB7FDD">
              <w:rPr>
                <w:rFonts w:eastAsia="微软雅黑" w:hint="eastAsia"/>
                <w:sz w:val="16"/>
                <w:szCs w:val="16"/>
              </w:rPr>
              <w:t>ust to have</w:t>
            </w:r>
          </w:p>
        </w:tc>
      </w:tr>
      <w:tr w:rsidR="006B2651" w14:paraId="5952FE1C" w14:textId="77777777" w:rsidTr="00DD6C01">
        <w:tc>
          <w:tcPr>
            <w:tcW w:w="1704" w:type="dxa"/>
          </w:tcPr>
          <w:p w14:paraId="50F701AB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主要用户</w:t>
            </w:r>
          </w:p>
        </w:tc>
        <w:tc>
          <w:tcPr>
            <w:tcW w:w="7618" w:type="dxa"/>
          </w:tcPr>
          <w:p w14:paraId="2F07CD12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2C08BAD4" w14:textId="77777777" w:rsidTr="00DD6C01">
        <w:tc>
          <w:tcPr>
            <w:tcW w:w="1704" w:type="dxa"/>
          </w:tcPr>
          <w:p w14:paraId="5FEB5874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涉众</w:t>
            </w:r>
          </w:p>
        </w:tc>
        <w:tc>
          <w:tcPr>
            <w:tcW w:w="7618" w:type="dxa"/>
          </w:tcPr>
          <w:p w14:paraId="62AD43A3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4DD58FBC" w14:textId="77777777" w:rsidTr="00DD6C01">
        <w:tc>
          <w:tcPr>
            <w:tcW w:w="1704" w:type="dxa"/>
          </w:tcPr>
          <w:p w14:paraId="65F41F18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前置条件</w:t>
            </w:r>
          </w:p>
        </w:tc>
        <w:tc>
          <w:tcPr>
            <w:tcW w:w="7618" w:type="dxa"/>
          </w:tcPr>
          <w:p w14:paraId="6159D1E1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5D7C12EC" w14:textId="77777777" w:rsidTr="00DD6C01">
        <w:tc>
          <w:tcPr>
            <w:tcW w:w="1704" w:type="dxa"/>
          </w:tcPr>
          <w:p w14:paraId="14F807D3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触发条件</w:t>
            </w:r>
          </w:p>
        </w:tc>
        <w:tc>
          <w:tcPr>
            <w:tcW w:w="7618" w:type="dxa"/>
          </w:tcPr>
          <w:p w14:paraId="0A50EC0B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08F88826" w14:textId="77777777" w:rsidTr="00DD6C01">
        <w:tc>
          <w:tcPr>
            <w:tcW w:w="1704" w:type="dxa"/>
          </w:tcPr>
          <w:p w14:paraId="7BEED906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lastRenderedPageBreak/>
              <w:t>主要流程</w:t>
            </w:r>
          </w:p>
        </w:tc>
        <w:tc>
          <w:tcPr>
            <w:tcW w:w="7618" w:type="dxa"/>
          </w:tcPr>
          <w:p w14:paraId="1508AD99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5CCB3C03" w14:textId="77777777" w:rsidTr="00DD6C01">
        <w:tc>
          <w:tcPr>
            <w:tcW w:w="1704" w:type="dxa"/>
          </w:tcPr>
          <w:p w14:paraId="418BCACF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分支流程</w:t>
            </w:r>
          </w:p>
        </w:tc>
        <w:tc>
          <w:tcPr>
            <w:tcW w:w="7618" w:type="dxa"/>
          </w:tcPr>
          <w:p w14:paraId="2AF03919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304B40E6" w14:textId="77777777" w:rsidTr="00DD6C01">
        <w:tc>
          <w:tcPr>
            <w:tcW w:w="1704" w:type="dxa"/>
          </w:tcPr>
          <w:p w14:paraId="7BCA2750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异常流程</w:t>
            </w:r>
          </w:p>
        </w:tc>
        <w:tc>
          <w:tcPr>
            <w:tcW w:w="7618" w:type="dxa"/>
          </w:tcPr>
          <w:p w14:paraId="15531B4E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14D29FC9" w14:textId="77777777" w:rsidTr="00DD6C01">
        <w:tc>
          <w:tcPr>
            <w:tcW w:w="1704" w:type="dxa"/>
          </w:tcPr>
          <w:p w14:paraId="52058EEC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后置条件</w:t>
            </w:r>
          </w:p>
        </w:tc>
        <w:tc>
          <w:tcPr>
            <w:tcW w:w="7618" w:type="dxa"/>
          </w:tcPr>
          <w:p w14:paraId="3A48C5A2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05C11BC0" w14:textId="77777777" w:rsidTr="00DD6C01">
        <w:trPr>
          <w:trHeight w:val="60"/>
        </w:trPr>
        <w:tc>
          <w:tcPr>
            <w:tcW w:w="1704" w:type="dxa"/>
          </w:tcPr>
          <w:p w14:paraId="6F48A3E1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业务规则</w:t>
            </w:r>
          </w:p>
        </w:tc>
        <w:tc>
          <w:tcPr>
            <w:tcW w:w="7618" w:type="dxa"/>
          </w:tcPr>
          <w:p w14:paraId="50C3E1FA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  <w:tr w:rsidR="006B2651" w14:paraId="5FF46E05" w14:textId="77777777" w:rsidTr="00DD6C01">
        <w:tc>
          <w:tcPr>
            <w:tcW w:w="1704" w:type="dxa"/>
          </w:tcPr>
          <w:p w14:paraId="5C5245C0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BB7FDD">
              <w:rPr>
                <w:rFonts w:eastAsia="微软雅黑" w:hint="eastAsia"/>
                <w:sz w:val="16"/>
                <w:szCs w:val="16"/>
              </w:rPr>
              <w:t>约束</w:t>
            </w:r>
          </w:p>
        </w:tc>
        <w:tc>
          <w:tcPr>
            <w:tcW w:w="7618" w:type="dxa"/>
          </w:tcPr>
          <w:p w14:paraId="5B4ACF02" w14:textId="77777777" w:rsidR="006B2651" w:rsidRPr="00BB7FDD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3F2D9E0B" w14:textId="77777777" w:rsidR="006B2651" w:rsidRDefault="006B2651" w:rsidP="006B2651"/>
    <w:p w14:paraId="5414D8DF" w14:textId="77777777" w:rsidR="006B2651" w:rsidRPr="004B2E52" w:rsidRDefault="00D64DCF" w:rsidP="008557F7">
      <w:pPr>
        <w:pStyle w:val="a4"/>
        <w:numPr>
          <w:ilvl w:val="2"/>
          <w:numId w:val="1"/>
        </w:numPr>
        <w:ind w:left="567" w:firstLineChars="0"/>
        <w:jc w:val="left"/>
        <w:outlineLvl w:val="4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查询订单</w:t>
      </w:r>
      <w:r w:rsidR="006B2651">
        <w:rPr>
          <w:rFonts w:eastAsia="微软雅黑" w:hint="eastAsia"/>
          <w:b/>
          <w:bCs/>
          <w:sz w:val="16"/>
          <w:szCs w:val="16"/>
        </w:rPr>
        <w:t>接口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6B2651" w14:paraId="2DD98D2E" w14:textId="77777777" w:rsidTr="00DD6C01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3ED0CACA" w14:textId="77777777" w:rsidR="006B2651" w:rsidRDefault="006B2651" w:rsidP="00DD6C01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6B0070CF" w14:textId="77777777" w:rsidR="006B2651" w:rsidRPr="00EA7F26" w:rsidRDefault="006B2651" w:rsidP="00DD6C01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0AF4B5B4" w14:textId="77777777" w:rsidR="006B2651" w:rsidRDefault="006B2651" w:rsidP="00DD6C01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68EB81A5" w14:textId="77777777" w:rsidR="006B2651" w:rsidRPr="00EA7F26" w:rsidRDefault="006B2651" w:rsidP="00DD6C01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E26BFA" w14:paraId="42C927AB" w14:textId="77777777" w:rsidTr="00DD6C01">
        <w:trPr>
          <w:cantSplit/>
        </w:trPr>
        <w:tc>
          <w:tcPr>
            <w:tcW w:w="2184" w:type="dxa"/>
            <w:vMerge w:val="restart"/>
          </w:tcPr>
          <w:p w14:paraId="0E09E951" w14:textId="77777777" w:rsidR="00E26BFA" w:rsidRPr="00085A04" w:rsidRDefault="00E26BFA" w:rsidP="009072D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Get</w:t>
            </w:r>
            <w:r>
              <w:rPr>
                <w:rFonts w:eastAsia="微软雅黑" w:hint="eastAsia"/>
                <w:sz w:val="16"/>
                <w:szCs w:val="16"/>
              </w:rPr>
              <w:t>OrderItems</w:t>
            </w:r>
            <w:r w:rsidRPr="00085A04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5" w:type="dxa"/>
          </w:tcPr>
          <w:p w14:paraId="2D488678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525B6C5B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858B2D5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1DD14BB4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1520652" w14:textId="77777777" w:rsidR="00E26BFA" w:rsidRPr="00085A04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E26BFA" w:rsidRPr="005968C0" w14:paraId="20F84683" w14:textId="77777777" w:rsidTr="00DD6C01">
        <w:trPr>
          <w:cantSplit/>
        </w:trPr>
        <w:tc>
          <w:tcPr>
            <w:tcW w:w="2184" w:type="dxa"/>
            <w:vMerge/>
          </w:tcPr>
          <w:p w14:paraId="3A03A796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940E9FA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0A5CF66A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B65E4C6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7F065678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13031EE" w14:textId="77777777" w:rsidR="00E26BFA" w:rsidRPr="00085A04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E26BFA" w:rsidRPr="005968C0" w14:paraId="78B52E29" w14:textId="77777777" w:rsidTr="00DD6C01">
        <w:trPr>
          <w:cantSplit/>
        </w:trPr>
        <w:tc>
          <w:tcPr>
            <w:tcW w:w="2184" w:type="dxa"/>
            <w:vMerge/>
          </w:tcPr>
          <w:p w14:paraId="6FB5DB44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EA9AB14" w14:textId="77777777" w:rsidR="00E26BFA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artDateTime</w:t>
            </w:r>
          </w:p>
        </w:tc>
        <w:tc>
          <w:tcPr>
            <w:tcW w:w="1276" w:type="dxa"/>
          </w:tcPr>
          <w:p w14:paraId="3E14DCFB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16E644C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709" w:type="dxa"/>
          </w:tcPr>
          <w:p w14:paraId="430A8CA7" w14:textId="77777777" w:rsidR="00E26BFA" w:rsidRPr="00085A04" w:rsidRDefault="00E26BFA" w:rsidP="0013615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06C2C2BB" w14:textId="77777777" w:rsidR="00E26BFA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查询订单创建时间</w:t>
            </w:r>
          </w:p>
        </w:tc>
      </w:tr>
      <w:tr w:rsidR="00E26BFA" w:rsidRPr="005968C0" w14:paraId="2AE1837A" w14:textId="77777777" w:rsidTr="00DD6C01">
        <w:trPr>
          <w:cantSplit/>
        </w:trPr>
        <w:tc>
          <w:tcPr>
            <w:tcW w:w="2184" w:type="dxa"/>
            <w:vMerge/>
          </w:tcPr>
          <w:p w14:paraId="59B8DDDE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4247AF9" w14:textId="77777777" w:rsidR="00E26BFA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ndDateTime</w:t>
            </w:r>
          </w:p>
        </w:tc>
        <w:tc>
          <w:tcPr>
            <w:tcW w:w="1276" w:type="dxa"/>
          </w:tcPr>
          <w:p w14:paraId="268E5676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D97A297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709" w:type="dxa"/>
          </w:tcPr>
          <w:p w14:paraId="7D455DC2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692AD2AF" w14:textId="77777777" w:rsidR="00E26BFA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查询订单创建时间</w:t>
            </w:r>
          </w:p>
        </w:tc>
      </w:tr>
      <w:tr w:rsidR="00E26BFA" w:rsidRPr="005968C0" w14:paraId="0C5BB20B" w14:textId="77777777" w:rsidTr="00DD6C01">
        <w:trPr>
          <w:cantSplit/>
        </w:trPr>
        <w:tc>
          <w:tcPr>
            <w:tcW w:w="2184" w:type="dxa"/>
            <w:vMerge/>
          </w:tcPr>
          <w:p w14:paraId="287DBB7C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A8E478E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1276" w:type="dxa"/>
          </w:tcPr>
          <w:p w14:paraId="3F5C05AD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85297B0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23920C9D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4FA9610" w14:textId="77777777" w:rsidR="00E26BFA" w:rsidRPr="00085A04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姓名</w:t>
            </w:r>
          </w:p>
        </w:tc>
      </w:tr>
      <w:tr w:rsidR="00E26BFA" w:rsidRPr="005968C0" w14:paraId="4CFF9206" w14:textId="77777777" w:rsidTr="00DD6C01">
        <w:trPr>
          <w:cantSplit/>
        </w:trPr>
        <w:tc>
          <w:tcPr>
            <w:tcW w:w="2184" w:type="dxa"/>
            <w:vMerge/>
          </w:tcPr>
          <w:p w14:paraId="34C9F563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42D7A2F1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Type</w:t>
            </w:r>
          </w:p>
        </w:tc>
        <w:tc>
          <w:tcPr>
            <w:tcW w:w="1276" w:type="dxa"/>
          </w:tcPr>
          <w:p w14:paraId="6592D86E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D85EED8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2628AA1D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112E59E" w14:textId="77777777" w:rsidR="00E26BFA" w:rsidRPr="00085A04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类型</w:t>
            </w:r>
          </w:p>
        </w:tc>
      </w:tr>
      <w:tr w:rsidR="00E26BFA" w:rsidRPr="005968C0" w14:paraId="342B7B2F" w14:textId="77777777" w:rsidTr="00DD6C01">
        <w:trPr>
          <w:cantSplit/>
        </w:trPr>
        <w:tc>
          <w:tcPr>
            <w:tcW w:w="2184" w:type="dxa"/>
            <w:vMerge/>
          </w:tcPr>
          <w:p w14:paraId="0391CFCB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0BDD54FF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o</w:t>
            </w:r>
          </w:p>
        </w:tc>
        <w:tc>
          <w:tcPr>
            <w:tcW w:w="1276" w:type="dxa"/>
          </w:tcPr>
          <w:p w14:paraId="45128198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2027E94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64BEF637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CF87EF7" w14:textId="77777777" w:rsidR="00E26BFA" w:rsidRPr="00085A04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号码</w:t>
            </w:r>
          </w:p>
        </w:tc>
      </w:tr>
      <w:tr w:rsidR="00E26BFA" w:rsidRPr="005968C0" w14:paraId="2E81BF15" w14:textId="77777777" w:rsidTr="00DD6C01">
        <w:trPr>
          <w:cantSplit/>
        </w:trPr>
        <w:tc>
          <w:tcPr>
            <w:tcW w:w="2184" w:type="dxa"/>
            <w:vMerge/>
          </w:tcPr>
          <w:p w14:paraId="03218F6C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987D171" w14:textId="77777777" w:rsidR="00E26BFA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AuthResult</w:t>
            </w:r>
          </w:p>
        </w:tc>
        <w:tc>
          <w:tcPr>
            <w:tcW w:w="1276" w:type="dxa"/>
          </w:tcPr>
          <w:p w14:paraId="2A7AA02A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D5F3A02" w14:textId="77777777" w:rsidR="00E26BFA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094134E6" w14:textId="77777777" w:rsidR="00E26BFA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5970AB0" w14:textId="77777777" w:rsidR="00E26BFA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验证结果</w:t>
            </w:r>
          </w:p>
        </w:tc>
      </w:tr>
      <w:tr w:rsidR="00E26BFA" w:rsidRPr="005968C0" w14:paraId="3378C80E" w14:textId="77777777" w:rsidTr="00DD6C01">
        <w:trPr>
          <w:cantSplit/>
        </w:trPr>
        <w:tc>
          <w:tcPr>
            <w:tcW w:w="2184" w:type="dxa"/>
            <w:vMerge/>
          </w:tcPr>
          <w:p w14:paraId="428C447F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A2C9B00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e</w:t>
            </w:r>
          </w:p>
        </w:tc>
        <w:tc>
          <w:tcPr>
            <w:tcW w:w="1276" w:type="dxa"/>
          </w:tcPr>
          <w:p w14:paraId="3C4300D4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18396D6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603E7711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76AB399" w14:textId="77777777" w:rsidR="00E26BFA" w:rsidRPr="00085A04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</w:t>
            </w:r>
          </w:p>
        </w:tc>
      </w:tr>
      <w:tr w:rsidR="00E26BFA" w:rsidRPr="005968C0" w14:paraId="73A45614" w14:textId="77777777" w:rsidTr="00DD6C01">
        <w:trPr>
          <w:cantSplit/>
        </w:trPr>
        <w:tc>
          <w:tcPr>
            <w:tcW w:w="2184" w:type="dxa"/>
            <w:vMerge/>
          </w:tcPr>
          <w:p w14:paraId="3B9F81E6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14732F6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Index</w:t>
            </w:r>
          </w:p>
        </w:tc>
        <w:tc>
          <w:tcPr>
            <w:tcW w:w="1276" w:type="dxa"/>
          </w:tcPr>
          <w:p w14:paraId="537B0279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11AC695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/>
                <w:sz w:val="16"/>
                <w:szCs w:val="16"/>
              </w:rPr>
              <w:t>I</w:t>
            </w:r>
            <w:r w:rsidRPr="00085A04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6B4107CF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38D58D8E" w14:textId="77777777" w:rsidR="00E26BFA" w:rsidRPr="00085A04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要获取的分页页号，从</w:t>
            </w:r>
            <w:r w:rsidRPr="00085A04"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开始计数。</w:t>
            </w: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  <w:r w:rsidRPr="00085A04">
              <w:rPr>
                <w:rFonts w:eastAsia="微软雅黑" w:hint="eastAsia"/>
                <w:sz w:val="16"/>
                <w:szCs w:val="16"/>
              </w:rPr>
              <w:t>小于</w:t>
            </w: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时本项无效</w:t>
            </w:r>
          </w:p>
        </w:tc>
      </w:tr>
      <w:tr w:rsidR="00E26BFA" w:rsidRPr="005968C0" w14:paraId="2CCA3C0F" w14:textId="77777777" w:rsidTr="00DD6C01">
        <w:trPr>
          <w:cantSplit/>
        </w:trPr>
        <w:tc>
          <w:tcPr>
            <w:tcW w:w="2184" w:type="dxa"/>
            <w:vMerge/>
          </w:tcPr>
          <w:p w14:paraId="028720C6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50107CD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</w:p>
        </w:tc>
        <w:tc>
          <w:tcPr>
            <w:tcW w:w="1276" w:type="dxa"/>
          </w:tcPr>
          <w:p w14:paraId="6394FBF8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5934849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5E4907A3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32B6E05E" w14:textId="77777777" w:rsidR="00E26BFA" w:rsidRPr="00085A04" w:rsidRDefault="00E26BFA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分页的每页大小，不需要分</w:t>
            </w:r>
            <w:proofErr w:type="gramStart"/>
            <w:r w:rsidRPr="00085A04">
              <w:rPr>
                <w:rFonts w:eastAsia="微软雅黑" w:hint="eastAsia"/>
                <w:sz w:val="16"/>
                <w:szCs w:val="16"/>
              </w:rPr>
              <w:t>页的话填</w:t>
            </w:r>
            <w:proofErr w:type="gramEnd"/>
            <w:r w:rsidRPr="00085A04">
              <w:rPr>
                <w:rFonts w:eastAsia="微软雅黑" w:hint="eastAsia"/>
                <w:sz w:val="16"/>
                <w:szCs w:val="16"/>
              </w:rPr>
              <w:t>小于</w:t>
            </w: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的数</w:t>
            </w:r>
          </w:p>
        </w:tc>
      </w:tr>
      <w:tr w:rsidR="00E26BFA" w:rsidRPr="005968C0" w14:paraId="7A6E229C" w14:textId="77777777" w:rsidTr="00DD6C01">
        <w:trPr>
          <w:cantSplit/>
        </w:trPr>
        <w:tc>
          <w:tcPr>
            <w:tcW w:w="2184" w:type="dxa"/>
            <w:vMerge/>
          </w:tcPr>
          <w:p w14:paraId="656ED0FB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67541C9A" w14:textId="77777777" w:rsidR="00E26BFA" w:rsidRPr="00085A04" w:rsidRDefault="00E26BFA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otalPage</w:t>
            </w:r>
          </w:p>
        </w:tc>
        <w:tc>
          <w:tcPr>
            <w:tcW w:w="1276" w:type="dxa"/>
          </w:tcPr>
          <w:p w14:paraId="20DA1D9C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AAE9F18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481A491D" w14:textId="77777777" w:rsidR="00E26BFA" w:rsidRPr="00085A04" w:rsidRDefault="00E26BFA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3373BEDE" w14:textId="77777777" w:rsidR="00E26BFA" w:rsidRPr="00085A04" w:rsidRDefault="004A43F4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总页数</w:t>
            </w:r>
          </w:p>
        </w:tc>
      </w:tr>
      <w:tr w:rsidR="006B2651" w14:paraId="203AF5DD" w14:textId="77777777" w:rsidTr="00DD6C01">
        <w:trPr>
          <w:cantSplit/>
        </w:trPr>
        <w:tc>
          <w:tcPr>
            <w:tcW w:w="2184" w:type="dxa"/>
            <w:vMerge w:val="restart"/>
          </w:tcPr>
          <w:p w14:paraId="6E32C450" w14:textId="77777777" w:rsidR="006B2651" w:rsidRPr="00085A04" w:rsidRDefault="00676579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Get</w:t>
            </w:r>
            <w:r>
              <w:rPr>
                <w:rFonts w:eastAsia="微软雅黑" w:hint="eastAsia"/>
                <w:sz w:val="16"/>
                <w:szCs w:val="16"/>
              </w:rPr>
              <w:t>OrderItems</w:t>
            </w:r>
            <w:r w:rsidR="006B2651" w:rsidRPr="00085A04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5" w:type="dxa"/>
            <w:vMerge w:val="restart"/>
          </w:tcPr>
          <w:p w14:paraId="2CA224D4" w14:textId="77777777" w:rsidR="006B2651" w:rsidRPr="00085A04" w:rsidRDefault="006B2651" w:rsidP="00DD6C01">
            <w:pPr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1276" w:type="dxa"/>
          </w:tcPr>
          <w:p w14:paraId="636BA4EB" w14:textId="77777777" w:rsidR="006B2651" w:rsidRPr="00085A04" w:rsidRDefault="006B265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3A2A549" w14:textId="77777777" w:rsidR="006B2651" w:rsidRPr="00085A04" w:rsidRDefault="006B2651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709" w:type="dxa"/>
          </w:tcPr>
          <w:p w14:paraId="01ABBA2A" w14:textId="77777777" w:rsidR="006B2651" w:rsidRPr="00085A04" w:rsidRDefault="006B265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34118C2A" w14:textId="77777777" w:rsidR="006B2651" w:rsidRPr="00085A04" w:rsidRDefault="006B2651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6B2651" w14:paraId="60511868" w14:textId="77777777" w:rsidTr="00DD6C01">
        <w:trPr>
          <w:cantSplit/>
        </w:trPr>
        <w:tc>
          <w:tcPr>
            <w:tcW w:w="2184" w:type="dxa"/>
            <w:vMerge/>
          </w:tcPr>
          <w:p w14:paraId="10F6D829" w14:textId="77777777" w:rsidR="006B2651" w:rsidRPr="00085A04" w:rsidRDefault="006B2651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68CF4B33" w14:textId="77777777" w:rsidR="006B2651" w:rsidRPr="00085A04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384C71B" w14:textId="77777777" w:rsidR="006B2651" w:rsidRPr="00085A04" w:rsidRDefault="006B2651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276" w:type="dxa"/>
          </w:tcPr>
          <w:p w14:paraId="47D74002" w14:textId="77777777" w:rsidR="006B2651" w:rsidRPr="00085A04" w:rsidRDefault="006B265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709" w:type="dxa"/>
          </w:tcPr>
          <w:p w14:paraId="27BF6777" w14:textId="77777777" w:rsidR="006B2651" w:rsidRPr="00085A04" w:rsidRDefault="006B265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4F118CB" w14:textId="77777777" w:rsidR="006B2651" w:rsidRPr="00085A04" w:rsidRDefault="006B2651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6B2651" w14:paraId="7F4B0B06" w14:textId="77777777" w:rsidTr="00DD6C01">
        <w:trPr>
          <w:cantSplit/>
        </w:trPr>
        <w:tc>
          <w:tcPr>
            <w:tcW w:w="2184" w:type="dxa"/>
            <w:vMerge/>
          </w:tcPr>
          <w:p w14:paraId="222246F1" w14:textId="77777777" w:rsidR="006B2651" w:rsidRPr="00085A04" w:rsidRDefault="006B2651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18085A61" w14:textId="77777777" w:rsidR="006B2651" w:rsidRPr="00085A04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37FF204" w14:textId="77777777" w:rsidR="006B2651" w:rsidRPr="00085A04" w:rsidRDefault="006B2651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2E742E77" w14:textId="77777777" w:rsidR="006B2651" w:rsidRPr="00085A04" w:rsidRDefault="006B265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A2748BF" w14:textId="77777777" w:rsidR="006B2651" w:rsidRPr="00085A04" w:rsidRDefault="006B265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01EA619" w14:textId="77777777" w:rsidR="006B2651" w:rsidRPr="00085A04" w:rsidRDefault="006B2651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2D6D757" w14:textId="77777777" w:rsidR="006B2651" w:rsidRDefault="00644F3F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="006B2651" w:rsidRPr="00085A0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070FD84F" w14:textId="77777777" w:rsidR="00B04963" w:rsidRPr="00085A04" w:rsidRDefault="00B04963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0</w:t>
            </w:r>
            <w:r>
              <w:rPr>
                <w:rFonts w:eastAsia="微软雅黑" w:hint="eastAsia"/>
                <w:sz w:val="16"/>
                <w:szCs w:val="16"/>
              </w:rPr>
              <w:t>：参数错误</w:t>
            </w:r>
          </w:p>
          <w:p w14:paraId="05EA0EEB" w14:textId="77777777" w:rsidR="006B2651" w:rsidRPr="00085A04" w:rsidRDefault="006B2651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-1</w:t>
            </w:r>
            <w:r w:rsidRPr="00085A04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</w:tc>
      </w:tr>
      <w:tr w:rsidR="006B2651" w14:paraId="388A77C2" w14:textId="77777777" w:rsidTr="00DD6C01">
        <w:trPr>
          <w:cantSplit/>
        </w:trPr>
        <w:tc>
          <w:tcPr>
            <w:tcW w:w="2184" w:type="dxa"/>
            <w:vMerge/>
          </w:tcPr>
          <w:p w14:paraId="7CF2E8EE" w14:textId="77777777" w:rsidR="006B2651" w:rsidRPr="00085A04" w:rsidRDefault="006B2651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0DDEE03C" w14:textId="77777777" w:rsidR="006B2651" w:rsidRPr="00085A04" w:rsidRDefault="006B2651" w:rsidP="00DD6C01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A4D1552" w14:textId="77777777" w:rsidR="006B2651" w:rsidRPr="00085A04" w:rsidRDefault="006B2651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Message</w:t>
            </w:r>
          </w:p>
        </w:tc>
        <w:tc>
          <w:tcPr>
            <w:tcW w:w="1276" w:type="dxa"/>
          </w:tcPr>
          <w:p w14:paraId="3A37B51E" w14:textId="77777777" w:rsidR="006B2651" w:rsidRPr="00085A04" w:rsidRDefault="006B265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062C20EF" w14:textId="77777777" w:rsidR="006B2651" w:rsidRPr="00085A04" w:rsidRDefault="006B265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5F82CEA" w14:textId="77777777" w:rsidR="006B2651" w:rsidRPr="00085A04" w:rsidRDefault="006B2651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7CE000C5" w14:textId="77777777" w:rsidR="006B2651" w:rsidRPr="00085A04" w:rsidRDefault="00532D0E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="006B2651" w:rsidRPr="00085A04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6B2651" w14:paraId="57A1A118" w14:textId="77777777" w:rsidTr="00DD6C01">
        <w:trPr>
          <w:cantSplit/>
        </w:trPr>
        <w:tc>
          <w:tcPr>
            <w:tcW w:w="2184" w:type="dxa"/>
            <w:vMerge/>
          </w:tcPr>
          <w:p w14:paraId="3321206C" w14:textId="77777777" w:rsidR="006B2651" w:rsidRPr="00085A04" w:rsidRDefault="006B2651" w:rsidP="00DD6C0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8E5AC00" w14:textId="77777777" w:rsidR="006B2651" w:rsidRPr="00085A04" w:rsidRDefault="003C0D20" w:rsidP="00DD6C0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</w:t>
            </w:r>
            <w:r w:rsidR="000B76E2">
              <w:rPr>
                <w:rFonts w:eastAsia="微软雅黑" w:hint="eastAsia"/>
                <w:sz w:val="16"/>
                <w:szCs w:val="16"/>
              </w:rPr>
              <w:t>List</w:t>
            </w:r>
          </w:p>
        </w:tc>
        <w:tc>
          <w:tcPr>
            <w:tcW w:w="1276" w:type="dxa"/>
          </w:tcPr>
          <w:p w14:paraId="3E042A88" w14:textId="77777777" w:rsidR="006B2651" w:rsidRPr="00085A04" w:rsidRDefault="006B2651" w:rsidP="00DD6C01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0E07587" w14:textId="77777777" w:rsidR="006B2651" w:rsidRPr="00085A04" w:rsidRDefault="00CF16FB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</w:t>
            </w:r>
            <w:r>
              <w:rPr>
                <w:rFonts w:eastAsia="微软雅黑"/>
                <w:sz w:val="16"/>
                <w:szCs w:val="16"/>
              </w:rPr>
              <w:t>r</w:t>
            </w:r>
            <w:r>
              <w:rPr>
                <w:rFonts w:eastAsia="微软雅黑" w:hint="eastAsia"/>
                <w:sz w:val="16"/>
                <w:szCs w:val="16"/>
              </w:rPr>
              <w:t>derItem</w:t>
            </w:r>
          </w:p>
        </w:tc>
        <w:tc>
          <w:tcPr>
            <w:tcW w:w="709" w:type="dxa"/>
          </w:tcPr>
          <w:p w14:paraId="7E0998E0" w14:textId="77777777" w:rsidR="006B2651" w:rsidRPr="00085A04" w:rsidRDefault="006B2651" w:rsidP="00DD6C01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513ACB9A" w14:textId="77777777" w:rsidR="006B2651" w:rsidRPr="00085A04" w:rsidRDefault="006B2651" w:rsidP="00DD6C0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6EAE00DD" w14:textId="77777777" w:rsidR="006B2651" w:rsidRPr="00824057" w:rsidRDefault="006B2651" w:rsidP="00F56826"/>
    <w:p w14:paraId="246414C0" w14:textId="77777777" w:rsidR="00F17B1E" w:rsidRDefault="00F17B1E" w:rsidP="00F17B1E"/>
    <w:p w14:paraId="2E7CC3F8" w14:textId="77777777" w:rsidR="000F5F68" w:rsidRPr="000F5F68" w:rsidRDefault="000F5F68" w:rsidP="008557F7">
      <w:pPr>
        <w:pStyle w:val="a4"/>
        <w:numPr>
          <w:ilvl w:val="0"/>
          <w:numId w:val="1"/>
        </w:numPr>
        <w:ind w:firstLineChars="0"/>
        <w:outlineLvl w:val="2"/>
        <w:rPr>
          <w:rFonts w:eastAsia="微软雅黑"/>
          <w:b/>
          <w:szCs w:val="21"/>
        </w:rPr>
      </w:pPr>
      <w:r w:rsidRPr="00751653">
        <w:rPr>
          <w:rFonts w:eastAsia="微软雅黑" w:hint="eastAsia"/>
          <w:b/>
          <w:szCs w:val="21"/>
        </w:rPr>
        <w:t>接口统一说明</w:t>
      </w:r>
    </w:p>
    <w:p w14:paraId="0376E01B" w14:textId="77777777" w:rsidR="000F5F68" w:rsidRDefault="000F5F68" w:rsidP="008557F7">
      <w:pPr>
        <w:pStyle w:val="a4"/>
        <w:numPr>
          <w:ilvl w:val="1"/>
          <w:numId w:val="1"/>
        </w:numPr>
        <w:ind w:firstLineChars="0"/>
        <w:outlineLvl w:val="3"/>
        <w:rPr>
          <w:rFonts w:ascii="Applied Font" w:eastAsia="微软雅黑" w:hAnsi="Applied Font" w:cs="Arial" w:hint="eastAsia"/>
          <w:color w:val="1E1E1E"/>
          <w:sz w:val="18"/>
          <w:szCs w:val="18"/>
        </w:rPr>
      </w:pP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>外币输入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和显示</w:t>
      </w: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>规则：</w:t>
      </w: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>999,999,999.00</w:t>
      </w: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>最高单位亿，使用千分位计数，保留两位小数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，</w:t>
      </w: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>第三位四舍五入进位</w:t>
      </w:r>
    </w:p>
    <w:p w14:paraId="02802B94" w14:textId="77777777" w:rsidR="009E20C9" w:rsidRPr="000F5F68" w:rsidRDefault="009E20C9" w:rsidP="00D9699D"/>
    <w:p w14:paraId="0A146FFC" w14:textId="77777777" w:rsidR="000F5F68" w:rsidRDefault="000F5F68" w:rsidP="008557F7">
      <w:pPr>
        <w:pStyle w:val="a4"/>
        <w:numPr>
          <w:ilvl w:val="1"/>
          <w:numId w:val="1"/>
        </w:numPr>
        <w:ind w:firstLineChars="0"/>
        <w:outlineLvl w:val="3"/>
        <w:rPr>
          <w:rFonts w:ascii="Applied Font" w:eastAsia="微软雅黑" w:hAnsi="Applied Font" w:cs="Arial" w:hint="eastAsia"/>
          <w:color w:val="1E1E1E"/>
          <w:sz w:val="18"/>
          <w:szCs w:val="18"/>
        </w:rPr>
      </w:pP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>人民币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输入和</w:t>
      </w: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>显示规则：</w:t>
      </w: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 xml:space="preserve">999,999.00 </w:t>
      </w:r>
      <w:r w:rsidR="00A56944">
        <w:rPr>
          <w:rFonts w:ascii="Applied Font" w:eastAsia="微软雅黑" w:hAnsi="Applied Font" w:cs="Arial"/>
          <w:color w:val="1E1E1E"/>
          <w:sz w:val="18"/>
          <w:szCs w:val="18"/>
        </w:rPr>
        <w:t>最高单位百万</w:t>
      </w: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>，使用千分位计数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，</w:t>
      </w:r>
      <w:r w:rsidRPr="000F5F68">
        <w:rPr>
          <w:rFonts w:ascii="Applied Font" w:eastAsia="微软雅黑" w:hAnsi="Applied Font" w:cs="Arial"/>
          <w:color w:val="1E1E1E"/>
          <w:sz w:val="18"/>
          <w:szCs w:val="18"/>
        </w:rPr>
        <w:t>保留两位小数，第三位四舍五入进位</w:t>
      </w:r>
    </w:p>
    <w:p w14:paraId="4D18D843" w14:textId="77777777" w:rsidR="009E20C9" w:rsidRPr="009E20C9" w:rsidRDefault="009E20C9" w:rsidP="00D9699D"/>
    <w:p w14:paraId="4D2D5846" w14:textId="77777777" w:rsidR="000F5F68" w:rsidRDefault="000F5F68" w:rsidP="008557F7">
      <w:pPr>
        <w:pStyle w:val="a4"/>
        <w:numPr>
          <w:ilvl w:val="1"/>
          <w:numId w:val="1"/>
        </w:numPr>
        <w:ind w:firstLineChars="0"/>
        <w:outlineLvl w:val="3"/>
        <w:rPr>
          <w:rFonts w:ascii="Applied Font" w:eastAsia="微软雅黑" w:hAnsi="Applied Font" w:cs="Arial" w:hint="eastAsia"/>
          <w:color w:val="1E1E1E"/>
          <w:sz w:val="18"/>
          <w:szCs w:val="18"/>
        </w:rPr>
      </w:pP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所有接口都返回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code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和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message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；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code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操作结果编码，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message</w:t>
      </w:r>
      <w:r w:rsidRPr="000F5F68">
        <w:rPr>
          <w:rFonts w:ascii="Applied Font" w:eastAsia="微软雅黑" w:hAnsi="Applied Font" w:cs="Arial" w:hint="eastAsia"/>
          <w:color w:val="1E1E1E"/>
          <w:sz w:val="18"/>
          <w:szCs w:val="18"/>
        </w:rPr>
        <w:t>为提示信息，提示信息不作为最终提示给用户的消息</w:t>
      </w:r>
    </w:p>
    <w:p w14:paraId="5FA04D18" w14:textId="77777777" w:rsidR="00D9699D" w:rsidRPr="009E20C9" w:rsidRDefault="00D9699D" w:rsidP="00D9699D"/>
    <w:p w14:paraId="23BA7F7E" w14:textId="77777777" w:rsidR="009E20C9" w:rsidRDefault="000F5F68" w:rsidP="008557F7">
      <w:pPr>
        <w:pStyle w:val="a4"/>
        <w:numPr>
          <w:ilvl w:val="1"/>
          <w:numId w:val="1"/>
        </w:numPr>
        <w:ind w:firstLineChars="0"/>
        <w:outlineLvl w:val="3"/>
        <w:rPr>
          <w:rFonts w:ascii="Applied Font" w:eastAsia="微软雅黑" w:hAnsi="Applied Font" w:cs="Arial" w:hint="eastAsia"/>
          <w:color w:val="1E1E1E"/>
          <w:sz w:val="18"/>
          <w:szCs w:val="18"/>
        </w:rPr>
      </w:pPr>
      <w:r>
        <w:rPr>
          <w:rFonts w:ascii="Applied Font" w:eastAsia="微软雅黑" w:hAnsi="Applied Font" w:cs="Arial"/>
          <w:color w:val="1E1E1E"/>
          <w:sz w:val="18"/>
          <w:szCs w:val="18"/>
        </w:rPr>
        <w:t>每单位外币（缩写）等于</w:t>
      </w:r>
      <w:r>
        <w:rPr>
          <w:rFonts w:ascii="Applied Font" w:eastAsia="微软雅黑" w:hAnsi="Applied Font" w:cs="Arial"/>
          <w:color w:val="1E1E1E"/>
          <w:sz w:val="18"/>
          <w:szCs w:val="18"/>
        </w:rPr>
        <w:t>****</w:t>
      </w:r>
      <w:r>
        <w:rPr>
          <w:rFonts w:ascii="Applied Font" w:eastAsia="微软雅黑" w:hAnsi="Applied Font" w:cs="Arial"/>
          <w:color w:val="1E1E1E"/>
          <w:sz w:val="18"/>
          <w:szCs w:val="18"/>
        </w:rPr>
        <w:t>人民币（缩写），人民币保留小数点后四位，第五位起四舍五入。其中韩元、日元、印度尼西亚卢比最小单位为</w:t>
      </w:r>
      <w:r>
        <w:rPr>
          <w:rFonts w:ascii="Applied Font" w:eastAsia="微软雅黑" w:hAnsi="Applied Font" w:cs="Arial"/>
          <w:color w:val="1E1E1E"/>
          <w:sz w:val="18"/>
          <w:szCs w:val="18"/>
        </w:rPr>
        <w:t>100</w:t>
      </w:r>
      <w:r>
        <w:rPr>
          <w:rFonts w:ascii="Applied Font" w:eastAsia="微软雅黑" w:hAnsi="Applied Font" w:cs="Arial"/>
          <w:color w:val="1E1E1E"/>
          <w:sz w:val="18"/>
          <w:szCs w:val="18"/>
        </w:rPr>
        <w:t>。</w:t>
      </w:r>
    </w:p>
    <w:p w14:paraId="44B9BC38" w14:textId="77777777" w:rsidR="009E20C9" w:rsidRPr="009E20C9" w:rsidRDefault="009E20C9" w:rsidP="00D9699D"/>
    <w:p w14:paraId="24769A12" w14:textId="77777777" w:rsidR="000F5F68" w:rsidRPr="001A2E71" w:rsidRDefault="000F5F68" w:rsidP="008557F7">
      <w:pPr>
        <w:pStyle w:val="a4"/>
        <w:numPr>
          <w:ilvl w:val="1"/>
          <w:numId w:val="1"/>
        </w:numPr>
        <w:ind w:firstLineChars="0"/>
        <w:outlineLvl w:val="3"/>
        <w:rPr>
          <w:rFonts w:ascii="Applied Font" w:eastAsia="微软雅黑" w:hAnsi="Applied Font" w:cs="Arial" w:hint="eastAsia"/>
          <w:color w:val="1E1E1E"/>
          <w:sz w:val="18"/>
          <w:szCs w:val="18"/>
        </w:rPr>
      </w:pPr>
      <w:r>
        <w:rPr>
          <w:rFonts w:ascii="Applied Font" w:eastAsia="微软雅黑" w:hAnsi="Applied Font" w:cs="Arial" w:hint="eastAsia"/>
          <w:color w:val="1E1E1E"/>
          <w:sz w:val="18"/>
          <w:szCs w:val="18"/>
        </w:rPr>
        <w:t>所有接口调用都记录日志</w:t>
      </w:r>
    </w:p>
    <w:p w14:paraId="75016353" w14:textId="77777777" w:rsidR="000F5F68" w:rsidRPr="000D315A" w:rsidRDefault="000F5F68" w:rsidP="00D9699D"/>
    <w:p w14:paraId="514C6F99" w14:textId="77777777" w:rsidR="00D23FAD" w:rsidRPr="00A05F5B" w:rsidRDefault="00D23FAD" w:rsidP="008557F7">
      <w:pPr>
        <w:pStyle w:val="a4"/>
        <w:numPr>
          <w:ilvl w:val="0"/>
          <w:numId w:val="1"/>
        </w:numPr>
        <w:ind w:firstLineChars="0"/>
        <w:outlineLvl w:val="2"/>
      </w:pPr>
      <w:r w:rsidRPr="001C0552">
        <w:rPr>
          <w:rFonts w:eastAsia="微软雅黑" w:hint="eastAsia"/>
          <w:b/>
          <w:szCs w:val="21"/>
        </w:rPr>
        <w:t>外币兑换系统接口</w:t>
      </w:r>
    </w:p>
    <w:p w14:paraId="71C913A8" w14:textId="095519EF" w:rsidR="001B5C42" w:rsidRDefault="007A31BB" w:rsidP="001B5C42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新</w:t>
      </w:r>
      <w:r w:rsidR="001B5C42" w:rsidRPr="001B5C42">
        <w:rPr>
          <w:rFonts w:eastAsia="微软雅黑" w:hint="eastAsia"/>
          <w:b/>
          <w:bCs/>
          <w:sz w:val="16"/>
          <w:szCs w:val="16"/>
        </w:rPr>
        <w:t>增供应商接口</w:t>
      </w:r>
    </w:p>
    <w:p w14:paraId="5F541150" w14:textId="77777777" w:rsidR="0073196B" w:rsidRDefault="00011EBB" w:rsidP="00011EBB">
      <w:pPr>
        <w:widowControl/>
        <w:jc w:val="left"/>
        <w:rPr>
          <w:rFonts w:eastAsia="微软雅黑"/>
          <w:sz w:val="16"/>
          <w:szCs w:val="16"/>
        </w:rPr>
      </w:pPr>
      <w:r w:rsidRPr="00011EBB">
        <w:rPr>
          <w:rFonts w:eastAsia="微软雅黑" w:hint="eastAsia"/>
          <w:sz w:val="16"/>
          <w:szCs w:val="16"/>
        </w:rPr>
        <w:t>接口说明：</w:t>
      </w:r>
    </w:p>
    <w:p w14:paraId="43D59760" w14:textId="3729229F" w:rsidR="00011EBB" w:rsidRPr="00024861" w:rsidRDefault="00011EBB" w:rsidP="00011EBB">
      <w:pPr>
        <w:widowControl/>
        <w:jc w:val="left"/>
        <w:rPr>
          <w:rFonts w:eastAsia="微软雅黑"/>
          <w:sz w:val="16"/>
          <w:szCs w:val="16"/>
        </w:rPr>
      </w:pPr>
      <w:r w:rsidRPr="00024861">
        <w:rPr>
          <w:rFonts w:eastAsia="微软雅黑"/>
          <w:sz w:val="16"/>
          <w:szCs w:val="16"/>
        </w:rPr>
        <w:t>供应商</w:t>
      </w:r>
      <w:r>
        <w:rPr>
          <w:rFonts w:eastAsia="微软雅黑" w:hint="eastAsia"/>
          <w:sz w:val="16"/>
          <w:szCs w:val="16"/>
        </w:rPr>
        <w:t>名</w:t>
      </w:r>
      <w:r w:rsidRPr="00024861">
        <w:rPr>
          <w:rFonts w:eastAsia="微软雅黑"/>
          <w:sz w:val="16"/>
          <w:szCs w:val="16"/>
        </w:rPr>
        <w:t>：最多可输入</w:t>
      </w:r>
      <w:r w:rsidRPr="00024861">
        <w:rPr>
          <w:rFonts w:eastAsia="微软雅黑"/>
          <w:sz w:val="16"/>
          <w:szCs w:val="16"/>
        </w:rPr>
        <w:t>30</w:t>
      </w:r>
      <w:r w:rsidRPr="00024861">
        <w:rPr>
          <w:rFonts w:eastAsia="微软雅黑"/>
          <w:sz w:val="16"/>
          <w:szCs w:val="16"/>
        </w:rPr>
        <w:t>字符，必填</w:t>
      </w:r>
    </w:p>
    <w:p w14:paraId="741D1790" w14:textId="77777777" w:rsidR="00011EBB" w:rsidRPr="0073196B" w:rsidRDefault="00011EBB" w:rsidP="00011EBB">
      <w:pPr>
        <w:rPr>
          <w:rFonts w:eastAsia="微软雅黑"/>
          <w:sz w:val="16"/>
          <w:szCs w:val="16"/>
        </w:rPr>
      </w:pPr>
      <w:r w:rsidRPr="0073196B">
        <w:rPr>
          <w:rFonts w:eastAsia="微软雅黑"/>
          <w:sz w:val="16"/>
          <w:szCs w:val="16"/>
        </w:rPr>
        <w:t>供应商标签：最多</w:t>
      </w:r>
      <w:r w:rsidRPr="0073196B">
        <w:rPr>
          <w:rFonts w:eastAsia="微软雅黑"/>
          <w:sz w:val="16"/>
          <w:szCs w:val="16"/>
        </w:rPr>
        <w:t>4</w:t>
      </w:r>
      <w:r w:rsidRPr="0073196B">
        <w:rPr>
          <w:rFonts w:eastAsia="微软雅黑"/>
          <w:sz w:val="16"/>
          <w:szCs w:val="16"/>
        </w:rPr>
        <w:t>个字符，必填</w:t>
      </w:r>
    </w:p>
    <w:p w14:paraId="2966FC69" w14:textId="1B1DD96A" w:rsidR="00011EBB" w:rsidRPr="0073196B" w:rsidRDefault="00011EBB" w:rsidP="00011EBB">
      <w:pPr>
        <w:rPr>
          <w:rFonts w:eastAsia="微软雅黑"/>
          <w:sz w:val="16"/>
          <w:szCs w:val="16"/>
        </w:rPr>
      </w:pPr>
      <w:r w:rsidRPr="0073196B">
        <w:rPr>
          <w:rFonts w:eastAsia="微软雅黑"/>
          <w:sz w:val="16"/>
          <w:szCs w:val="16"/>
        </w:rPr>
        <w:t>供应商</w:t>
      </w:r>
      <w:r w:rsidRPr="0073196B">
        <w:rPr>
          <w:rFonts w:eastAsia="微软雅黑" w:hint="eastAsia"/>
          <w:sz w:val="16"/>
          <w:szCs w:val="16"/>
        </w:rPr>
        <w:t>ICON</w:t>
      </w:r>
      <w:r w:rsidRPr="0073196B">
        <w:rPr>
          <w:rFonts w:eastAsia="微软雅黑" w:hint="eastAsia"/>
          <w:sz w:val="16"/>
          <w:szCs w:val="16"/>
        </w:rPr>
        <w:t>：</w:t>
      </w:r>
      <w:r w:rsidRPr="0073196B">
        <w:rPr>
          <w:rFonts w:eastAsia="微软雅黑" w:hint="eastAsia"/>
          <w:sz w:val="16"/>
          <w:szCs w:val="16"/>
        </w:rPr>
        <w:t>icon</w:t>
      </w:r>
      <w:r w:rsidRPr="0073196B">
        <w:rPr>
          <w:rFonts w:eastAsia="微软雅黑" w:hint="eastAsia"/>
          <w:sz w:val="16"/>
          <w:szCs w:val="16"/>
        </w:rPr>
        <w:t>由前端上传，</w:t>
      </w:r>
      <w:r w:rsidRPr="0073196B">
        <w:rPr>
          <w:rFonts w:eastAsia="微软雅黑" w:hint="eastAsia"/>
          <w:sz w:val="16"/>
          <w:szCs w:val="16"/>
        </w:rPr>
        <w:t>fat,uat,prd</w:t>
      </w:r>
      <w:r w:rsidRPr="0073196B">
        <w:rPr>
          <w:rFonts w:eastAsia="微软雅黑" w:hint="eastAsia"/>
          <w:sz w:val="16"/>
          <w:szCs w:val="16"/>
        </w:rPr>
        <w:t>环境的</w:t>
      </w:r>
      <w:r w:rsidRPr="0073196B">
        <w:rPr>
          <w:rFonts w:eastAsia="微软雅黑" w:hint="eastAsia"/>
          <w:sz w:val="16"/>
          <w:szCs w:val="16"/>
        </w:rPr>
        <w:t>icon</w:t>
      </w:r>
      <w:r w:rsidRPr="0073196B">
        <w:rPr>
          <w:rFonts w:eastAsia="微软雅黑" w:hint="eastAsia"/>
          <w:sz w:val="16"/>
          <w:szCs w:val="16"/>
        </w:rPr>
        <w:t>的</w:t>
      </w:r>
      <w:r w:rsidRPr="0073196B">
        <w:rPr>
          <w:rFonts w:eastAsia="微软雅黑" w:hint="eastAsia"/>
          <w:sz w:val="16"/>
          <w:szCs w:val="16"/>
        </w:rPr>
        <w:t>url</w:t>
      </w:r>
      <w:r w:rsidRPr="0073196B">
        <w:rPr>
          <w:rFonts w:eastAsia="微软雅黑" w:hint="eastAsia"/>
          <w:sz w:val="16"/>
          <w:szCs w:val="16"/>
        </w:rPr>
        <w:t>保存在</w:t>
      </w:r>
      <w:r w:rsidRPr="0073196B">
        <w:rPr>
          <w:rFonts w:eastAsia="微软雅黑" w:hint="eastAsia"/>
          <w:sz w:val="16"/>
          <w:szCs w:val="16"/>
        </w:rPr>
        <w:t>ConfigProfile</w:t>
      </w:r>
      <w:r w:rsidRPr="0073196B">
        <w:rPr>
          <w:rFonts w:eastAsia="微软雅黑" w:hint="eastAsia"/>
          <w:sz w:val="16"/>
          <w:szCs w:val="16"/>
        </w:rPr>
        <w:t>，新增取</w:t>
      </w:r>
      <w:r w:rsidRPr="0073196B">
        <w:rPr>
          <w:rFonts w:eastAsia="微软雅黑" w:hint="eastAsia"/>
          <w:sz w:val="16"/>
          <w:szCs w:val="16"/>
        </w:rPr>
        <w:t>ConfigProfile</w:t>
      </w:r>
      <w:r w:rsidRPr="0073196B">
        <w:rPr>
          <w:rFonts w:eastAsia="微软雅黑" w:hint="eastAsia"/>
          <w:sz w:val="16"/>
          <w:szCs w:val="16"/>
        </w:rPr>
        <w:t>配置的值并保存到表里。</w:t>
      </w:r>
    </w:p>
    <w:tbl>
      <w:tblPr>
        <w:tblW w:w="101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65"/>
        <w:gridCol w:w="1353"/>
        <w:gridCol w:w="1504"/>
        <w:gridCol w:w="1353"/>
        <w:gridCol w:w="752"/>
        <w:gridCol w:w="3005"/>
      </w:tblGrid>
      <w:tr w:rsidR="001B5C42" w14:paraId="054C4848" w14:textId="77777777" w:rsidTr="00252339">
        <w:trPr>
          <w:cantSplit/>
          <w:trHeight w:val="257"/>
        </w:trPr>
        <w:tc>
          <w:tcPr>
            <w:tcW w:w="5022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A0405EC" w14:textId="77777777" w:rsidR="001B5C42" w:rsidRDefault="001B5C42" w:rsidP="0025233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lastRenderedPageBreak/>
              <w:t>参数</w:t>
            </w:r>
          </w:p>
        </w:tc>
        <w:tc>
          <w:tcPr>
            <w:tcW w:w="13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17640C2C" w14:textId="77777777" w:rsidR="001B5C42" w:rsidRPr="00EA7F26" w:rsidRDefault="001B5C42" w:rsidP="0025233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5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7433BADD" w14:textId="77777777" w:rsidR="001B5C42" w:rsidRDefault="001B5C42" w:rsidP="0025233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30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7F94AA0A" w14:textId="77777777" w:rsidR="001B5C42" w:rsidRPr="00EA7F26" w:rsidRDefault="001B5C42" w:rsidP="00252339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1B5C42" w14:paraId="385DC38E" w14:textId="77777777" w:rsidTr="00252339">
        <w:trPr>
          <w:cantSplit/>
          <w:trHeight w:val="118"/>
        </w:trPr>
        <w:tc>
          <w:tcPr>
            <w:tcW w:w="2165" w:type="dxa"/>
            <w:vMerge w:val="restart"/>
          </w:tcPr>
          <w:p w14:paraId="62379B8C" w14:textId="743985E5" w:rsidR="001B5C42" w:rsidRPr="00300744" w:rsidRDefault="00A323BC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Vendor</w:t>
            </w:r>
            <w:r w:rsidRPr="00300744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353" w:type="dxa"/>
            <w:vMerge w:val="restart"/>
          </w:tcPr>
          <w:p w14:paraId="0A5737DC" w14:textId="77777777" w:rsidR="001B5C42" w:rsidRPr="00300744" w:rsidRDefault="001B5C42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04" w:type="dxa"/>
          </w:tcPr>
          <w:p w14:paraId="4F0698E9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300744">
              <w:rPr>
                <w:rFonts w:eastAsia="微软雅黑" w:hint="eastAsia"/>
                <w:sz w:val="16"/>
                <w:szCs w:val="16"/>
              </w:rPr>
              <w:t>Name</w:t>
            </w:r>
          </w:p>
        </w:tc>
        <w:tc>
          <w:tcPr>
            <w:tcW w:w="1353" w:type="dxa"/>
          </w:tcPr>
          <w:p w14:paraId="4B250001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52" w:type="dxa"/>
          </w:tcPr>
          <w:p w14:paraId="657E0CA3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005" w:type="dxa"/>
          </w:tcPr>
          <w:p w14:paraId="2FB7C718" w14:textId="77777777" w:rsidR="001B5C42" w:rsidRPr="00300744" w:rsidRDefault="001B5C42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供应商名称</w:t>
            </w:r>
          </w:p>
        </w:tc>
      </w:tr>
      <w:tr w:rsidR="001B5C42" w14:paraId="03C20BEB" w14:textId="77777777" w:rsidTr="00252339">
        <w:trPr>
          <w:cantSplit/>
          <w:trHeight w:val="118"/>
        </w:trPr>
        <w:tc>
          <w:tcPr>
            <w:tcW w:w="2165" w:type="dxa"/>
            <w:vMerge/>
          </w:tcPr>
          <w:p w14:paraId="0023DE47" w14:textId="77777777" w:rsidR="001B5C42" w:rsidRPr="00300744" w:rsidRDefault="001B5C42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53" w:type="dxa"/>
            <w:vMerge/>
          </w:tcPr>
          <w:p w14:paraId="7B130C67" w14:textId="77777777" w:rsidR="001B5C42" w:rsidRPr="00300744" w:rsidRDefault="001B5C42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04" w:type="dxa"/>
          </w:tcPr>
          <w:p w14:paraId="24CFB79E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300744">
              <w:rPr>
                <w:rFonts w:eastAsia="微软雅黑" w:hint="eastAsia"/>
                <w:sz w:val="16"/>
                <w:szCs w:val="16"/>
              </w:rPr>
              <w:t>Tag</w:t>
            </w:r>
          </w:p>
        </w:tc>
        <w:tc>
          <w:tcPr>
            <w:tcW w:w="1353" w:type="dxa"/>
          </w:tcPr>
          <w:p w14:paraId="4FC3F559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52" w:type="dxa"/>
          </w:tcPr>
          <w:p w14:paraId="2BA84614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005" w:type="dxa"/>
          </w:tcPr>
          <w:p w14:paraId="71953292" w14:textId="77777777" w:rsidR="001B5C42" w:rsidRPr="00300744" w:rsidRDefault="001B5C42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供应商标签</w:t>
            </w:r>
          </w:p>
        </w:tc>
      </w:tr>
      <w:tr w:rsidR="001B5C42" w14:paraId="3AE04FCD" w14:textId="77777777" w:rsidTr="00252339">
        <w:trPr>
          <w:cantSplit/>
          <w:trHeight w:val="118"/>
        </w:trPr>
        <w:tc>
          <w:tcPr>
            <w:tcW w:w="2165" w:type="dxa"/>
          </w:tcPr>
          <w:p w14:paraId="464FFA08" w14:textId="77777777" w:rsidR="001B5C42" w:rsidRPr="00300744" w:rsidRDefault="001B5C42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53" w:type="dxa"/>
          </w:tcPr>
          <w:p w14:paraId="0537DF93" w14:textId="77777777" w:rsidR="001B5C42" w:rsidRPr="00300744" w:rsidRDefault="001B5C42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04" w:type="dxa"/>
          </w:tcPr>
          <w:p w14:paraId="4B88B5A3" w14:textId="77777777" w:rsidR="001B5C42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1353" w:type="dxa"/>
          </w:tcPr>
          <w:p w14:paraId="56AD00A3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52" w:type="dxa"/>
          </w:tcPr>
          <w:p w14:paraId="45FE3F90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005" w:type="dxa"/>
          </w:tcPr>
          <w:p w14:paraId="45D942B1" w14:textId="77777777" w:rsidR="001B5C42" w:rsidRPr="00300744" w:rsidRDefault="001B5C42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</w:tr>
      <w:tr w:rsidR="001B5C42" w14:paraId="37FBE0DD" w14:textId="77777777" w:rsidTr="00252339">
        <w:trPr>
          <w:cantSplit/>
          <w:trHeight w:val="267"/>
        </w:trPr>
        <w:tc>
          <w:tcPr>
            <w:tcW w:w="2165" w:type="dxa"/>
            <w:vMerge w:val="restart"/>
          </w:tcPr>
          <w:p w14:paraId="4A623A99" w14:textId="1F5B9351" w:rsidR="001B5C42" w:rsidRPr="00300744" w:rsidRDefault="00C54E7F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</w:t>
            </w:r>
            <w:r w:rsidR="001B5C42">
              <w:rPr>
                <w:rFonts w:eastAsia="微软雅黑" w:hint="eastAsia"/>
                <w:sz w:val="16"/>
                <w:szCs w:val="16"/>
              </w:rPr>
              <w:t>Vendor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353" w:type="dxa"/>
            <w:vMerge w:val="restart"/>
          </w:tcPr>
          <w:p w14:paraId="356ED23B" w14:textId="34AB388E" w:rsidR="001B5C42" w:rsidRPr="00300744" w:rsidRDefault="00886A91" w:rsidP="00886A91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</w:t>
            </w:r>
          </w:p>
        </w:tc>
        <w:tc>
          <w:tcPr>
            <w:tcW w:w="1504" w:type="dxa"/>
          </w:tcPr>
          <w:p w14:paraId="7783E252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53" w:type="dxa"/>
          </w:tcPr>
          <w:p w14:paraId="198E492B" w14:textId="43F3773E" w:rsidR="001B5C42" w:rsidRPr="00300744" w:rsidRDefault="00886A91" w:rsidP="0025233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</w:t>
            </w:r>
          </w:p>
        </w:tc>
        <w:tc>
          <w:tcPr>
            <w:tcW w:w="752" w:type="dxa"/>
          </w:tcPr>
          <w:p w14:paraId="0299C753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005" w:type="dxa"/>
          </w:tcPr>
          <w:p w14:paraId="60806051" w14:textId="77777777" w:rsidR="001B5C42" w:rsidRPr="00300744" w:rsidRDefault="001B5C42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1B5C42" w14:paraId="5DB42BB6" w14:textId="77777777" w:rsidTr="00252339">
        <w:trPr>
          <w:cantSplit/>
          <w:trHeight w:val="118"/>
        </w:trPr>
        <w:tc>
          <w:tcPr>
            <w:tcW w:w="2165" w:type="dxa"/>
            <w:vMerge/>
          </w:tcPr>
          <w:p w14:paraId="54EE5C2B" w14:textId="77777777" w:rsidR="001B5C42" w:rsidRPr="00300744" w:rsidRDefault="001B5C42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53" w:type="dxa"/>
            <w:vMerge/>
          </w:tcPr>
          <w:p w14:paraId="5752CE50" w14:textId="77777777" w:rsidR="001B5C42" w:rsidRPr="00300744" w:rsidRDefault="001B5C42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04" w:type="dxa"/>
          </w:tcPr>
          <w:p w14:paraId="1EC1B419" w14:textId="3ABD5716" w:rsidR="001B5C42" w:rsidRPr="00300744" w:rsidRDefault="00886A91" w:rsidP="0025233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Msg</w:t>
            </w:r>
          </w:p>
        </w:tc>
        <w:tc>
          <w:tcPr>
            <w:tcW w:w="1353" w:type="dxa"/>
          </w:tcPr>
          <w:p w14:paraId="0826DF2E" w14:textId="0A0B4E34" w:rsidR="001B5C42" w:rsidRPr="00300744" w:rsidRDefault="00886A91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52" w:type="dxa"/>
          </w:tcPr>
          <w:p w14:paraId="564C8EBF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005" w:type="dxa"/>
          </w:tcPr>
          <w:p w14:paraId="520D2794" w14:textId="5B97CF7A" w:rsidR="001B5C42" w:rsidRPr="00300744" w:rsidRDefault="001B4671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1B5C42" w14:paraId="5048503C" w14:textId="77777777" w:rsidTr="00252339">
        <w:trPr>
          <w:cantSplit/>
          <w:trHeight w:val="118"/>
        </w:trPr>
        <w:tc>
          <w:tcPr>
            <w:tcW w:w="2165" w:type="dxa"/>
            <w:vMerge/>
          </w:tcPr>
          <w:p w14:paraId="63FDC1E0" w14:textId="77777777" w:rsidR="001B5C42" w:rsidRPr="00300744" w:rsidRDefault="001B5C42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53" w:type="dxa"/>
            <w:vMerge/>
          </w:tcPr>
          <w:p w14:paraId="1903A9A2" w14:textId="77777777" w:rsidR="001B5C42" w:rsidRPr="00300744" w:rsidRDefault="001B5C42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04" w:type="dxa"/>
          </w:tcPr>
          <w:p w14:paraId="3C8F7DF9" w14:textId="359410B1" w:rsidR="001B5C42" w:rsidRPr="00300744" w:rsidRDefault="00886A91" w:rsidP="0025233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Code</w:t>
            </w:r>
          </w:p>
        </w:tc>
        <w:tc>
          <w:tcPr>
            <w:tcW w:w="1353" w:type="dxa"/>
          </w:tcPr>
          <w:p w14:paraId="67E0964B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52" w:type="dxa"/>
          </w:tcPr>
          <w:p w14:paraId="2DF2971C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005" w:type="dxa"/>
          </w:tcPr>
          <w:p w14:paraId="4E9BDB2C" w14:textId="77777777" w:rsidR="001B5C42" w:rsidRPr="00300744" w:rsidRDefault="001B5C42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4C340432" w14:textId="77777777" w:rsidR="001B5C42" w:rsidRDefault="001B5C42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0</w:t>
            </w:r>
            <w:r w:rsidRPr="0030074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0291CA82" w14:textId="147FCBCF" w:rsidR="001B5C42" w:rsidRDefault="00473AF5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：</w:t>
            </w:r>
            <w:r w:rsidR="001003E6" w:rsidRPr="001003E6">
              <w:rPr>
                <w:rFonts w:eastAsia="微软雅黑"/>
                <w:sz w:val="16"/>
                <w:szCs w:val="16"/>
              </w:rPr>
              <w:t>数据库连接失败</w:t>
            </w:r>
            <w:r w:rsidR="000853A4">
              <w:rPr>
                <w:rFonts w:eastAsia="微软雅黑" w:hint="eastAsia"/>
                <w:sz w:val="16"/>
                <w:szCs w:val="16"/>
              </w:rPr>
              <w:t>或执行</w:t>
            </w:r>
            <w:r w:rsidR="003B12FC">
              <w:rPr>
                <w:rFonts w:eastAsia="微软雅黑" w:hint="eastAsia"/>
                <w:sz w:val="16"/>
                <w:szCs w:val="16"/>
              </w:rPr>
              <w:t>失败</w:t>
            </w:r>
          </w:p>
          <w:p w14:paraId="4B9319DA" w14:textId="536178FD" w:rsidR="00EC1BBE" w:rsidRDefault="00EC1BBE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00</w:t>
            </w:r>
            <w:r>
              <w:rPr>
                <w:rFonts w:eastAsia="微软雅黑" w:hint="eastAsia"/>
                <w:sz w:val="16"/>
                <w:szCs w:val="16"/>
              </w:rPr>
              <w:t>：异常信息</w:t>
            </w:r>
          </w:p>
          <w:p w14:paraId="37D8C700" w14:textId="0BF22A80" w:rsidR="004F2034" w:rsidRDefault="004F2034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</w:t>
            </w:r>
            <w:r w:rsidR="00D61B4D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300744">
              <w:rPr>
                <w:rFonts w:eastAsia="微软雅黑" w:hint="eastAsia"/>
                <w:sz w:val="16"/>
                <w:szCs w:val="16"/>
              </w:rPr>
              <w:t>供应商名称</w:t>
            </w:r>
            <w:r>
              <w:rPr>
                <w:rFonts w:eastAsia="微软雅黑" w:hint="eastAsia"/>
                <w:sz w:val="16"/>
                <w:szCs w:val="16"/>
              </w:rPr>
              <w:t>已经存在</w:t>
            </w:r>
          </w:p>
          <w:p w14:paraId="4AD38E13" w14:textId="645534C2" w:rsidR="004F2034" w:rsidRPr="00300744" w:rsidRDefault="004F2034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</w:t>
            </w:r>
            <w:r w:rsidR="00D61B4D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300744">
              <w:rPr>
                <w:rFonts w:eastAsia="微软雅黑" w:hint="eastAsia"/>
                <w:sz w:val="16"/>
                <w:szCs w:val="16"/>
              </w:rPr>
              <w:t>供应商</w:t>
            </w:r>
            <w:r>
              <w:rPr>
                <w:rFonts w:eastAsia="微软雅黑" w:hint="eastAsia"/>
                <w:sz w:val="16"/>
                <w:szCs w:val="16"/>
              </w:rPr>
              <w:t>标签已经存在</w:t>
            </w:r>
          </w:p>
          <w:p w14:paraId="2E1296A0" w14:textId="33D5E286" w:rsidR="001B5C42" w:rsidRDefault="00937116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</w:t>
            </w:r>
            <w:r w:rsidR="00D61B4D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：供应商</w:t>
            </w:r>
            <w:r>
              <w:rPr>
                <w:rFonts w:eastAsia="微软雅黑" w:hint="eastAsia"/>
                <w:sz w:val="16"/>
                <w:szCs w:val="16"/>
              </w:rPr>
              <w:t>实体为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空；</w:t>
            </w:r>
          </w:p>
          <w:p w14:paraId="626B9F92" w14:textId="2F6005AC" w:rsidR="00937116" w:rsidRDefault="00937116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</w:t>
            </w:r>
            <w:r w:rsidR="00D61B4D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4</w:t>
            </w:r>
            <w:r w:rsidRPr="00300744">
              <w:rPr>
                <w:rFonts w:eastAsia="微软雅黑" w:hint="eastAsia"/>
                <w:sz w:val="16"/>
                <w:szCs w:val="16"/>
              </w:rPr>
              <w:t>：供应商</w:t>
            </w:r>
            <w:r>
              <w:rPr>
                <w:rFonts w:eastAsia="微软雅黑" w:hint="eastAsia"/>
                <w:sz w:val="16"/>
                <w:szCs w:val="16"/>
              </w:rPr>
              <w:t>名称为</w:t>
            </w:r>
            <w:r w:rsidRPr="00300744">
              <w:rPr>
                <w:rFonts w:eastAsia="微软雅黑" w:hint="eastAsia"/>
                <w:sz w:val="16"/>
                <w:szCs w:val="16"/>
              </w:rPr>
              <w:t>空；</w:t>
            </w:r>
          </w:p>
          <w:p w14:paraId="1AB7C1A2" w14:textId="11C66CE8" w:rsidR="00EE1357" w:rsidRPr="00937116" w:rsidRDefault="00EE1357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</w:t>
            </w:r>
            <w:r w:rsidR="00D61B4D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4</w:t>
            </w:r>
            <w:r w:rsidRPr="00300744">
              <w:rPr>
                <w:rFonts w:eastAsia="微软雅黑" w:hint="eastAsia"/>
                <w:sz w:val="16"/>
                <w:szCs w:val="16"/>
              </w:rPr>
              <w:t>：供应商</w:t>
            </w:r>
            <w:r>
              <w:rPr>
                <w:rFonts w:eastAsia="微软雅黑" w:hint="eastAsia"/>
                <w:sz w:val="16"/>
                <w:szCs w:val="16"/>
              </w:rPr>
              <w:t>标签为</w:t>
            </w:r>
            <w:r w:rsidRPr="00300744">
              <w:rPr>
                <w:rFonts w:eastAsia="微软雅黑" w:hint="eastAsia"/>
                <w:sz w:val="16"/>
                <w:szCs w:val="16"/>
              </w:rPr>
              <w:t>空；</w:t>
            </w:r>
          </w:p>
          <w:p w14:paraId="1A2930DA" w14:textId="044CB675" w:rsidR="001B5C42" w:rsidRPr="00300744" w:rsidRDefault="00B41E79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</w:t>
            </w:r>
            <w:r w:rsidR="00D61B4D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6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：供应商名称长度超过</w:t>
            </w:r>
            <w:r w:rsidR="001B5C42">
              <w:rPr>
                <w:rFonts w:eastAsia="微软雅黑" w:hint="eastAsia"/>
                <w:sz w:val="16"/>
                <w:szCs w:val="16"/>
              </w:rPr>
              <w:t>3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0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；</w:t>
            </w:r>
          </w:p>
          <w:p w14:paraId="79F1E76E" w14:textId="54B101A5" w:rsidR="00EC1BBE" w:rsidRPr="00300744" w:rsidRDefault="00B41E79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</w:t>
            </w:r>
            <w:r w:rsidR="00D61B4D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：供应商标签长度超过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4</w:t>
            </w:r>
            <w:r w:rsidR="001B5C42" w:rsidRPr="00300744">
              <w:rPr>
                <w:rFonts w:eastAsia="微软雅黑" w:hint="eastAsia"/>
                <w:sz w:val="16"/>
                <w:szCs w:val="16"/>
              </w:rPr>
              <w:t>；</w:t>
            </w:r>
          </w:p>
        </w:tc>
      </w:tr>
      <w:tr w:rsidR="001B5C42" w14:paraId="1BAB1C5D" w14:textId="77777777" w:rsidTr="00252339">
        <w:trPr>
          <w:cantSplit/>
          <w:trHeight w:val="55"/>
        </w:trPr>
        <w:tc>
          <w:tcPr>
            <w:tcW w:w="2165" w:type="dxa"/>
            <w:vMerge/>
          </w:tcPr>
          <w:p w14:paraId="013AEF95" w14:textId="77777777" w:rsidR="001B5C42" w:rsidRPr="00300744" w:rsidRDefault="001B5C42" w:rsidP="002523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53" w:type="dxa"/>
            <w:vMerge/>
          </w:tcPr>
          <w:p w14:paraId="4D05DC2D" w14:textId="77777777" w:rsidR="001B5C42" w:rsidRPr="00300744" w:rsidRDefault="001B5C42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04" w:type="dxa"/>
          </w:tcPr>
          <w:p w14:paraId="74DC9B43" w14:textId="77777777" w:rsidR="001B5C42" w:rsidRPr="00300744" w:rsidRDefault="001B5C42" w:rsidP="0025233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Message</w:t>
            </w:r>
          </w:p>
        </w:tc>
        <w:tc>
          <w:tcPr>
            <w:tcW w:w="1353" w:type="dxa"/>
          </w:tcPr>
          <w:p w14:paraId="4E3D5ABE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52" w:type="dxa"/>
          </w:tcPr>
          <w:p w14:paraId="22CEF92D" w14:textId="77777777" w:rsidR="001B5C42" w:rsidRPr="00300744" w:rsidRDefault="001B5C42" w:rsidP="002523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3005" w:type="dxa"/>
          </w:tcPr>
          <w:p w14:paraId="7939F821" w14:textId="77777777" w:rsidR="001B5C42" w:rsidRPr="00300744" w:rsidRDefault="001B5C42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3FF10073" w14:textId="77777777" w:rsidR="001B5C42" w:rsidRPr="00300744" w:rsidRDefault="001B5C42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Code=0</w:t>
            </w:r>
            <w:r w:rsidRPr="00300744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</w:tbl>
    <w:p w14:paraId="2430736E" w14:textId="77777777" w:rsidR="001B5C42" w:rsidRDefault="001B5C42" w:rsidP="001B5C42"/>
    <w:p w14:paraId="1398B896" w14:textId="77777777" w:rsidR="009E39C6" w:rsidRDefault="009E39C6" w:rsidP="001B5C42"/>
    <w:p w14:paraId="372B4F94" w14:textId="09024D48" w:rsidR="009E39C6" w:rsidRDefault="009E39C6" w:rsidP="009E39C6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9E39C6">
        <w:rPr>
          <w:rFonts w:eastAsia="微软雅黑" w:hint="eastAsia"/>
          <w:b/>
          <w:bCs/>
          <w:sz w:val="16"/>
          <w:szCs w:val="16"/>
        </w:rPr>
        <w:t>编辑供应商</w:t>
      </w:r>
    </w:p>
    <w:p w14:paraId="5185EECA" w14:textId="77777777" w:rsidR="00BF0B84" w:rsidRPr="00BF0B84" w:rsidRDefault="00BF0B84" w:rsidP="00BF0B84">
      <w:pPr>
        <w:widowControl/>
        <w:jc w:val="left"/>
        <w:rPr>
          <w:rFonts w:eastAsia="微软雅黑"/>
          <w:sz w:val="16"/>
          <w:szCs w:val="16"/>
        </w:rPr>
      </w:pPr>
      <w:r w:rsidRPr="00BF0B84">
        <w:rPr>
          <w:rFonts w:eastAsia="微软雅黑" w:hint="eastAsia"/>
          <w:sz w:val="16"/>
          <w:szCs w:val="16"/>
        </w:rPr>
        <w:t>接口说明：</w:t>
      </w:r>
    </w:p>
    <w:p w14:paraId="1A268EB5" w14:textId="77777777" w:rsidR="00BF0B84" w:rsidRPr="00BF0B84" w:rsidRDefault="00BF0B84" w:rsidP="00BF0B84">
      <w:pPr>
        <w:widowControl/>
        <w:jc w:val="left"/>
        <w:rPr>
          <w:rFonts w:eastAsia="微软雅黑"/>
          <w:sz w:val="16"/>
          <w:szCs w:val="16"/>
        </w:rPr>
      </w:pPr>
      <w:r w:rsidRPr="00BF0B84">
        <w:rPr>
          <w:rFonts w:eastAsia="微软雅黑"/>
          <w:sz w:val="16"/>
          <w:szCs w:val="16"/>
        </w:rPr>
        <w:t>供应商</w:t>
      </w:r>
      <w:r w:rsidRPr="00BF0B84">
        <w:rPr>
          <w:rFonts w:eastAsia="微软雅黑" w:hint="eastAsia"/>
          <w:sz w:val="16"/>
          <w:szCs w:val="16"/>
        </w:rPr>
        <w:t>名</w:t>
      </w:r>
      <w:r w:rsidRPr="00BF0B84">
        <w:rPr>
          <w:rFonts w:eastAsia="微软雅黑"/>
          <w:sz w:val="16"/>
          <w:szCs w:val="16"/>
        </w:rPr>
        <w:t>：最多可输入</w:t>
      </w:r>
      <w:r w:rsidRPr="00BF0B84">
        <w:rPr>
          <w:rFonts w:eastAsia="微软雅黑"/>
          <w:sz w:val="16"/>
          <w:szCs w:val="16"/>
        </w:rPr>
        <w:t>30</w:t>
      </w:r>
      <w:r w:rsidRPr="00BF0B84">
        <w:rPr>
          <w:rFonts w:eastAsia="微软雅黑"/>
          <w:sz w:val="16"/>
          <w:szCs w:val="16"/>
        </w:rPr>
        <w:t>字符，必填</w:t>
      </w:r>
    </w:p>
    <w:p w14:paraId="543D68A1" w14:textId="77777777" w:rsidR="00BF0B84" w:rsidRPr="00BF0B84" w:rsidRDefault="00BF0B84" w:rsidP="00BF0B84">
      <w:pPr>
        <w:rPr>
          <w:rFonts w:eastAsia="微软雅黑"/>
          <w:sz w:val="16"/>
          <w:szCs w:val="16"/>
        </w:rPr>
      </w:pPr>
      <w:r w:rsidRPr="00BF0B84">
        <w:rPr>
          <w:rFonts w:eastAsia="微软雅黑"/>
          <w:sz w:val="16"/>
          <w:szCs w:val="16"/>
        </w:rPr>
        <w:t>供应商标签：最多</w:t>
      </w:r>
      <w:r w:rsidRPr="00BF0B84">
        <w:rPr>
          <w:rFonts w:eastAsia="微软雅黑"/>
          <w:sz w:val="16"/>
          <w:szCs w:val="16"/>
        </w:rPr>
        <w:t>4</w:t>
      </w:r>
      <w:r w:rsidRPr="00BF0B84">
        <w:rPr>
          <w:rFonts w:eastAsia="微软雅黑"/>
          <w:sz w:val="16"/>
          <w:szCs w:val="16"/>
        </w:rPr>
        <w:t>个字符，必填</w:t>
      </w:r>
    </w:p>
    <w:p w14:paraId="52E3CF24" w14:textId="77777777" w:rsidR="00BF0B84" w:rsidRPr="00BF0B84" w:rsidRDefault="00BF0B84" w:rsidP="00BF0B84">
      <w:pPr>
        <w:rPr>
          <w:rFonts w:eastAsia="微软雅黑"/>
          <w:sz w:val="16"/>
          <w:szCs w:val="16"/>
        </w:rPr>
      </w:pPr>
      <w:r w:rsidRPr="00BF0B84">
        <w:rPr>
          <w:rFonts w:eastAsia="微软雅黑"/>
          <w:sz w:val="16"/>
          <w:szCs w:val="16"/>
        </w:rPr>
        <w:t>供应商</w:t>
      </w:r>
      <w:r w:rsidRPr="00BF0B84">
        <w:rPr>
          <w:rFonts w:eastAsia="微软雅黑" w:hint="eastAsia"/>
          <w:sz w:val="16"/>
          <w:szCs w:val="16"/>
        </w:rPr>
        <w:t>ICON</w:t>
      </w:r>
      <w:r w:rsidRPr="00BF0B84">
        <w:rPr>
          <w:rFonts w:eastAsia="微软雅黑" w:hint="eastAsia"/>
          <w:sz w:val="16"/>
          <w:szCs w:val="16"/>
        </w:rPr>
        <w:t>：</w:t>
      </w:r>
      <w:r w:rsidRPr="00BF0B84">
        <w:rPr>
          <w:rFonts w:eastAsia="微软雅黑" w:hint="eastAsia"/>
          <w:sz w:val="16"/>
          <w:szCs w:val="16"/>
        </w:rPr>
        <w:t>icon</w:t>
      </w:r>
      <w:r w:rsidRPr="00BF0B84">
        <w:rPr>
          <w:rFonts w:eastAsia="微软雅黑" w:hint="eastAsia"/>
          <w:sz w:val="16"/>
          <w:szCs w:val="16"/>
        </w:rPr>
        <w:t>由前端上传，</w:t>
      </w:r>
      <w:r w:rsidRPr="00BF0B84">
        <w:rPr>
          <w:rFonts w:eastAsia="微软雅黑" w:hint="eastAsia"/>
          <w:sz w:val="16"/>
          <w:szCs w:val="16"/>
        </w:rPr>
        <w:t>fat,uat,prd</w:t>
      </w:r>
      <w:r w:rsidRPr="00BF0B84">
        <w:rPr>
          <w:rFonts w:eastAsia="微软雅黑" w:hint="eastAsia"/>
          <w:sz w:val="16"/>
          <w:szCs w:val="16"/>
        </w:rPr>
        <w:t>环境的</w:t>
      </w:r>
      <w:r w:rsidRPr="00BF0B84">
        <w:rPr>
          <w:rFonts w:eastAsia="微软雅黑" w:hint="eastAsia"/>
          <w:sz w:val="16"/>
          <w:szCs w:val="16"/>
        </w:rPr>
        <w:t>icon</w:t>
      </w:r>
      <w:r w:rsidRPr="00BF0B84">
        <w:rPr>
          <w:rFonts w:eastAsia="微软雅黑" w:hint="eastAsia"/>
          <w:sz w:val="16"/>
          <w:szCs w:val="16"/>
        </w:rPr>
        <w:t>的</w:t>
      </w:r>
      <w:r w:rsidRPr="00BF0B84">
        <w:rPr>
          <w:rFonts w:eastAsia="微软雅黑" w:hint="eastAsia"/>
          <w:sz w:val="16"/>
          <w:szCs w:val="16"/>
        </w:rPr>
        <w:t>url</w:t>
      </w:r>
      <w:r w:rsidRPr="00BF0B84">
        <w:rPr>
          <w:rFonts w:eastAsia="微软雅黑" w:hint="eastAsia"/>
          <w:sz w:val="16"/>
          <w:szCs w:val="16"/>
        </w:rPr>
        <w:t>保存在</w:t>
      </w:r>
      <w:r w:rsidRPr="00BF0B84">
        <w:rPr>
          <w:rFonts w:eastAsia="微软雅黑" w:hint="eastAsia"/>
          <w:sz w:val="16"/>
          <w:szCs w:val="16"/>
        </w:rPr>
        <w:t>ConfigProfile</w:t>
      </w:r>
      <w:r w:rsidRPr="00BF0B84">
        <w:rPr>
          <w:rFonts w:eastAsia="微软雅黑" w:hint="eastAsia"/>
          <w:sz w:val="16"/>
          <w:szCs w:val="16"/>
        </w:rPr>
        <w:t>，新增取</w:t>
      </w:r>
      <w:r w:rsidRPr="00BF0B84">
        <w:rPr>
          <w:rFonts w:eastAsia="微软雅黑" w:hint="eastAsia"/>
          <w:sz w:val="16"/>
          <w:szCs w:val="16"/>
        </w:rPr>
        <w:t>ConfigProfile</w:t>
      </w:r>
      <w:r w:rsidRPr="00BF0B84">
        <w:rPr>
          <w:rFonts w:eastAsia="微软雅黑" w:hint="eastAsia"/>
          <w:sz w:val="16"/>
          <w:szCs w:val="16"/>
        </w:rPr>
        <w:t>配置的值并保存到表里。</w:t>
      </w:r>
    </w:p>
    <w:p w14:paraId="61248818" w14:textId="77777777" w:rsidR="00BF0B84" w:rsidRPr="00BF0B84" w:rsidRDefault="00BF0B84" w:rsidP="00BF0B84"/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417"/>
        <w:gridCol w:w="1276"/>
        <w:gridCol w:w="709"/>
        <w:gridCol w:w="2834"/>
      </w:tblGrid>
      <w:tr w:rsidR="009E39C6" w:rsidRPr="000B29CE" w14:paraId="63626483" w14:textId="77777777" w:rsidTr="00252339">
        <w:trPr>
          <w:cantSplit/>
        </w:trPr>
        <w:tc>
          <w:tcPr>
            <w:tcW w:w="4735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3DA11201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参数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673C924B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19C53099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3CE61FE5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描述</w:t>
            </w:r>
          </w:p>
        </w:tc>
      </w:tr>
      <w:tr w:rsidR="009E39C6" w:rsidRPr="000B29CE" w14:paraId="5AEAC214" w14:textId="77777777" w:rsidTr="00252339">
        <w:trPr>
          <w:cantSplit/>
        </w:trPr>
        <w:tc>
          <w:tcPr>
            <w:tcW w:w="2042" w:type="dxa"/>
            <w:vMerge w:val="restart"/>
          </w:tcPr>
          <w:p w14:paraId="1E7AB722" w14:textId="02E54EB0" w:rsidR="009E39C6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UpdateVendorRequest</w:t>
            </w:r>
          </w:p>
        </w:tc>
        <w:tc>
          <w:tcPr>
            <w:tcW w:w="1276" w:type="dxa"/>
            <w:vMerge w:val="restart"/>
          </w:tcPr>
          <w:p w14:paraId="64D05E34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28BADC57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0B29CE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76" w:type="dxa"/>
          </w:tcPr>
          <w:p w14:paraId="23A3BB37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5B51FD01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363E8E6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供应商</w:t>
            </w:r>
            <w:r w:rsidRPr="000B29CE">
              <w:rPr>
                <w:rFonts w:eastAsia="微软雅黑" w:hint="eastAsia"/>
                <w:sz w:val="16"/>
                <w:szCs w:val="16"/>
              </w:rPr>
              <w:t>ID</w:t>
            </w:r>
            <w:r w:rsidRPr="000B29CE">
              <w:rPr>
                <w:rFonts w:eastAsia="微软雅黑" w:hint="eastAsia"/>
                <w:sz w:val="16"/>
                <w:szCs w:val="16"/>
              </w:rPr>
              <w:t>标识</w:t>
            </w:r>
          </w:p>
        </w:tc>
      </w:tr>
      <w:tr w:rsidR="009E39C6" w:rsidRPr="000B29CE" w14:paraId="4A44B6F0" w14:textId="77777777" w:rsidTr="00252339">
        <w:trPr>
          <w:cantSplit/>
        </w:trPr>
        <w:tc>
          <w:tcPr>
            <w:tcW w:w="2042" w:type="dxa"/>
            <w:vMerge/>
          </w:tcPr>
          <w:p w14:paraId="7B246323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DFC28CE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0DB640AE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0B29CE">
              <w:rPr>
                <w:rFonts w:eastAsia="微软雅黑" w:hint="eastAsia"/>
                <w:sz w:val="16"/>
                <w:szCs w:val="16"/>
              </w:rPr>
              <w:t>Name</w:t>
            </w:r>
          </w:p>
        </w:tc>
        <w:tc>
          <w:tcPr>
            <w:tcW w:w="1276" w:type="dxa"/>
          </w:tcPr>
          <w:p w14:paraId="23DBFE86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49C00DB5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7DAA6FA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供应商名称</w:t>
            </w:r>
          </w:p>
        </w:tc>
      </w:tr>
      <w:tr w:rsidR="009E39C6" w:rsidRPr="000B29CE" w14:paraId="03DE335C" w14:textId="77777777" w:rsidTr="00252339">
        <w:trPr>
          <w:cantSplit/>
        </w:trPr>
        <w:tc>
          <w:tcPr>
            <w:tcW w:w="2042" w:type="dxa"/>
            <w:vMerge/>
          </w:tcPr>
          <w:p w14:paraId="492AE12A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D0CE925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4358DE99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0B29CE">
              <w:rPr>
                <w:rFonts w:eastAsia="微软雅黑" w:hint="eastAsia"/>
                <w:sz w:val="16"/>
                <w:szCs w:val="16"/>
              </w:rPr>
              <w:t>Tag</w:t>
            </w:r>
          </w:p>
        </w:tc>
        <w:tc>
          <w:tcPr>
            <w:tcW w:w="1276" w:type="dxa"/>
          </w:tcPr>
          <w:p w14:paraId="4360693A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64B1A126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D8008CC" w14:textId="77777777" w:rsidR="009E39C6" w:rsidRPr="000B29CE" w:rsidRDefault="009E39C6" w:rsidP="00252339">
            <w:pPr>
              <w:rPr>
                <w:rFonts w:eastAsia="微软雅黑"/>
                <w:sz w:val="16"/>
                <w:szCs w:val="16"/>
              </w:rPr>
            </w:pPr>
            <w:r w:rsidRPr="000B29CE">
              <w:rPr>
                <w:rFonts w:eastAsia="微软雅黑" w:hint="eastAsia"/>
                <w:sz w:val="16"/>
                <w:szCs w:val="16"/>
              </w:rPr>
              <w:t>供应商标签</w:t>
            </w:r>
          </w:p>
        </w:tc>
      </w:tr>
      <w:tr w:rsidR="00E262BB" w:rsidRPr="000B29CE" w14:paraId="5E63344C" w14:textId="77777777" w:rsidTr="00252339">
        <w:trPr>
          <w:cantSplit/>
        </w:trPr>
        <w:tc>
          <w:tcPr>
            <w:tcW w:w="2042" w:type="dxa"/>
            <w:vMerge w:val="restart"/>
          </w:tcPr>
          <w:p w14:paraId="7E64FB34" w14:textId="740F41FD" w:rsidR="00E262BB" w:rsidRPr="000B29CE" w:rsidRDefault="006C6D91" w:rsidP="006C6D91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VendorResponse</w:t>
            </w:r>
          </w:p>
        </w:tc>
        <w:tc>
          <w:tcPr>
            <w:tcW w:w="1276" w:type="dxa"/>
            <w:vMerge w:val="restart"/>
          </w:tcPr>
          <w:p w14:paraId="0305EF3B" w14:textId="05768715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</w:t>
            </w:r>
          </w:p>
        </w:tc>
        <w:tc>
          <w:tcPr>
            <w:tcW w:w="1417" w:type="dxa"/>
          </w:tcPr>
          <w:p w14:paraId="15B76F25" w14:textId="7777777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92FA793" w14:textId="4DDDBBD3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</w:t>
            </w:r>
          </w:p>
        </w:tc>
        <w:tc>
          <w:tcPr>
            <w:tcW w:w="709" w:type="dxa"/>
          </w:tcPr>
          <w:p w14:paraId="743C87AB" w14:textId="7777777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512DA015" w14:textId="7296B7E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E262BB" w:rsidRPr="000B29CE" w14:paraId="25CD92E0" w14:textId="77777777" w:rsidTr="00252339">
        <w:trPr>
          <w:cantSplit/>
        </w:trPr>
        <w:tc>
          <w:tcPr>
            <w:tcW w:w="2042" w:type="dxa"/>
            <w:vMerge/>
          </w:tcPr>
          <w:p w14:paraId="1EDA2C51" w14:textId="7777777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2E2D7B3" w14:textId="7777777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4379B150" w14:textId="53200D8F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2E942840" w14:textId="308F98AA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04D8DF18" w14:textId="32DFAF32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EF345E8" w14:textId="1DAD730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E262BB" w:rsidRPr="000B29CE" w14:paraId="1D48908C" w14:textId="77777777" w:rsidTr="00252339">
        <w:trPr>
          <w:cantSplit/>
        </w:trPr>
        <w:tc>
          <w:tcPr>
            <w:tcW w:w="2042" w:type="dxa"/>
            <w:vMerge/>
          </w:tcPr>
          <w:p w14:paraId="5A885AB0" w14:textId="7777777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C0BFE6F" w14:textId="7777777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332CC2C4" w14:textId="256B50E8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Code</w:t>
            </w:r>
          </w:p>
        </w:tc>
        <w:tc>
          <w:tcPr>
            <w:tcW w:w="1276" w:type="dxa"/>
          </w:tcPr>
          <w:p w14:paraId="573895E5" w14:textId="56EA5B0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0DB50FA" w14:textId="2B7EB41B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D954EC5" w14:textId="77777777" w:rsidR="00E262BB" w:rsidRPr="00300744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13FBD255" w14:textId="77777777" w:rsidR="00E262BB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0</w:t>
            </w:r>
            <w:r w:rsidRPr="0030074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3EC0B69C" w14:textId="77777777" w:rsidR="00E262BB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</w:t>
            </w:r>
            <w:r w:rsidRPr="00300744">
              <w:rPr>
                <w:rFonts w:eastAsia="微软雅黑" w:hint="eastAsia"/>
                <w:sz w:val="16"/>
                <w:szCs w:val="16"/>
              </w:rPr>
              <w:t>：</w:t>
            </w:r>
            <w:r w:rsidRPr="001003E6">
              <w:rPr>
                <w:rFonts w:eastAsia="微软雅黑"/>
                <w:sz w:val="16"/>
                <w:szCs w:val="16"/>
              </w:rPr>
              <w:t>数据库连接失败</w:t>
            </w:r>
            <w:r>
              <w:rPr>
                <w:rFonts w:eastAsia="微软雅黑" w:hint="eastAsia"/>
                <w:sz w:val="16"/>
                <w:szCs w:val="16"/>
              </w:rPr>
              <w:t>或执行失败</w:t>
            </w:r>
          </w:p>
          <w:p w14:paraId="022A4D33" w14:textId="77777777" w:rsidR="00E262BB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00</w:t>
            </w:r>
            <w:r>
              <w:rPr>
                <w:rFonts w:eastAsia="微软雅黑" w:hint="eastAsia"/>
                <w:sz w:val="16"/>
                <w:szCs w:val="16"/>
              </w:rPr>
              <w:t>：异常信息</w:t>
            </w:r>
          </w:p>
          <w:p w14:paraId="2BE05ECB" w14:textId="77777777" w:rsidR="00E262BB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01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300744">
              <w:rPr>
                <w:rFonts w:eastAsia="微软雅黑" w:hint="eastAsia"/>
                <w:sz w:val="16"/>
                <w:szCs w:val="16"/>
              </w:rPr>
              <w:t>供应商名称</w:t>
            </w:r>
            <w:r>
              <w:rPr>
                <w:rFonts w:eastAsia="微软雅黑" w:hint="eastAsia"/>
                <w:sz w:val="16"/>
                <w:szCs w:val="16"/>
              </w:rPr>
              <w:t>已经存在</w:t>
            </w:r>
          </w:p>
          <w:p w14:paraId="59A14D3E" w14:textId="77777777" w:rsidR="00E262BB" w:rsidRPr="00300744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02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300744">
              <w:rPr>
                <w:rFonts w:eastAsia="微软雅黑" w:hint="eastAsia"/>
                <w:sz w:val="16"/>
                <w:szCs w:val="16"/>
              </w:rPr>
              <w:t>供应商</w:t>
            </w:r>
            <w:r>
              <w:rPr>
                <w:rFonts w:eastAsia="微软雅黑" w:hint="eastAsia"/>
                <w:sz w:val="16"/>
                <w:szCs w:val="16"/>
              </w:rPr>
              <w:t>标签已经存在</w:t>
            </w:r>
          </w:p>
          <w:p w14:paraId="1C1D168C" w14:textId="77777777" w:rsidR="00E262BB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03</w:t>
            </w:r>
            <w:r w:rsidRPr="00300744">
              <w:rPr>
                <w:rFonts w:eastAsia="微软雅黑" w:hint="eastAsia"/>
                <w:sz w:val="16"/>
                <w:szCs w:val="16"/>
              </w:rPr>
              <w:t>：供应商</w:t>
            </w:r>
            <w:r>
              <w:rPr>
                <w:rFonts w:eastAsia="微软雅黑" w:hint="eastAsia"/>
                <w:sz w:val="16"/>
                <w:szCs w:val="16"/>
              </w:rPr>
              <w:t>实体为</w:t>
            </w:r>
            <w:r w:rsidRPr="00300744">
              <w:rPr>
                <w:rFonts w:eastAsia="微软雅黑" w:hint="eastAsia"/>
                <w:sz w:val="16"/>
                <w:szCs w:val="16"/>
              </w:rPr>
              <w:t>空；</w:t>
            </w:r>
          </w:p>
          <w:p w14:paraId="22F6B63A" w14:textId="77777777" w:rsidR="00E262BB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04</w:t>
            </w:r>
            <w:r w:rsidRPr="00300744">
              <w:rPr>
                <w:rFonts w:eastAsia="微软雅黑" w:hint="eastAsia"/>
                <w:sz w:val="16"/>
                <w:szCs w:val="16"/>
              </w:rPr>
              <w:t>：供应商</w:t>
            </w:r>
            <w:r>
              <w:rPr>
                <w:rFonts w:eastAsia="微软雅黑" w:hint="eastAsia"/>
                <w:sz w:val="16"/>
                <w:szCs w:val="16"/>
              </w:rPr>
              <w:t>名称为</w:t>
            </w:r>
            <w:r w:rsidRPr="00300744">
              <w:rPr>
                <w:rFonts w:eastAsia="微软雅黑" w:hint="eastAsia"/>
                <w:sz w:val="16"/>
                <w:szCs w:val="16"/>
              </w:rPr>
              <w:t>空；</w:t>
            </w:r>
          </w:p>
          <w:p w14:paraId="6DB99FD7" w14:textId="77777777" w:rsidR="00E262BB" w:rsidRPr="00937116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04</w:t>
            </w:r>
            <w:r w:rsidRPr="00300744">
              <w:rPr>
                <w:rFonts w:eastAsia="微软雅黑" w:hint="eastAsia"/>
                <w:sz w:val="16"/>
                <w:szCs w:val="16"/>
              </w:rPr>
              <w:t>：供应商</w:t>
            </w:r>
            <w:r>
              <w:rPr>
                <w:rFonts w:eastAsia="微软雅黑" w:hint="eastAsia"/>
                <w:sz w:val="16"/>
                <w:szCs w:val="16"/>
              </w:rPr>
              <w:t>标签为</w:t>
            </w:r>
            <w:r w:rsidRPr="00300744">
              <w:rPr>
                <w:rFonts w:eastAsia="微软雅黑" w:hint="eastAsia"/>
                <w:sz w:val="16"/>
                <w:szCs w:val="16"/>
              </w:rPr>
              <w:t>空；</w:t>
            </w:r>
          </w:p>
          <w:p w14:paraId="0535F3F8" w14:textId="77777777" w:rsidR="00E262BB" w:rsidRPr="00300744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06</w:t>
            </w:r>
            <w:r w:rsidRPr="00300744">
              <w:rPr>
                <w:rFonts w:eastAsia="微软雅黑" w:hint="eastAsia"/>
                <w:sz w:val="16"/>
                <w:szCs w:val="16"/>
              </w:rPr>
              <w:t>：供应商名称长度超过</w:t>
            </w: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Pr="00300744">
              <w:rPr>
                <w:rFonts w:eastAsia="微软雅黑" w:hint="eastAsia"/>
                <w:sz w:val="16"/>
                <w:szCs w:val="16"/>
              </w:rPr>
              <w:t>0</w:t>
            </w:r>
            <w:r w:rsidRPr="00300744">
              <w:rPr>
                <w:rFonts w:eastAsia="微软雅黑" w:hint="eastAsia"/>
                <w:sz w:val="16"/>
                <w:szCs w:val="16"/>
              </w:rPr>
              <w:t>；</w:t>
            </w:r>
          </w:p>
          <w:p w14:paraId="31E0EF49" w14:textId="01DD2420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007</w:t>
            </w:r>
            <w:r w:rsidRPr="00300744">
              <w:rPr>
                <w:rFonts w:eastAsia="微软雅黑" w:hint="eastAsia"/>
                <w:sz w:val="16"/>
                <w:szCs w:val="16"/>
              </w:rPr>
              <w:t>：供应商标签长度超过</w:t>
            </w:r>
            <w:r w:rsidRPr="00300744">
              <w:rPr>
                <w:rFonts w:eastAsia="微软雅黑" w:hint="eastAsia"/>
                <w:sz w:val="16"/>
                <w:szCs w:val="16"/>
              </w:rPr>
              <w:t>4</w:t>
            </w:r>
            <w:r w:rsidRPr="00300744">
              <w:rPr>
                <w:rFonts w:eastAsia="微软雅黑" w:hint="eastAsia"/>
                <w:sz w:val="16"/>
                <w:szCs w:val="16"/>
              </w:rPr>
              <w:t>；</w:t>
            </w:r>
          </w:p>
        </w:tc>
      </w:tr>
      <w:tr w:rsidR="00E262BB" w:rsidRPr="000B29CE" w14:paraId="3A57036D" w14:textId="77777777" w:rsidTr="00252339">
        <w:trPr>
          <w:cantSplit/>
        </w:trPr>
        <w:tc>
          <w:tcPr>
            <w:tcW w:w="2042" w:type="dxa"/>
            <w:vMerge/>
          </w:tcPr>
          <w:p w14:paraId="03DE1A36" w14:textId="7777777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AA04ACD" w14:textId="7777777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72629BB9" w14:textId="1DBD922B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Message</w:t>
            </w:r>
          </w:p>
        </w:tc>
        <w:tc>
          <w:tcPr>
            <w:tcW w:w="1276" w:type="dxa"/>
          </w:tcPr>
          <w:p w14:paraId="4BFCEEC9" w14:textId="068353FB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4161621F" w14:textId="7203E7D3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630CDCF" w14:textId="77777777" w:rsidR="00E262BB" w:rsidRPr="00300744" w:rsidRDefault="00E262BB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618EB232" w14:textId="29546467" w:rsidR="00E262BB" w:rsidRPr="000B29CE" w:rsidRDefault="00E262BB" w:rsidP="00252339">
            <w:pPr>
              <w:rPr>
                <w:rFonts w:eastAsia="微软雅黑"/>
                <w:sz w:val="16"/>
                <w:szCs w:val="16"/>
              </w:rPr>
            </w:pPr>
            <w:r w:rsidRPr="00300744">
              <w:rPr>
                <w:rFonts w:eastAsia="微软雅黑" w:hint="eastAsia"/>
                <w:sz w:val="16"/>
                <w:szCs w:val="16"/>
              </w:rPr>
              <w:t>Code=0</w:t>
            </w:r>
            <w:r w:rsidRPr="00300744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</w:tbl>
    <w:p w14:paraId="55CD3CC4" w14:textId="77777777" w:rsidR="009E39C6" w:rsidRPr="009E39C6" w:rsidRDefault="009E39C6" w:rsidP="001B5C42"/>
    <w:p w14:paraId="05054D3E" w14:textId="77777777" w:rsidR="00916097" w:rsidRPr="00916097" w:rsidRDefault="00916097" w:rsidP="0091609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916097">
        <w:rPr>
          <w:rFonts w:eastAsia="微软雅黑" w:hint="eastAsia"/>
          <w:b/>
          <w:bCs/>
          <w:sz w:val="16"/>
          <w:szCs w:val="16"/>
        </w:rPr>
        <w:t>供应商查询接口</w:t>
      </w:r>
    </w:p>
    <w:p w14:paraId="3770F880" w14:textId="2D23BBBE" w:rsidR="00916097" w:rsidRPr="00F804F4" w:rsidRDefault="00916097" w:rsidP="00916097">
      <w:pPr>
        <w:rPr>
          <w:rFonts w:eastAsia="微软雅黑"/>
          <w:sz w:val="16"/>
          <w:szCs w:val="16"/>
        </w:rPr>
      </w:pPr>
      <w:r w:rsidRPr="00F804F4">
        <w:rPr>
          <w:rFonts w:eastAsia="微软雅黑" w:hint="eastAsia"/>
          <w:sz w:val="16"/>
          <w:szCs w:val="16"/>
        </w:rPr>
        <w:t>接口说明：</w:t>
      </w:r>
      <w:r>
        <w:rPr>
          <w:rFonts w:eastAsia="微软雅黑" w:hint="eastAsia"/>
          <w:sz w:val="16"/>
          <w:szCs w:val="16"/>
        </w:rPr>
        <w:t>根据供应商名称模糊查询</w:t>
      </w:r>
      <w:proofErr w:type="gramStart"/>
      <w:r>
        <w:rPr>
          <w:rFonts w:eastAsia="微软雅黑" w:hint="eastAsia"/>
          <w:sz w:val="16"/>
          <w:szCs w:val="16"/>
        </w:rPr>
        <w:t>出供应</w:t>
      </w:r>
      <w:proofErr w:type="gramEnd"/>
      <w:r>
        <w:rPr>
          <w:rFonts w:eastAsia="微软雅黑" w:hint="eastAsia"/>
          <w:sz w:val="16"/>
          <w:szCs w:val="16"/>
        </w:rPr>
        <w:t>商信息</w:t>
      </w:r>
      <w:r w:rsidR="00BF0B84">
        <w:rPr>
          <w:rFonts w:eastAsia="微软雅黑" w:hint="eastAsia"/>
          <w:sz w:val="16"/>
          <w:szCs w:val="16"/>
        </w:rPr>
        <w:t>，</w:t>
      </w:r>
      <w:r w:rsidR="00BF0B84">
        <w:rPr>
          <w:rFonts w:eastAsia="微软雅黑" w:hint="eastAsia"/>
          <w:sz w:val="16"/>
          <w:szCs w:val="16"/>
        </w:rPr>
        <w:t>Vendor</w:t>
      </w:r>
      <w:r w:rsidR="00BF0B84" w:rsidRPr="004E4EB1">
        <w:rPr>
          <w:rFonts w:eastAsia="微软雅黑" w:hint="eastAsia"/>
          <w:sz w:val="16"/>
          <w:szCs w:val="16"/>
        </w:rPr>
        <w:t>Name</w:t>
      </w:r>
      <w:r w:rsidR="00BF0B84">
        <w:rPr>
          <w:rFonts w:eastAsia="微软雅黑" w:hint="eastAsia"/>
          <w:sz w:val="16"/>
          <w:szCs w:val="16"/>
        </w:rPr>
        <w:t>参数是空时，按创建时间升序取</w:t>
      </w:r>
      <w:r w:rsidR="00BF0B84">
        <w:rPr>
          <w:rFonts w:eastAsia="微软雅黑" w:hint="eastAsia"/>
          <w:sz w:val="16"/>
          <w:szCs w:val="16"/>
        </w:rPr>
        <w:t>20</w:t>
      </w:r>
      <w:r w:rsidR="00BF0B84">
        <w:rPr>
          <w:rFonts w:eastAsia="微软雅黑" w:hint="eastAsia"/>
          <w:sz w:val="16"/>
          <w:szCs w:val="16"/>
        </w:rPr>
        <w:t>条记录。</w:t>
      </w:r>
    </w:p>
    <w:tbl>
      <w:tblPr>
        <w:tblW w:w="10093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417"/>
        <w:gridCol w:w="1276"/>
        <w:gridCol w:w="1276"/>
        <w:gridCol w:w="709"/>
        <w:gridCol w:w="3373"/>
      </w:tblGrid>
      <w:tr w:rsidR="00916097" w14:paraId="3051DA23" w14:textId="77777777" w:rsidTr="00252339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03FA0A17" w14:textId="77777777" w:rsidR="00916097" w:rsidRPr="00DA5C9C" w:rsidRDefault="00916097" w:rsidP="0025233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DA5C9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2A61C1B0" w14:textId="77777777" w:rsidR="00916097" w:rsidRPr="00DA5C9C" w:rsidRDefault="00916097" w:rsidP="0025233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DA5C9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035052A9" w14:textId="77777777" w:rsidR="00916097" w:rsidRPr="00DA5C9C" w:rsidRDefault="00916097" w:rsidP="0025233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DA5C9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可空</w:t>
            </w:r>
          </w:p>
        </w:tc>
        <w:tc>
          <w:tcPr>
            <w:tcW w:w="3373" w:type="dxa"/>
            <w:shd w:val="clear" w:color="auto" w:fill="BFBFBF" w:themeFill="background1" w:themeFillShade="BF"/>
          </w:tcPr>
          <w:p w14:paraId="3B7FC914" w14:textId="77777777" w:rsidR="00916097" w:rsidRPr="00DA5C9C" w:rsidRDefault="00916097" w:rsidP="0025233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DA5C9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描述</w:t>
            </w:r>
          </w:p>
        </w:tc>
      </w:tr>
      <w:tr w:rsidR="00916097" w14:paraId="04555D32" w14:textId="77777777" w:rsidTr="00252339">
        <w:trPr>
          <w:cantSplit/>
        </w:trPr>
        <w:tc>
          <w:tcPr>
            <w:tcW w:w="2042" w:type="dxa"/>
            <w:vMerge w:val="restart"/>
          </w:tcPr>
          <w:p w14:paraId="4F2A4156" w14:textId="380BBCC0" w:rsidR="00916097" w:rsidRPr="004E4EB1" w:rsidRDefault="00F9717A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F9717A">
              <w:rPr>
                <w:rFonts w:eastAsia="微软雅黑"/>
                <w:sz w:val="16"/>
                <w:szCs w:val="16"/>
              </w:rPr>
              <w:t>GetVendorListByVendorName</w:t>
            </w:r>
            <w:r w:rsidRPr="00FC6F91">
              <w:rPr>
                <w:rFonts w:eastAsia="微软雅黑" w:hint="eastAsia"/>
                <w:sz w:val="16"/>
                <w:szCs w:val="16"/>
              </w:rPr>
              <w:t xml:space="preserve"> </w:t>
            </w:r>
            <w:r w:rsidR="00916097" w:rsidRPr="00FC6F91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417" w:type="dxa"/>
          </w:tcPr>
          <w:p w14:paraId="23196B2B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4E4EB1">
              <w:rPr>
                <w:rFonts w:eastAsia="微软雅黑" w:hint="eastAsia"/>
                <w:sz w:val="16"/>
                <w:szCs w:val="16"/>
              </w:rPr>
              <w:t>Name</w:t>
            </w:r>
          </w:p>
        </w:tc>
        <w:tc>
          <w:tcPr>
            <w:tcW w:w="1276" w:type="dxa"/>
          </w:tcPr>
          <w:p w14:paraId="21310BD1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19F176E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7F52D43D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3373" w:type="dxa"/>
          </w:tcPr>
          <w:p w14:paraId="27A51CFA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供应商名称</w:t>
            </w:r>
          </w:p>
        </w:tc>
      </w:tr>
      <w:tr w:rsidR="00916097" w14:paraId="3E353B18" w14:textId="77777777" w:rsidTr="00252339">
        <w:trPr>
          <w:cantSplit/>
        </w:trPr>
        <w:tc>
          <w:tcPr>
            <w:tcW w:w="2042" w:type="dxa"/>
            <w:vMerge/>
          </w:tcPr>
          <w:p w14:paraId="59E4E762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3D8D787D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  <w:p w14:paraId="77541DBC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PageIndex</w:t>
            </w:r>
          </w:p>
        </w:tc>
        <w:tc>
          <w:tcPr>
            <w:tcW w:w="1276" w:type="dxa"/>
          </w:tcPr>
          <w:p w14:paraId="7105BCB1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424B4D6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0F3A23D4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373" w:type="dxa"/>
          </w:tcPr>
          <w:p w14:paraId="447D2454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要获取的分页页号，从</w:t>
            </w:r>
            <w:r w:rsidRPr="004E4EB1">
              <w:rPr>
                <w:rFonts w:eastAsia="微软雅黑" w:hint="eastAsia"/>
                <w:sz w:val="16"/>
                <w:szCs w:val="16"/>
              </w:rPr>
              <w:t>1</w:t>
            </w:r>
            <w:r w:rsidRPr="004E4EB1">
              <w:rPr>
                <w:rFonts w:eastAsia="微软雅黑" w:hint="eastAsia"/>
                <w:sz w:val="16"/>
                <w:szCs w:val="16"/>
              </w:rPr>
              <w:t>开始计数。</w:t>
            </w:r>
            <w:r w:rsidRPr="004E4EB1">
              <w:rPr>
                <w:rFonts w:eastAsia="微软雅黑" w:hint="eastAsia"/>
                <w:sz w:val="16"/>
                <w:szCs w:val="16"/>
              </w:rPr>
              <w:t>PageSize</w:t>
            </w:r>
            <w:r w:rsidRPr="004E4EB1">
              <w:rPr>
                <w:rFonts w:eastAsia="微软雅黑" w:hint="eastAsia"/>
                <w:sz w:val="16"/>
                <w:szCs w:val="16"/>
              </w:rPr>
              <w:t>小于</w:t>
            </w:r>
            <w:r w:rsidRPr="004E4EB1">
              <w:rPr>
                <w:rFonts w:eastAsia="微软雅黑" w:hint="eastAsia"/>
                <w:sz w:val="16"/>
                <w:szCs w:val="16"/>
              </w:rPr>
              <w:t>0</w:t>
            </w:r>
            <w:r w:rsidRPr="004E4EB1">
              <w:rPr>
                <w:rFonts w:eastAsia="微软雅黑" w:hint="eastAsia"/>
                <w:sz w:val="16"/>
                <w:szCs w:val="16"/>
              </w:rPr>
              <w:t>时本项无效</w:t>
            </w:r>
          </w:p>
          <w:p w14:paraId="0FE779B8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</w:tr>
      <w:tr w:rsidR="00916097" w14:paraId="4B6D525D" w14:textId="77777777" w:rsidTr="00252339">
        <w:trPr>
          <w:cantSplit/>
        </w:trPr>
        <w:tc>
          <w:tcPr>
            <w:tcW w:w="2042" w:type="dxa"/>
            <w:vMerge/>
          </w:tcPr>
          <w:p w14:paraId="1B28EADA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0BC66C97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PageSize</w:t>
            </w:r>
          </w:p>
        </w:tc>
        <w:tc>
          <w:tcPr>
            <w:tcW w:w="1276" w:type="dxa"/>
          </w:tcPr>
          <w:p w14:paraId="56408398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405348A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56BD4F33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373" w:type="dxa"/>
          </w:tcPr>
          <w:p w14:paraId="379432CA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结果分页的每页大小，不需要分</w:t>
            </w:r>
            <w:proofErr w:type="gramStart"/>
            <w:r w:rsidRPr="004E4EB1">
              <w:rPr>
                <w:rFonts w:eastAsia="微软雅黑" w:hint="eastAsia"/>
                <w:sz w:val="16"/>
                <w:szCs w:val="16"/>
              </w:rPr>
              <w:t>页的话填</w:t>
            </w:r>
            <w:proofErr w:type="gramEnd"/>
            <w:r w:rsidRPr="004E4EB1">
              <w:rPr>
                <w:rFonts w:eastAsia="微软雅黑" w:hint="eastAsia"/>
                <w:sz w:val="16"/>
                <w:szCs w:val="16"/>
              </w:rPr>
              <w:t>小于</w:t>
            </w:r>
            <w:r w:rsidRPr="004E4EB1">
              <w:rPr>
                <w:rFonts w:eastAsia="微软雅黑" w:hint="eastAsia"/>
                <w:sz w:val="16"/>
                <w:szCs w:val="16"/>
              </w:rPr>
              <w:t>0</w:t>
            </w:r>
            <w:r w:rsidRPr="004E4EB1">
              <w:rPr>
                <w:rFonts w:eastAsia="微软雅黑" w:hint="eastAsia"/>
                <w:sz w:val="16"/>
                <w:szCs w:val="16"/>
              </w:rPr>
              <w:t>的数</w:t>
            </w:r>
          </w:p>
        </w:tc>
      </w:tr>
      <w:tr w:rsidR="00916097" w14:paraId="7B56FF0C" w14:textId="77777777" w:rsidTr="00252339">
        <w:trPr>
          <w:cantSplit/>
        </w:trPr>
        <w:tc>
          <w:tcPr>
            <w:tcW w:w="2042" w:type="dxa"/>
            <w:vMerge/>
          </w:tcPr>
          <w:p w14:paraId="23E49B9F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  <w:vMerge w:val="restart"/>
          </w:tcPr>
          <w:p w14:paraId="1432F3C3" w14:textId="55798E85" w:rsidR="00916097" w:rsidRPr="004E4EB1" w:rsidRDefault="0058710C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276" w:type="dxa"/>
          </w:tcPr>
          <w:p w14:paraId="01BE40E2" w14:textId="3B054D76" w:rsidR="00916097" w:rsidRPr="004E4EB1" w:rsidRDefault="0058710C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Code</w:t>
            </w:r>
          </w:p>
        </w:tc>
        <w:tc>
          <w:tcPr>
            <w:tcW w:w="1276" w:type="dxa"/>
          </w:tcPr>
          <w:p w14:paraId="7ACBC4B0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764582AE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373" w:type="dxa"/>
          </w:tcPr>
          <w:p w14:paraId="63B34FCF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7109A91D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0</w:t>
            </w:r>
            <w:r w:rsidRPr="004E4EB1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AA9B37A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-1</w:t>
            </w:r>
            <w:r w:rsidRPr="004E4EB1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</w:tc>
      </w:tr>
      <w:tr w:rsidR="00916097" w14:paraId="5833207F" w14:textId="77777777" w:rsidTr="00252339">
        <w:trPr>
          <w:cantSplit/>
        </w:trPr>
        <w:tc>
          <w:tcPr>
            <w:tcW w:w="2042" w:type="dxa"/>
            <w:vMerge/>
          </w:tcPr>
          <w:p w14:paraId="5383643F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  <w:vMerge/>
          </w:tcPr>
          <w:p w14:paraId="72A9AC83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24BFF72" w14:textId="53F9B00E" w:rsidR="00916097" w:rsidRPr="004E4EB1" w:rsidRDefault="0058710C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886A91">
              <w:rPr>
                <w:rFonts w:eastAsia="微软雅黑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68939ACB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01A64A9F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3373" w:type="dxa"/>
          </w:tcPr>
          <w:p w14:paraId="63896650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2926FFE1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Code=0</w:t>
            </w:r>
            <w:r w:rsidRPr="004E4EB1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916097" w14:paraId="4CF42228" w14:textId="77777777" w:rsidTr="00252339">
        <w:trPr>
          <w:cantSplit/>
        </w:trPr>
        <w:tc>
          <w:tcPr>
            <w:tcW w:w="2042" w:type="dxa"/>
            <w:vMerge/>
          </w:tcPr>
          <w:p w14:paraId="3C728619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108F3E62" w14:textId="1B335485" w:rsidR="00916097" w:rsidRPr="004E4EB1" w:rsidRDefault="00793EE8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793EE8">
              <w:rPr>
                <w:rFonts w:eastAsia="微软雅黑"/>
                <w:sz w:val="16"/>
                <w:szCs w:val="16"/>
              </w:rPr>
              <w:t>List&lt;VendorInfo&gt;</w:t>
            </w:r>
          </w:p>
        </w:tc>
        <w:tc>
          <w:tcPr>
            <w:tcW w:w="1276" w:type="dxa"/>
          </w:tcPr>
          <w:p w14:paraId="6258EC26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86850A4" w14:textId="31121128" w:rsidR="00916097" w:rsidRPr="004E4EB1" w:rsidRDefault="00A56ABE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st</w:t>
            </w:r>
          </w:p>
        </w:tc>
        <w:tc>
          <w:tcPr>
            <w:tcW w:w="709" w:type="dxa"/>
          </w:tcPr>
          <w:p w14:paraId="24EA4719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373" w:type="dxa"/>
          </w:tcPr>
          <w:p w14:paraId="4AB6414E" w14:textId="77777777" w:rsidR="00916097" w:rsidRPr="004E4EB1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</w:tr>
    </w:tbl>
    <w:p w14:paraId="4CCF23AF" w14:textId="77777777" w:rsidR="00916097" w:rsidRPr="00FC6F91" w:rsidRDefault="00916097" w:rsidP="00916097">
      <w:pPr>
        <w:jc w:val="left"/>
        <w:rPr>
          <w:rFonts w:eastAsia="微软雅黑"/>
          <w:sz w:val="16"/>
          <w:szCs w:val="16"/>
        </w:rPr>
      </w:pPr>
    </w:p>
    <w:p w14:paraId="4198D188" w14:textId="15F94EA4" w:rsidR="00916097" w:rsidRPr="00FC6F91" w:rsidRDefault="00916097" w:rsidP="00916097">
      <w:pPr>
        <w:jc w:val="left"/>
        <w:rPr>
          <w:rFonts w:eastAsia="微软雅黑"/>
          <w:sz w:val="16"/>
          <w:szCs w:val="16"/>
        </w:rPr>
      </w:pPr>
      <w:r w:rsidRPr="00FC6F91">
        <w:rPr>
          <w:rFonts w:eastAsia="微软雅黑" w:hint="eastAsia"/>
          <w:sz w:val="16"/>
          <w:szCs w:val="16"/>
        </w:rPr>
        <w:t>【</w:t>
      </w:r>
      <w:r w:rsidR="005C60BD" w:rsidRPr="00793EE8">
        <w:rPr>
          <w:rFonts w:eastAsia="微软雅黑"/>
          <w:sz w:val="16"/>
          <w:szCs w:val="16"/>
        </w:rPr>
        <w:t>VendorInfo</w:t>
      </w:r>
      <w:r w:rsidRPr="00FC6F91">
        <w:rPr>
          <w:rFonts w:eastAsia="微软雅黑" w:hint="eastAsia"/>
          <w:sz w:val="16"/>
          <w:szCs w:val="16"/>
        </w:rPr>
        <w:t>】信息描述：</w:t>
      </w:r>
    </w:p>
    <w:tbl>
      <w:tblPr>
        <w:tblW w:w="10093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318"/>
        <w:gridCol w:w="1417"/>
        <w:gridCol w:w="1276"/>
        <w:gridCol w:w="709"/>
        <w:gridCol w:w="3373"/>
      </w:tblGrid>
      <w:tr w:rsidR="00916097" w:rsidRPr="00EA7F26" w14:paraId="28740541" w14:textId="77777777" w:rsidTr="00252339">
        <w:trPr>
          <w:cantSplit/>
        </w:trPr>
        <w:tc>
          <w:tcPr>
            <w:tcW w:w="4735" w:type="dxa"/>
            <w:gridSpan w:val="2"/>
            <w:shd w:val="clear" w:color="auto" w:fill="BFBFBF" w:themeFill="background1" w:themeFillShade="BF"/>
          </w:tcPr>
          <w:p w14:paraId="1EAB29E5" w14:textId="77777777" w:rsidR="00916097" w:rsidRPr="00E37077" w:rsidRDefault="00916097" w:rsidP="0025233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E3707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277307B7" w14:textId="77777777" w:rsidR="00916097" w:rsidRPr="00E37077" w:rsidRDefault="00916097" w:rsidP="0025233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E3707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02FBC2F0" w14:textId="77777777" w:rsidR="00916097" w:rsidRPr="00E37077" w:rsidRDefault="00916097" w:rsidP="0025233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E3707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可空</w:t>
            </w:r>
          </w:p>
        </w:tc>
        <w:tc>
          <w:tcPr>
            <w:tcW w:w="3373" w:type="dxa"/>
            <w:shd w:val="clear" w:color="auto" w:fill="BFBFBF" w:themeFill="background1" w:themeFillShade="BF"/>
          </w:tcPr>
          <w:p w14:paraId="0F72214B" w14:textId="77777777" w:rsidR="00916097" w:rsidRPr="00E37077" w:rsidRDefault="00916097" w:rsidP="00252339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E3707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描述</w:t>
            </w:r>
          </w:p>
        </w:tc>
      </w:tr>
      <w:tr w:rsidR="00916097" w14:paraId="5CBD07F2" w14:textId="77777777" w:rsidTr="00252339">
        <w:trPr>
          <w:cantSplit/>
        </w:trPr>
        <w:tc>
          <w:tcPr>
            <w:tcW w:w="3318" w:type="dxa"/>
            <w:vMerge w:val="restart"/>
          </w:tcPr>
          <w:p w14:paraId="1DB79E0F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2837710E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563C8E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76" w:type="dxa"/>
          </w:tcPr>
          <w:p w14:paraId="71F8E420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745488BF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373" w:type="dxa"/>
          </w:tcPr>
          <w:p w14:paraId="6A0F0198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供应商</w:t>
            </w:r>
            <w:r w:rsidRPr="00563C8E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916097" w14:paraId="31321C1A" w14:textId="77777777" w:rsidTr="00252339">
        <w:trPr>
          <w:cantSplit/>
        </w:trPr>
        <w:tc>
          <w:tcPr>
            <w:tcW w:w="3318" w:type="dxa"/>
            <w:vMerge/>
          </w:tcPr>
          <w:p w14:paraId="5AE6C60C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6248B338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563C8E">
              <w:rPr>
                <w:rFonts w:eastAsia="微软雅黑" w:hint="eastAsia"/>
                <w:sz w:val="16"/>
                <w:szCs w:val="16"/>
              </w:rPr>
              <w:t>Name</w:t>
            </w:r>
          </w:p>
        </w:tc>
        <w:tc>
          <w:tcPr>
            <w:tcW w:w="1276" w:type="dxa"/>
          </w:tcPr>
          <w:p w14:paraId="1A1044A9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/>
                <w:sz w:val="16"/>
                <w:szCs w:val="16"/>
              </w:rPr>
              <w:t>S</w:t>
            </w:r>
            <w:r w:rsidRPr="00563C8E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7D26CEA6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373" w:type="dxa"/>
          </w:tcPr>
          <w:p w14:paraId="54D2AC8A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供应商名称</w:t>
            </w:r>
          </w:p>
        </w:tc>
      </w:tr>
      <w:tr w:rsidR="00916097" w14:paraId="69694D2A" w14:textId="77777777" w:rsidTr="00252339">
        <w:trPr>
          <w:cantSplit/>
        </w:trPr>
        <w:tc>
          <w:tcPr>
            <w:tcW w:w="3318" w:type="dxa"/>
            <w:vMerge/>
          </w:tcPr>
          <w:p w14:paraId="6A6CCF7C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6B60B12B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563C8E">
              <w:rPr>
                <w:rFonts w:eastAsia="微软雅黑" w:hint="eastAsia"/>
                <w:sz w:val="16"/>
                <w:szCs w:val="16"/>
              </w:rPr>
              <w:t>Tag</w:t>
            </w:r>
          </w:p>
        </w:tc>
        <w:tc>
          <w:tcPr>
            <w:tcW w:w="1276" w:type="dxa"/>
          </w:tcPr>
          <w:p w14:paraId="7779B8C0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/>
                <w:sz w:val="16"/>
                <w:szCs w:val="16"/>
              </w:rPr>
              <w:t>S</w:t>
            </w:r>
            <w:r w:rsidRPr="00563C8E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13B1A0CD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373" w:type="dxa"/>
          </w:tcPr>
          <w:p w14:paraId="2072A67A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供应商标签</w:t>
            </w:r>
          </w:p>
        </w:tc>
      </w:tr>
      <w:tr w:rsidR="00916097" w14:paraId="0CB2C432" w14:textId="77777777" w:rsidTr="00252339">
        <w:trPr>
          <w:cantSplit/>
        </w:trPr>
        <w:tc>
          <w:tcPr>
            <w:tcW w:w="3318" w:type="dxa"/>
            <w:vMerge/>
          </w:tcPr>
          <w:p w14:paraId="07C242F7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428FB720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BranchCount</w:t>
            </w:r>
          </w:p>
        </w:tc>
        <w:tc>
          <w:tcPr>
            <w:tcW w:w="1276" w:type="dxa"/>
          </w:tcPr>
          <w:p w14:paraId="1E7125B6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75C07DD9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373" w:type="dxa"/>
          </w:tcPr>
          <w:p w14:paraId="74A8D9A7" w14:textId="77777777" w:rsidR="00916097" w:rsidRPr="00563C8E" w:rsidRDefault="00916097" w:rsidP="0025233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63C8E">
              <w:rPr>
                <w:rFonts w:eastAsia="微软雅黑" w:hint="eastAsia"/>
                <w:sz w:val="16"/>
                <w:szCs w:val="16"/>
              </w:rPr>
              <w:t>供应商下的网点数量</w:t>
            </w:r>
          </w:p>
        </w:tc>
      </w:tr>
    </w:tbl>
    <w:p w14:paraId="22EB4754" w14:textId="77777777" w:rsidR="00560393" w:rsidRDefault="00560393" w:rsidP="00EF45D1"/>
    <w:p w14:paraId="245F8783" w14:textId="77777777" w:rsidR="00560393" w:rsidRDefault="00560393" w:rsidP="00560393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560393">
        <w:rPr>
          <w:rFonts w:eastAsia="微软雅黑" w:hint="eastAsia"/>
          <w:b/>
          <w:bCs/>
          <w:sz w:val="16"/>
          <w:szCs w:val="16"/>
        </w:rPr>
        <w:t>新增网点接口</w:t>
      </w:r>
    </w:p>
    <w:p w14:paraId="138006B3" w14:textId="432C54E7" w:rsidR="0068521F" w:rsidRPr="0068521F" w:rsidRDefault="0068521F" w:rsidP="0068521F">
      <w:pPr>
        <w:rPr>
          <w:rFonts w:eastAsia="微软雅黑"/>
          <w:sz w:val="16"/>
          <w:szCs w:val="16"/>
        </w:rPr>
      </w:pPr>
      <w:r w:rsidRPr="0068521F">
        <w:rPr>
          <w:rFonts w:eastAsia="微软雅黑" w:hint="eastAsia"/>
          <w:sz w:val="16"/>
          <w:szCs w:val="16"/>
        </w:rPr>
        <w:t>接口说明：添加新的网点。</w:t>
      </w:r>
    </w:p>
    <w:p w14:paraId="2AC47493" w14:textId="77777777" w:rsidR="0068521F" w:rsidRPr="0068521F" w:rsidRDefault="0068521F" w:rsidP="0068521F">
      <w:pPr>
        <w:rPr>
          <w:rFonts w:eastAsia="微软雅黑"/>
          <w:sz w:val="16"/>
          <w:szCs w:val="16"/>
        </w:rPr>
      </w:pPr>
      <w:r w:rsidRPr="0068521F">
        <w:rPr>
          <w:rFonts w:eastAsia="微软雅黑"/>
          <w:sz w:val="16"/>
          <w:szCs w:val="16"/>
        </w:rPr>
        <w:t>输入网点所在国家，用于后台记录网点信息，默认显示</w:t>
      </w:r>
      <w:proofErr w:type="gramStart"/>
      <w:r w:rsidRPr="0068521F">
        <w:rPr>
          <w:rFonts w:eastAsia="微软雅黑"/>
          <w:sz w:val="16"/>
          <w:szCs w:val="16"/>
        </w:rPr>
        <w:t>”</w:t>
      </w:r>
      <w:proofErr w:type="gramEnd"/>
      <w:r w:rsidRPr="0068521F">
        <w:rPr>
          <w:rFonts w:eastAsia="微软雅黑"/>
          <w:sz w:val="16"/>
          <w:szCs w:val="16"/>
        </w:rPr>
        <w:t>中国</w:t>
      </w:r>
      <w:r w:rsidRPr="0068521F">
        <w:rPr>
          <w:rFonts w:eastAsia="微软雅黑"/>
          <w:sz w:val="16"/>
          <w:szCs w:val="16"/>
        </w:rPr>
        <w:t>“</w:t>
      </w:r>
      <w:r w:rsidRPr="0068521F">
        <w:rPr>
          <w:rFonts w:eastAsia="微软雅黑"/>
          <w:sz w:val="16"/>
          <w:szCs w:val="16"/>
        </w:rPr>
        <w:t>，可以修改</w:t>
      </w:r>
    </w:p>
    <w:p w14:paraId="4DB8E565" w14:textId="77777777" w:rsidR="0068521F" w:rsidRPr="0068521F" w:rsidRDefault="0068521F" w:rsidP="0068521F">
      <w:pPr>
        <w:rPr>
          <w:rFonts w:eastAsia="微软雅黑"/>
          <w:sz w:val="16"/>
          <w:szCs w:val="16"/>
        </w:rPr>
      </w:pPr>
      <w:r w:rsidRPr="0068521F">
        <w:rPr>
          <w:rFonts w:eastAsia="微软雅黑" w:hint="eastAsia"/>
          <w:sz w:val="16"/>
          <w:szCs w:val="16"/>
        </w:rPr>
        <w:t>POI-ID</w:t>
      </w:r>
      <w:r w:rsidRPr="0068521F">
        <w:rPr>
          <w:rFonts w:eastAsia="微软雅黑" w:hint="eastAsia"/>
          <w:sz w:val="16"/>
          <w:szCs w:val="16"/>
        </w:rPr>
        <w:t>：</w:t>
      </w:r>
      <w:r w:rsidRPr="0068521F">
        <w:rPr>
          <w:rFonts w:eastAsia="微软雅黑" w:hint="eastAsia"/>
          <w:sz w:val="16"/>
          <w:szCs w:val="16"/>
        </w:rPr>
        <w:t>long</w:t>
      </w:r>
      <w:r w:rsidRPr="0068521F">
        <w:rPr>
          <w:rFonts w:eastAsia="微软雅黑" w:hint="eastAsia"/>
          <w:sz w:val="16"/>
          <w:szCs w:val="16"/>
        </w:rPr>
        <w:t>类型</w:t>
      </w:r>
      <w:r w:rsidRPr="0068521F">
        <w:rPr>
          <w:rFonts w:eastAsia="微软雅黑" w:hint="eastAsia"/>
          <w:sz w:val="16"/>
          <w:szCs w:val="16"/>
        </w:rPr>
        <w:t xml:space="preserve"> </w:t>
      </w:r>
      <w:r w:rsidRPr="0068521F">
        <w:rPr>
          <w:rFonts w:eastAsia="微软雅黑" w:hint="eastAsia"/>
          <w:sz w:val="16"/>
          <w:szCs w:val="16"/>
        </w:rPr>
        <w:t>自增，攻略开发刘兴亮回复的</w:t>
      </w:r>
    </w:p>
    <w:p w14:paraId="49454429" w14:textId="77777777" w:rsidR="0068521F" w:rsidRPr="0068521F" w:rsidRDefault="0068521F" w:rsidP="0068521F">
      <w:pPr>
        <w:rPr>
          <w:rFonts w:eastAsia="微软雅黑"/>
          <w:sz w:val="16"/>
          <w:szCs w:val="16"/>
        </w:rPr>
      </w:pPr>
      <w:r w:rsidRPr="0068521F">
        <w:rPr>
          <w:rFonts w:eastAsia="微软雅黑"/>
          <w:sz w:val="16"/>
          <w:szCs w:val="16"/>
        </w:rPr>
        <w:t>选择网点所在城市，用于显示在外币兑换前台展示页面，供用户选择</w:t>
      </w:r>
      <w:r w:rsidRPr="0068521F">
        <w:rPr>
          <w:rFonts w:eastAsia="微软雅黑"/>
          <w:sz w:val="16"/>
          <w:szCs w:val="16"/>
        </w:rPr>
        <w:t>“</w:t>
      </w:r>
      <w:r w:rsidRPr="0068521F">
        <w:rPr>
          <w:rFonts w:eastAsia="微软雅黑"/>
          <w:sz w:val="16"/>
          <w:szCs w:val="16"/>
        </w:rPr>
        <w:t>取款城市</w:t>
      </w:r>
      <w:r w:rsidRPr="0068521F">
        <w:rPr>
          <w:rFonts w:eastAsia="微软雅黑"/>
          <w:sz w:val="16"/>
          <w:szCs w:val="16"/>
        </w:rPr>
        <w:t>”</w:t>
      </w:r>
      <w:r w:rsidRPr="0068521F">
        <w:rPr>
          <w:rFonts w:eastAsia="微软雅黑"/>
          <w:sz w:val="16"/>
          <w:szCs w:val="16"/>
        </w:rPr>
        <w:t>，可以选择北京、上海、广州、深圳，默认选择上海</w:t>
      </w:r>
    </w:p>
    <w:p w14:paraId="0154A507" w14:textId="77777777" w:rsidR="0068521F" w:rsidRPr="0068521F" w:rsidRDefault="0068521F" w:rsidP="0068521F">
      <w:pPr>
        <w:rPr>
          <w:rFonts w:eastAsia="微软雅黑"/>
          <w:sz w:val="16"/>
          <w:szCs w:val="16"/>
        </w:rPr>
      </w:pPr>
      <w:r w:rsidRPr="0068521F">
        <w:rPr>
          <w:rFonts w:eastAsia="微软雅黑"/>
          <w:sz w:val="16"/>
          <w:szCs w:val="16"/>
        </w:rPr>
        <w:t>最多不超过</w:t>
      </w:r>
      <w:r w:rsidRPr="0068521F">
        <w:rPr>
          <w:rFonts w:eastAsia="微软雅黑"/>
          <w:sz w:val="16"/>
          <w:szCs w:val="16"/>
        </w:rPr>
        <w:t>30</w:t>
      </w:r>
      <w:r w:rsidRPr="0068521F">
        <w:rPr>
          <w:rFonts w:eastAsia="微软雅黑"/>
          <w:sz w:val="16"/>
          <w:szCs w:val="16"/>
        </w:rPr>
        <w:t>个字符，超过无法输入</w:t>
      </w:r>
    </w:p>
    <w:p w14:paraId="274B9FA3" w14:textId="77777777" w:rsidR="0068521F" w:rsidRPr="0068521F" w:rsidRDefault="0068521F" w:rsidP="0068521F">
      <w:pPr>
        <w:rPr>
          <w:rFonts w:eastAsia="微软雅黑"/>
          <w:sz w:val="16"/>
          <w:szCs w:val="16"/>
        </w:rPr>
      </w:pPr>
      <w:r w:rsidRPr="0068521F">
        <w:rPr>
          <w:rFonts w:eastAsia="微软雅黑"/>
          <w:sz w:val="16"/>
          <w:szCs w:val="16"/>
        </w:rPr>
        <w:t>网点地址最多不超过</w:t>
      </w:r>
      <w:r w:rsidRPr="0068521F">
        <w:rPr>
          <w:rFonts w:eastAsia="微软雅黑"/>
          <w:sz w:val="16"/>
          <w:szCs w:val="16"/>
        </w:rPr>
        <w:t>50</w:t>
      </w:r>
      <w:r w:rsidRPr="0068521F">
        <w:rPr>
          <w:rFonts w:eastAsia="微软雅黑"/>
          <w:sz w:val="16"/>
          <w:szCs w:val="16"/>
        </w:rPr>
        <w:t>个字符，超过无法输入</w:t>
      </w:r>
    </w:p>
    <w:p w14:paraId="1B37FC7F" w14:textId="77777777" w:rsidR="0068521F" w:rsidRPr="0068521F" w:rsidRDefault="0068521F" w:rsidP="0068521F">
      <w:pPr>
        <w:rPr>
          <w:rFonts w:eastAsia="微软雅黑"/>
          <w:sz w:val="16"/>
          <w:szCs w:val="16"/>
        </w:rPr>
      </w:pPr>
      <w:r w:rsidRPr="0068521F">
        <w:rPr>
          <w:rFonts w:eastAsia="微软雅黑"/>
          <w:sz w:val="16"/>
          <w:szCs w:val="16"/>
        </w:rPr>
        <w:t>仅支持数字，增加分机号输入框，分机号选填，其他必填</w:t>
      </w:r>
    </w:p>
    <w:p w14:paraId="4DDE4FAB" w14:textId="77777777" w:rsidR="0068521F" w:rsidRPr="0068521F" w:rsidRDefault="0068521F" w:rsidP="0068521F">
      <w:pPr>
        <w:rPr>
          <w:rFonts w:eastAsia="微软雅黑"/>
          <w:sz w:val="16"/>
          <w:szCs w:val="16"/>
        </w:rPr>
      </w:pPr>
      <w:r w:rsidRPr="0068521F">
        <w:rPr>
          <w:rFonts w:eastAsia="微软雅黑"/>
          <w:sz w:val="16"/>
          <w:szCs w:val="16"/>
        </w:rPr>
        <w:t>营业时间</w:t>
      </w:r>
      <w:r w:rsidRPr="0068521F">
        <w:rPr>
          <w:rFonts w:eastAsia="微软雅黑" w:hint="eastAsia"/>
          <w:sz w:val="16"/>
          <w:szCs w:val="16"/>
        </w:rPr>
        <w:t>管理人员输入一段营业时间描述。</w:t>
      </w:r>
    </w:p>
    <w:p w14:paraId="16C1FAF0" w14:textId="64A325CD" w:rsidR="0068521F" w:rsidRPr="0068521F" w:rsidRDefault="0068521F" w:rsidP="0068521F">
      <w:pPr>
        <w:rPr>
          <w:rFonts w:eastAsia="微软雅黑"/>
          <w:sz w:val="16"/>
          <w:szCs w:val="16"/>
        </w:rPr>
      </w:pPr>
      <w:r w:rsidRPr="0068521F">
        <w:rPr>
          <w:rFonts w:eastAsia="微软雅黑"/>
          <w:sz w:val="16"/>
          <w:szCs w:val="16"/>
        </w:rPr>
        <w:t>配置该网点支持的所有币种，支持全选、多选，用于显示在外币兑换前台展示页面，供用户选择币种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813"/>
        <w:gridCol w:w="1022"/>
        <w:gridCol w:w="567"/>
        <w:gridCol w:w="2834"/>
      </w:tblGrid>
      <w:tr w:rsidR="00560393" w14:paraId="23C98A2E" w14:textId="77777777" w:rsidTr="000E4F2F">
        <w:trPr>
          <w:cantSplit/>
        </w:trPr>
        <w:tc>
          <w:tcPr>
            <w:tcW w:w="5131" w:type="dxa"/>
            <w:gridSpan w:val="3"/>
            <w:shd w:val="clear" w:color="auto" w:fill="BFBFBF" w:themeFill="background1" w:themeFillShade="BF"/>
          </w:tcPr>
          <w:p w14:paraId="7FDE733F" w14:textId="77777777" w:rsidR="00560393" w:rsidRDefault="00560393" w:rsidP="007D21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022" w:type="dxa"/>
            <w:shd w:val="clear" w:color="auto" w:fill="BFBFBF" w:themeFill="background1" w:themeFillShade="BF"/>
          </w:tcPr>
          <w:p w14:paraId="13F833BF" w14:textId="77777777" w:rsidR="00560393" w:rsidRPr="00EA7F26" w:rsidRDefault="00560393" w:rsidP="007D21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shd w:val="clear" w:color="auto" w:fill="BFBFBF" w:themeFill="background1" w:themeFillShade="BF"/>
          </w:tcPr>
          <w:p w14:paraId="33E5E39B" w14:textId="77777777" w:rsidR="00560393" w:rsidRDefault="00560393" w:rsidP="007D21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15597426" w14:textId="77777777" w:rsidR="00560393" w:rsidRPr="00EA7F26" w:rsidRDefault="00560393" w:rsidP="007D21E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560393" w14:paraId="2B91C377" w14:textId="77777777" w:rsidTr="000E4F2F">
        <w:trPr>
          <w:cantSplit/>
        </w:trPr>
        <w:tc>
          <w:tcPr>
            <w:tcW w:w="2042" w:type="dxa"/>
            <w:vMerge w:val="restart"/>
          </w:tcPr>
          <w:p w14:paraId="05C6DF48" w14:textId="21DB7F69" w:rsidR="00560393" w:rsidRPr="00452847" w:rsidRDefault="00EF45D1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CreateBranch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vMerge w:val="restart"/>
          </w:tcPr>
          <w:p w14:paraId="39707518" w14:textId="53BE7505" w:rsidR="00560393" w:rsidRPr="00452847" w:rsidRDefault="003C72EC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BranchInfo</w:t>
            </w:r>
          </w:p>
        </w:tc>
        <w:tc>
          <w:tcPr>
            <w:tcW w:w="1813" w:type="dxa"/>
          </w:tcPr>
          <w:p w14:paraId="2A48EC71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4AA372E8" w14:textId="5E07290B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7B7C0F89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616CF221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信息模型</w:t>
            </w:r>
          </w:p>
        </w:tc>
      </w:tr>
      <w:tr w:rsidR="00560393" w14:paraId="1F2573CE" w14:textId="77777777" w:rsidTr="000E4F2F">
        <w:trPr>
          <w:cantSplit/>
        </w:trPr>
        <w:tc>
          <w:tcPr>
            <w:tcW w:w="2042" w:type="dxa"/>
            <w:vMerge/>
          </w:tcPr>
          <w:p w14:paraId="12048027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1B51C6D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2C106DA5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ID</w:t>
            </w:r>
          </w:p>
        </w:tc>
        <w:tc>
          <w:tcPr>
            <w:tcW w:w="1022" w:type="dxa"/>
          </w:tcPr>
          <w:p w14:paraId="0D4B29F0" w14:textId="6D53414B" w:rsidR="00560393" w:rsidRPr="00452847" w:rsidRDefault="00BB2A48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67" w:type="dxa"/>
          </w:tcPr>
          <w:p w14:paraId="17948B3F" w14:textId="7B022734" w:rsidR="00560393" w:rsidRPr="00452847" w:rsidRDefault="005E1B2E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8AEA610" w14:textId="426088D2" w:rsidR="00560393" w:rsidRPr="00452847" w:rsidRDefault="00560393" w:rsidP="00B12D4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供应商</w:t>
            </w:r>
            <w:r w:rsidR="00B12D48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60393" w14:paraId="2E2F614D" w14:textId="77777777" w:rsidTr="000E4F2F">
        <w:trPr>
          <w:cantSplit/>
        </w:trPr>
        <w:tc>
          <w:tcPr>
            <w:tcW w:w="2042" w:type="dxa"/>
            <w:vMerge/>
          </w:tcPr>
          <w:p w14:paraId="45517C17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2126767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7715CD94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Country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022" w:type="dxa"/>
          </w:tcPr>
          <w:p w14:paraId="1A7CADF0" w14:textId="15F968A2" w:rsidR="00560393" w:rsidRPr="00452847" w:rsidRDefault="00BB2A48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67" w:type="dxa"/>
          </w:tcPr>
          <w:p w14:paraId="3C299DBD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395356D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所在国家</w:t>
            </w:r>
          </w:p>
        </w:tc>
      </w:tr>
      <w:tr w:rsidR="00560393" w14:paraId="35288421" w14:textId="77777777" w:rsidTr="000E4F2F">
        <w:trPr>
          <w:cantSplit/>
        </w:trPr>
        <w:tc>
          <w:tcPr>
            <w:tcW w:w="2042" w:type="dxa"/>
            <w:vMerge/>
          </w:tcPr>
          <w:p w14:paraId="6AB4A47B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F16F6E6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1F0AA4D5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City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022" w:type="dxa"/>
          </w:tcPr>
          <w:p w14:paraId="76623998" w14:textId="72413F86" w:rsidR="00560393" w:rsidRPr="00452847" w:rsidRDefault="00BB2A48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67" w:type="dxa"/>
          </w:tcPr>
          <w:p w14:paraId="31488198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5A063FC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所在城市</w:t>
            </w:r>
          </w:p>
        </w:tc>
      </w:tr>
      <w:tr w:rsidR="00560393" w14:paraId="28455237" w14:textId="77777777" w:rsidTr="000E4F2F">
        <w:trPr>
          <w:cantSplit/>
        </w:trPr>
        <w:tc>
          <w:tcPr>
            <w:tcW w:w="2042" w:type="dxa"/>
            <w:vMerge/>
          </w:tcPr>
          <w:p w14:paraId="6E61A7B3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36B6355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39CE7D89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1022" w:type="dxa"/>
          </w:tcPr>
          <w:p w14:paraId="41B2B973" w14:textId="420D9DA8" w:rsidR="00560393" w:rsidRPr="00452847" w:rsidRDefault="00BB2A48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67" w:type="dxa"/>
          </w:tcPr>
          <w:p w14:paraId="008151F7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C321465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名称</w:t>
            </w:r>
          </w:p>
        </w:tc>
      </w:tr>
      <w:tr w:rsidR="00560393" w14:paraId="5462B20C" w14:textId="77777777" w:rsidTr="000E4F2F">
        <w:trPr>
          <w:cantSplit/>
        </w:trPr>
        <w:tc>
          <w:tcPr>
            <w:tcW w:w="2042" w:type="dxa"/>
            <w:vMerge/>
          </w:tcPr>
          <w:p w14:paraId="066FE006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CF20A11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3C78F762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Address</w:t>
            </w:r>
          </w:p>
        </w:tc>
        <w:tc>
          <w:tcPr>
            <w:tcW w:w="1022" w:type="dxa"/>
          </w:tcPr>
          <w:p w14:paraId="07B72FD7" w14:textId="2AB50197" w:rsidR="00560393" w:rsidRPr="00452847" w:rsidRDefault="00BB2A48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67" w:type="dxa"/>
          </w:tcPr>
          <w:p w14:paraId="19B2F84A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1EBF6AB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地址</w:t>
            </w:r>
          </w:p>
        </w:tc>
      </w:tr>
      <w:tr w:rsidR="008F559A" w14:paraId="609EF649" w14:textId="77777777" w:rsidTr="000E4F2F">
        <w:trPr>
          <w:cantSplit/>
        </w:trPr>
        <w:tc>
          <w:tcPr>
            <w:tcW w:w="2042" w:type="dxa"/>
            <w:vMerge/>
          </w:tcPr>
          <w:p w14:paraId="4D5B5F5B" w14:textId="77777777" w:rsidR="008F559A" w:rsidRPr="00452847" w:rsidRDefault="008F559A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456602D2" w14:textId="77777777" w:rsidR="008F559A" w:rsidRPr="00452847" w:rsidRDefault="008F559A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7587072E" w14:textId="4D5B2BBB" w:rsidR="008F559A" w:rsidRPr="00452847" w:rsidRDefault="008F559A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OIID</w:t>
            </w:r>
          </w:p>
        </w:tc>
        <w:tc>
          <w:tcPr>
            <w:tcW w:w="1022" w:type="dxa"/>
          </w:tcPr>
          <w:p w14:paraId="582B6832" w14:textId="3DA97D46" w:rsidR="008F559A" w:rsidRPr="00452847" w:rsidRDefault="008F559A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14492301" w14:textId="77777777" w:rsidR="008F559A" w:rsidRPr="00452847" w:rsidRDefault="008F559A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54D092DC" w14:textId="42D68D1D" w:rsidR="008F559A" w:rsidRPr="00452847" w:rsidRDefault="00B83E5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用于显示地图</w:t>
            </w:r>
          </w:p>
        </w:tc>
      </w:tr>
      <w:tr w:rsidR="00101A9D" w14:paraId="48895367" w14:textId="77777777" w:rsidTr="000E4F2F">
        <w:trPr>
          <w:cantSplit/>
        </w:trPr>
        <w:tc>
          <w:tcPr>
            <w:tcW w:w="2042" w:type="dxa"/>
            <w:vMerge/>
          </w:tcPr>
          <w:p w14:paraId="253F6BA3" w14:textId="77777777" w:rsidR="00101A9D" w:rsidRPr="00452847" w:rsidRDefault="00101A9D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D112512" w14:textId="77777777" w:rsidR="00101A9D" w:rsidRPr="00452847" w:rsidRDefault="00101A9D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65C7E776" w14:textId="77777777" w:rsidR="00101A9D" w:rsidRDefault="00101A9D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410779BD" w14:textId="77777777" w:rsidR="00101A9D" w:rsidRDefault="00101A9D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56D61E0D" w14:textId="77777777" w:rsidR="00101A9D" w:rsidRPr="00452847" w:rsidRDefault="00101A9D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6F4BC31E" w14:textId="77777777" w:rsidR="00101A9D" w:rsidRDefault="00101A9D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60393" w14:paraId="1D5A1FA5" w14:textId="77777777" w:rsidTr="000E4F2F">
        <w:trPr>
          <w:cantSplit/>
        </w:trPr>
        <w:tc>
          <w:tcPr>
            <w:tcW w:w="2042" w:type="dxa"/>
            <w:vMerge/>
          </w:tcPr>
          <w:p w14:paraId="69554B7A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83D855A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3B31951A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AreaCode</w:t>
            </w:r>
          </w:p>
        </w:tc>
        <w:tc>
          <w:tcPr>
            <w:tcW w:w="1022" w:type="dxa"/>
          </w:tcPr>
          <w:p w14:paraId="7831E441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2D0E7B57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F9E7779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联系区号</w:t>
            </w:r>
          </w:p>
        </w:tc>
      </w:tr>
      <w:tr w:rsidR="00560393" w14:paraId="1153E6E8" w14:textId="77777777" w:rsidTr="000E4F2F">
        <w:trPr>
          <w:cantSplit/>
        </w:trPr>
        <w:tc>
          <w:tcPr>
            <w:tcW w:w="2042" w:type="dxa"/>
            <w:vMerge/>
          </w:tcPr>
          <w:p w14:paraId="257CC9BF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F545ED5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22C6DEEF" w14:textId="33195CB3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Phone</w:t>
            </w:r>
            <w:r w:rsidR="00101A9D">
              <w:rPr>
                <w:rFonts w:eastAsia="微软雅黑" w:hint="eastAsia"/>
                <w:sz w:val="16"/>
                <w:szCs w:val="16"/>
              </w:rPr>
              <w:t>No</w:t>
            </w:r>
          </w:p>
        </w:tc>
        <w:tc>
          <w:tcPr>
            <w:tcW w:w="1022" w:type="dxa"/>
          </w:tcPr>
          <w:p w14:paraId="42632A3A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S</w:t>
            </w:r>
            <w:r w:rsidRPr="00452847">
              <w:rPr>
                <w:rFonts w:eastAsia="微软雅黑" w:hint="eastAsia"/>
                <w:sz w:val="16"/>
                <w:szCs w:val="16"/>
              </w:rPr>
              <w:t xml:space="preserve">tring </w:t>
            </w:r>
          </w:p>
        </w:tc>
        <w:tc>
          <w:tcPr>
            <w:tcW w:w="567" w:type="dxa"/>
          </w:tcPr>
          <w:p w14:paraId="7157BDC5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E183271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电话</w:t>
            </w:r>
          </w:p>
        </w:tc>
      </w:tr>
      <w:tr w:rsidR="00101A9D" w14:paraId="13B77387" w14:textId="77777777" w:rsidTr="000E4F2F">
        <w:trPr>
          <w:cantSplit/>
        </w:trPr>
        <w:tc>
          <w:tcPr>
            <w:tcW w:w="2042" w:type="dxa"/>
            <w:vMerge/>
          </w:tcPr>
          <w:p w14:paraId="739A614C" w14:textId="77777777" w:rsidR="00101A9D" w:rsidRPr="00452847" w:rsidRDefault="00101A9D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49384B8" w14:textId="77777777" w:rsidR="00101A9D" w:rsidRPr="00452847" w:rsidRDefault="00101A9D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2A572DBC" w14:textId="7FD7AC86" w:rsidR="00101A9D" w:rsidRPr="00452847" w:rsidRDefault="00101A9D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xNo</w:t>
            </w:r>
          </w:p>
        </w:tc>
        <w:tc>
          <w:tcPr>
            <w:tcW w:w="1022" w:type="dxa"/>
          </w:tcPr>
          <w:p w14:paraId="6D82432F" w14:textId="6CA81591" w:rsidR="00101A9D" w:rsidRPr="00452847" w:rsidRDefault="00101A9D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395863A0" w14:textId="7D54662E" w:rsidR="00101A9D" w:rsidRPr="00452847" w:rsidRDefault="004F632B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EF2CD37" w14:textId="1D5DE39D" w:rsidR="00101A9D" w:rsidRPr="00452847" w:rsidRDefault="00960D8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分机号</w:t>
            </w:r>
          </w:p>
        </w:tc>
      </w:tr>
      <w:tr w:rsidR="00822399" w14:paraId="6BA527DA" w14:textId="77777777" w:rsidTr="000E4F2F">
        <w:trPr>
          <w:cantSplit/>
        </w:trPr>
        <w:tc>
          <w:tcPr>
            <w:tcW w:w="2042" w:type="dxa"/>
            <w:vMerge/>
          </w:tcPr>
          <w:p w14:paraId="172141EA" w14:textId="77777777" w:rsidR="00822399" w:rsidRPr="00452847" w:rsidRDefault="00822399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1EA5D6F" w14:textId="77777777" w:rsidR="00822399" w:rsidRPr="00452847" w:rsidRDefault="00822399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470F6AB4" w14:textId="19391A33" w:rsidR="00822399" w:rsidRDefault="00822399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OverDueSaveDays</w:t>
            </w:r>
          </w:p>
        </w:tc>
        <w:tc>
          <w:tcPr>
            <w:tcW w:w="1022" w:type="dxa"/>
          </w:tcPr>
          <w:p w14:paraId="357D4D23" w14:textId="3B1CCFD5" w:rsidR="00822399" w:rsidRDefault="007C6432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hort</w:t>
            </w:r>
          </w:p>
        </w:tc>
        <w:tc>
          <w:tcPr>
            <w:tcW w:w="567" w:type="dxa"/>
          </w:tcPr>
          <w:p w14:paraId="23051813" w14:textId="4BB6F747" w:rsidR="00822399" w:rsidRDefault="00822399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5795B02" w14:textId="559B8E82" w:rsidR="00822399" w:rsidRDefault="00822399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逾期未领保存天数</w:t>
            </w:r>
          </w:p>
        </w:tc>
      </w:tr>
      <w:tr w:rsidR="00822399" w14:paraId="4A6C4EB7" w14:textId="77777777" w:rsidTr="000E4F2F">
        <w:trPr>
          <w:cantSplit/>
        </w:trPr>
        <w:tc>
          <w:tcPr>
            <w:tcW w:w="2042" w:type="dxa"/>
            <w:vMerge/>
          </w:tcPr>
          <w:p w14:paraId="2144239F" w14:textId="77777777" w:rsidR="00822399" w:rsidRPr="00452847" w:rsidRDefault="00822399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4E174B93" w14:textId="77777777" w:rsidR="00822399" w:rsidRPr="00452847" w:rsidRDefault="00822399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6EBB24CF" w14:textId="16DC203F" w:rsidR="00822399" w:rsidRDefault="00822399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usinessDatetime</w:t>
            </w:r>
          </w:p>
        </w:tc>
        <w:tc>
          <w:tcPr>
            <w:tcW w:w="1022" w:type="dxa"/>
          </w:tcPr>
          <w:p w14:paraId="1C80144F" w14:textId="32FF9458" w:rsidR="00822399" w:rsidRDefault="00822399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7897DEF5" w14:textId="2460C86B" w:rsidR="00822399" w:rsidRDefault="002D238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551490C" w14:textId="09170EF7" w:rsidR="00822399" w:rsidRDefault="00822399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营业时间</w:t>
            </w:r>
          </w:p>
        </w:tc>
      </w:tr>
      <w:tr w:rsidR="00560393" w14:paraId="39FB626A" w14:textId="77777777" w:rsidTr="000E4F2F">
        <w:trPr>
          <w:cantSplit/>
        </w:trPr>
        <w:tc>
          <w:tcPr>
            <w:tcW w:w="2042" w:type="dxa"/>
            <w:vMerge/>
          </w:tcPr>
          <w:p w14:paraId="5ACDFB31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B2A6763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14CCF99D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OverDueSaveDays</w:t>
            </w:r>
          </w:p>
        </w:tc>
        <w:tc>
          <w:tcPr>
            <w:tcW w:w="1022" w:type="dxa"/>
          </w:tcPr>
          <w:p w14:paraId="1690BBCD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I</w:t>
            </w:r>
            <w:r w:rsidRPr="00452847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4981710D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5DAE7CD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逾期未领保存天数</w:t>
            </w:r>
          </w:p>
        </w:tc>
      </w:tr>
      <w:tr w:rsidR="00560393" w14:paraId="6F8DF5C6" w14:textId="77777777" w:rsidTr="000E4F2F">
        <w:trPr>
          <w:cantSplit/>
        </w:trPr>
        <w:tc>
          <w:tcPr>
            <w:tcW w:w="2042" w:type="dxa"/>
            <w:vMerge/>
          </w:tcPr>
          <w:p w14:paraId="7BFB4629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1BF81F0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5AE8B55E" w14:textId="7F02D296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List</w:t>
            </w:r>
            <w:r w:rsidR="000E4F2F">
              <w:rPr>
                <w:rFonts w:eastAsia="微软雅黑" w:hint="eastAsia"/>
                <w:sz w:val="16"/>
                <w:szCs w:val="16"/>
              </w:rPr>
              <w:t>&lt;Currency&gt;</w:t>
            </w:r>
          </w:p>
        </w:tc>
        <w:tc>
          <w:tcPr>
            <w:tcW w:w="1022" w:type="dxa"/>
          </w:tcPr>
          <w:p w14:paraId="2C82C79E" w14:textId="1FDCE90F" w:rsidR="00560393" w:rsidRPr="00452847" w:rsidRDefault="00BB2A48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st</w:t>
            </w:r>
          </w:p>
        </w:tc>
        <w:tc>
          <w:tcPr>
            <w:tcW w:w="567" w:type="dxa"/>
          </w:tcPr>
          <w:p w14:paraId="3030C487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9F0377F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支持的货币集合</w:t>
            </w:r>
          </w:p>
        </w:tc>
      </w:tr>
      <w:tr w:rsidR="007932ED" w14:paraId="01F8831D" w14:textId="77777777" w:rsidTr="000E4F2F">
        <w:trPr>
          <w:cantSplit/>
        </w:trPr>
        <w:tc>
          <w:tcPr>
            <w:tcW w:w="2042" w:type="dxa"/>
          </w:tcPr>
          <w:p w14:paraId="42BD5E0A" w14:textId="77777777" w:rsidR="007932ED" w:rsidRPr="00452847" w:rsidRDefault="007932ED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5CD702F" w14:textId="77777777" w:rsidR="007932ED" w:rsidRPr="00452847" w:rsidRDefault="007932ED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6555B102" w14:textId="3B242D06" w:rsidR="007932ED" w:rsidRDefault="007932ED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1022" w:type="dxa"/>
          </w:tcPr>
          <w:p w14:paraId="2374962F" w14:textId="6E4A7DB8" w:rsidR="007932ED" w:rsidRPr="00452847" w:rsidRDefault="007932ED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4AB25799" w14:textId="3AC5EC3D" w:rsidR="007932ED" w:rsidRPr="00452847" w:rsidRDefault="007932ED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6D77035" w14:textId="0B47075F" w:rsidR="007932ED" w:rsidRPr="00452847" w:rsidRDefault="007932ED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</w:tr>
      <w:tr w:rsidR="00560393" w14:paraId="12B5B643" w14:textId="77777777" w:rsidTr="000E4F2F">
        <w:trPr>
          <w:cantSplit/>
        </w:trPr>
        <w:tc>
          <w:tcPr>
            <w:tcW w:w="2042" w:type="dxa"/>
            <w:vMerge w:val="restart"/>
          </w:tcPr>
          <w:p w14:paraId="341AA9B0" w14:textId="70CEA7E9" w:rsidR="00560393" w:rsidRPr="00452847" w:rsidRDefault="0021197C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</w:t>
            </w:r>
            <w:r w:rsidR="00E77457">
              <w:rPr>
                <w:rFonts w:eastAsia="微软雅黑" w:hint="eastAsia"/>
                <w:sz w:val="16"/>
                <w:szCs w:val="16"/>
              </w:rPr>
              <w:t>Branch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7DEC890B" w14:textId="50F7D7DC" w:rsidR="00560393" w:rsidRPr="00452847" w:rsidRDefault="00895DDC" w:rsidP="007D21E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813" w:type="dxa"/>
          </w:tcPr>
          <w:p w14:paraId="76526F77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538B2DD4" w14:textId="44815BDF" w:rsidR="00560393" w:rsidRPr="00452847" w:rsidRDefault="00560393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1D69F2C3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0492E707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560393" w14:paraId="3D4D1248" w14:textId="77777777" w:rsidTr="000E4F2F">
        <w:trPr>
          <w:cantSplit/>
        </w:trPr>
        <w:tc>
          <w:tcPr>
            <w:tcW w:w="2042" w:type="dxa"/>
            <w:vMerge/>
          </w:tcPr>
          <w:p w14:paraId="601DDD16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4B79065" w14:textId="77777777" w:rsidR="00560393" w:rsidRPr="00452847" w:rsidRDefault="00560393" w:rsidP="007D21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412B791D" w14:textId="46E2452E" w:rsidR="00560393" w:rsidRPr="00452847" w:rsidRDefault="00D649B6" w:rsidP="00D649B6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022" w:type="dxa"/>
          </w:tcPr>
          <w:p w14:paraId="3BD22221" w14:textId="500E9249" w:rsidR="00560393" w:rsidRPr="00452847" w:rsidRDefault="00B624F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0774289A" w14:textId="3CA5852A" w:rsidR="00560393" w:rsidRPr="00452847" w:rsidRDefault="00D1409D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E4662E8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60393" w14:paraId="7BCE8BF1" w14:textId="77777777" w:rsidTr="000E4F2F">
        <w:trPr>
          <w:cantSplit/>
        </w:trPr>
        <w:tc>
          <w:tcPr>
            <w:tcW w:w="2042" w:type="dxa"/>
            <w:vMerge/>
          </w:tcPr>
          <w:p w14:paraId="50C3303E" w14:textId="77777777" w:rsidR="00560393" w:rsidRPr="00452847" w:rsidRDefault="00560393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B1E9D6D" w14:textId="77777777" w:rsidR="00560393" w:rsidRPr="00452847" w:rsidRDefault="00560393" w:rsidP="007D21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813" w:type="dxa"/>
          </w:tcPr>
          <w:p w14:paraId="108A55D0" w14:textId="24B51B1A" w:rsidR="00560393" w:rsidRPr="00452847" w:rsidRDefault="00D649B6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Code</w:t>
            </w:r>
          </w:p>
        </w:tc>
        <w:tc>
          <w:tcPr>
            <w:tcW w:w="1022" w:type="dxa"/>
          </w:tcPr>
          <w:p w14:paraId="260ABFBE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056A91D3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4690F29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2D778AFC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0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5E1BBF62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-1</w:t>
            </w:r>
            <w:r w:rsidRPr="00452847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698A0AA2" w14:textId="72448962" w:rsidR="00560393" w:rsidRPr="00452847" w:rsidRDefault="003619AF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00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供应商不能为空</w:t>
            </w:r>
          </w:p>
          <w:p w14:paraId="6FC6E89A" w14:textId="4A5778B3" w:rsidR="00560393" w:rsidRPr="00452847" w:rsidRDefault="001622DE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网点所在国家不能为空</w:t>
            </w:r>
          </w:p>
          <w:p w14:paraId="3CD65089" w14:textId="18BE4DDC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网点所在城市不能为空</w:t>
            </w:r>
          </w:p>
          <w:p w14:paraId="04DC6387" w14:textId="57BDBACD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网点名称不能为空</w:t>
            </w:r>
          </w:p>
          <w:p w14:paraId="15E2D7A9" w14:textId="24B4280F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4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网点名称长度不能超过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30</w:t>
            </w:r>
          </w:p>
          <w:p w14:paraId="3A7828EA" w14:textId="2E719C45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5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网点地址不能为空</w:t>
            </w:r>
          </w:p>
          <w:p w14:paraId="2EC66D87" w14:textId="5784CE38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区号不能为空</w:t>
            </w:r>
          </w:p>
          <w:p w14:paraId="0D64A9B0" w14:textId="1CE81B4E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8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区号必须为数字</w:t>
            </w:r>
          </w:p>
          <w:p w14:paraId="69CE9003" w14:textId="0F6C3477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9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电话号码不能为空</w:t>
            </w:r>
          </w:p>
          <w:p w14:paraId="3477C371" w14:textId="508581F5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0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电话号码必须为数字</w:t>
            </w:r>
          </w:p>
          <w:p w14:paraId="7191A5A8" w14:textId="2CD764C7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1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营业开始时间不能为空</w:t>
            </w:r>
          </w:p>
          <w:p w14:paraId="7B8D158A" w14:textId="5E41F8CA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2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营业开始时间格式不匹配</w:t>
            </w:r>
          </w:p>
          <w:p w14:paraId="6E80448B" w14:textId="23F236B3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3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营业结束时间不能为空</w:t>
            </w:r>
          </w:p>
          <w:p w14:paraId="49D27A9D" w14:textId="1E293849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4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营业结束时间格式不匹配</w:t>
            </w:r>
          </w:p>
          <w:p w14:paraId="2AB6A517" w14:textId="2E611865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5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逾期未领保存天数不能为空；</w:t>
            </w:r>
          </w:p>
          <w:p w14:paraId="3BE824D8" w14:textId="5DF1A64B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6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逾期未领保存天数必须为数字；</w:t>
            </w:r>
          </w:p>
          <w:p w14:paraId="53DA42DE" w14:textId="1A856FA7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7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网点支持的币种集合不能为空；</w:t>
            </w:r>
          </w:p>
          <w:p w14:paraId="774414AA" w14:textId="0C191C6F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8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币种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Code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09D9ABAE" w14:textId="3A647BBB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9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币种状态不能为空；</w:t>
            </w:r>
          </w:p>
          <w:p w14:paraId="7E9BF7AA" w14:textId="3BEB919F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0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币种最早</w:t>
            </w:r>
            <w:proofErr w:type="gramStart"/>
            <w:r w:rsidR="00560393" w:rsidRPr="00452847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="00560393" w:rsidRPr="00452847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40794392" w14:textId="573E4EB0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1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最早</w:t>
            </w:r>
            <w:proofErr w:type="gramStart"/>
            <w:r w:rsidR="00560393" w:rsidRPr="00452847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="00560393" w:rsidRPr="00452847">
              <w:rPr>
                <w:rFonts w:eastAsia="微软雅黑" w:hint="eastAsia"/>
                <w:sz w:val="16"/>
                <w:szCs w:val="16"/>
              </w:rPr>
              <w:t>必须为数字</w:t>
            </w:r>
          </w:p>
          <w:p w14:paraId="072219D3" w14:textId="0C5D8C2F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2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币种最晚</w:t>
            </w:r>
            <w:proofErr w:type="gramStart"/>
            <w:r w:rsidR="00560393" w:rsidRPr="00452847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="00560393" w:rsidRPr="00452847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424568B4" w14:textId="7BD79D2B" w:rsidR="00560393" w:rsidRPr="00452847" w:rsidRDefault="00EA5295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835642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3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：最晚</w:t>
            </w:r>
            <w:proofErr w:type="gramStart"/>
            <w:r w:rsidR="00560393" w:rsidRPr="00452847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="00560393" w:rsidRPr="00452847">
              <w:rPr>
                <w:rFonts w:eastAsia="微软雅黑" w:hint="eastAsia"/>
                <w:sz w:val="16"/>
                <w:szCs w:val="16"/>
              </w:rPr>
              <w:t>必须为数字</w:t>
            </w:r>
          </w:p>
        </w:tc>
      </w:tr>
    </w:tbl>
    <w:p w14:paraId="778503B6" w14:textId="77777777" w:rsidR="00560393" w:rsidRDefault="00560393" w:rsidP="00560393"/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88"/>
        <w:gridCol w:w="1955"/>
        <w:gridCol w:w="869"/>
        <w:gridCol w:w="4342"/>
      </w:tblGrid>
      <w:tr w:rsidR="00560393" w:rsidRPr="00452847" w14:paraId="76053B16" w14:textId="77777777" w:rsidTr="007D21EE">
        <w:trPr>
          <w:cantSplit/>
        </w:trPr>
        <w:tc>
          <w:tcPr>
            <w:tcW w:w="1559" w:type="dxa"/>
          </w:tcPr>
          <w:p w14:paraId="44EC530E" w14:textId="110A7FA5" w:rsidR="00560393" w:rsidRPr="00452847" w:rsidRDefault="00417EA0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upport</w:t>
            </w:r>
            <w:r w:rsidR="00560393" w:rsidRPr="00452847">
              <w:rPr>
                <w:rFonts w:eastAsia="微软雅黑" w:hint="eastAsia"/>
                <w:sz w:val="16"/>
                <w:szCs w:val="16"/>
              </w:rPr>
              <w:t>CurrencyInfo</w:t>
            </w:r>
          </w:p>
        </w:tc>
        <w:tc>
          <w:tcPr>
            <w:tcW w:w="1276" w:type="dxa"/>
          </w:tcPr>
          <w:p w14:paraId="393B162E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2ACEB13D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5672326C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42747" w:rsidRPr="00452847" w14:paraId="1432CF18" w14:textId="77777777" w:rsidTr="007D21EE">
        <w:trPr>
          <w:cantSplit/>
        </w:trPr>
        <w:tc>
          <w:tcPr>
            <w:tcW w:w="1559" w:type="dxa"/>
          </w:tcPr>
          <w:p w14:paraId="275A63D8" w14:textId="77777777" w:rsidR="00642747" w:rsidRDefault="00642747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1B52318" w14:textId="2E6C2B65" w:rsidR="00642747" w:rsidRPr="00452847" w:rsidRDefault="0064274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567" w:type="dxa"/>
          </w:tcPr>
          <w:p w14:paraId="2D103074" w14:textId="7FDD6CD6" w:rsidR="00642747" w:rsidRPr="00452847" w:rsidRDefault="005035B0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</w:t>
            </w:r>
            <w:r w:rsidR="00642747">
              <w:rPr>
                <w:rFonts w:eastAsia="微软雅黑" w:hint="eastAsia"/>
                <w:sz w:val="16"/>
                <w:szCs w:val="16"/>
              </w:rPr>
              <w:t>ong</w:t>
            </w:r>
          </w:p>
        </w:tc>
        <w:tc>
          <w:tcPr>
            <w:tcW w:w="2834" w:type="dxa"/>
          </w:tcPr>
          <w:p w14:paraId="611F98B9" w14:textId="62BFBCD9" w:rsidR="00642747" w:rsidRPr="00452847" w:rsidRDefault="0064274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60393" w:rsidRPr="00452847" w14:paraId="41A278C9" w14:textId="77777777" w:rsidTr="007D21EE">
        <w:trPr>
          <w:cantSplit/>
        </w:trPr>
        <w:tc>
          <w:tcPr>
            <w:tcW w:w="1559" w:type="dxa"/>
          </w:tcPr>
          <w:p w14:paraId="41B8C3BD" w14:textId="77777777" w:rsidR="00560393" w:rsidRPr="00452847" w:rsidRDefault="00560393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839F02A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567" w:type="dxa"/>
          </w:tcPr>
          <w:p w14:paraId="11BF788B" w14:textId="77777777" w:rsidR="00560393" w:rsidRPr="00452847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2834" w:type="dxa"/>
          </w:tcPr>
          <w:p w14:paraId="79801494" w14:textId="77777777" w:rsidR="00560393" w:rsidRPr="00452847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60393" w:rsidRPr="00452847" w14:paraId="175B6016" w14:textId="77777777" w:rsidTr="007D21EE">
        <w:trPr>
          <w:cantSplit/>
        </w:trPr>
        <w:tc>
          <w:tcPr>
            <w:tcW w:w="1559" w:type="dxa"/>
          </w:tcPr>
          <w:p w14:paraId="11009D00" w14:textId="77777777" w:rsidR="00560393" w:rsidRPr="00452847" w:rsidRDefault="00560393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F93C4A4" w14:textId="77777777" w:rsidR="00560393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Status</w:t>
            </w:r>
          </w:p>
        </w:tc>
        <w:tc>
          <w:tcPr>
            <w:tcW w:w="567" w:type="dxa"/>
          </w:tcPr>
          <w:p w14:paraId="42EBB7E5" w14:textId="77777777" w:rsidR="00560393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2834" w:type="dxa"/>
          </w:tcPr>
          <w:p w14:paraId="752C7FD6" w14:textId="77777777" w:rsidR="00560393" w:rsidRDefault="0069773C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：暂停</w:t>
            </w:r>
          </w:p>
          <w:p w14:paraId="67FAB0BE" w14:textId="0760DDFE" w:rsidR="0069773C" w:rsidRPr="00452847" w:rsidRDefault="0069773C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="001E2197">
              <w:rPr>
                <w:rFonts w:eastAsia="微软雅黑" w:hint="eastAsia"/>
                <w:sz w:val="16"/>
                <w:szCs w:val="16"/>
              </w:rPr>
              <w:t>：在</w:t>
            </w:r>
            <w:r>
              <w:rPr>
                <w:rFonts w:eastAsia="微软雅黑" w:hint="eastAsia"/>
                <w:sz w:val="16"/>
                <w:szCs w:val="16"/>
              </w:rPr>
              <w:t>售</w:t>
            </w:r>
          </w:p>
        </w:tc>
      </w:tr>
      <w:tr w:rsidR="00560393" w:rsidRPr="00452847" w14:paraId="5CF3151D" w14:textId="77777777" w:rsidTr="007D21EE">
        <w:trPr>
          <w:cantSplit/>
        </w:trPr>
        <w:tc>
          <w:tcPr>
            <w:tcW w:w="1559" w:type="dxa"/>
          </w:tcPr>
          <w:p w14:paraId="2781F786" w14:textId="77777777" w:rsidR="00560393" w:rsidRPr="00452847" w:rsidRDefault="00560393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00186C1" w14:textId="77777777" w:rsidR="00560393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FirstTake</w:t>
            </w:r>
            <w:r w:rsidRPr="00803B45"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567" w:type="dxa"/>
          </w:tcPr>
          <w:p w14:paraId="159B6100" w14:textId="77777777" w:rsidR="00560393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2834" w:type="dxa"/>
          </w:tcPr>
          <w:p w14:paraId="04E4EA09" w14:textId="77777777" w:rsidR="00560393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最早提款</w:t>
            </w:r>
          </w:p>
        </w:tc>
      </w:tr>
      <w:tr w:rsidR="00560393" w:rsidRPr="00452847" w14:paraId="77FB16E0" w14:textId="77777777" w:rsidTr="007D21EE">
        <w:trPr>
          <w:cantSplit/>
        </w:trPr>
        <w:tc>
          <w:tcPr>
            <w:tcW w:w="1559" w:type="dxa"/>
          </w:tcPr>
          <w:p w14:paraId="747DDC10" w14:textId="77777777" w:rsidR="00560393" w:rsidRPr="00452847" w:rsidRDefault="00560393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B704C8C" w14:textId="77777777" w:rsidR="00560393" w:rsidRPr="00803B45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atestTake</w:t>
            </w:r>
            <w:r w:rsidRPr="00803B45"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567" w:type="dxa"/>
          </w:tcPr>
          <w:p w14:paraId="3E355E91" w14:textId="77777777" w:rsidR="00560393" w:rsidRDefault="0056039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2834" w:type="dxa"/>
          </w:tcPr>
          <w:p w14:paraId="2079B400" w14:textId="77777777" w:rsidR="00560393" w:rsidRDefault="0056039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最晚提款</w:t>
            </w:r>
          </w:p>
        </w:tc>
      </w:tr>
    </w:tbl>
    <w:p w14:paraId="76A97606" w14:textId="77777777" w:rsidR="00560393" w:rsidRDefault="00560393" w:rsidP="00560393"/>
    <w:p w14:paraId="184AA4D9" w14:textId="4BD857D4" w:rsidR="00873917" w:rsidRPr="00283681" w:rsidRDefault="00283681" w:rsidP="00283681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283681">
        <w:rPr>
          <w:rFonts w:eastAsia="微软雅黑" w:hint="eastAsia"/>
          <w:b/>
          <w:bCs/>
          <w:sz w:val="16"/>
          <w:szCs w:val="16"/>
        </w:rPr>
        <w:t>编辑网点</w:t>
      </w:r>
    </w:p>
    <w:tbl>
      <w:tblPr>
        <w:tblW w:w="9204" w:type="dxa"/>
        <w:tblInd w:w="24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68"/>
        <w:gridCol w:w="1229"/>
        <w:gridCol w:w="1746"/>
        <w:gridCol w:w="985"/>
        <w:gridCol w:w="546"/>
        <w:gridCol w:w="2730"/>
      </w:tblGrid>
      <w:tr w:rsidR="00AF50E7" w14:paraId="2F3DCB2E" w14:textId="77777777" w:rsidTr="0090621A">
        <w:trPr>
          <w:cantSplit/>
          <w:trHeight w:val="151"/>
        </w:trPr>
        <w:tc>
          <w:tcPr>
            <w:tcW w:w="4943" w:type="dxa"/>
            <w:gridSpan w:val="3"/>
            <w:shd w:val="clear" w:color="auto" w:fill="BFBFBF" w:themeFill="background1" w:themeFillShade="BF"/>
          </w:tcPr>
          <w:p w14:paraId="789A0433" w14:textId="77777777" w:rsidR="00AF50E7" w:rsidRDefault="00AF50E7" w:rsidP="007D21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985" w:type="dxa"/>
            <w:shd w:val="clear" w:color="auto" w:fill="BFBFBF" w:themeFill="background1" w:themeFillShade="BF"/>
          </w:tcPr>
          <w:p w14:paraId="47A01150" w14:textId="77777777" w:rsidR="00AF50E7" w:rsidRPr="00EA7F26" w:rsidRDefault="00AF50E7" w:rsidP="007D21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46" w:type="dxa"/>
            <w:shd w:val="clear" w:color="auto" w:fill="BFBFBF" w:themeFill="background1" w:themeFillShade="BF"/>
          </w:tcPr>
          <w:p w14:paraId="62C4FC68" w14:textId="77777777" w:rsidR="00AF50E7" w:rsidRDefault="00AF50E7" w:rsidP="007D21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730" w:type="dxa"/>
            <w:shd w:val="clear" w:color="auto" w:fill="BFBFBF" w:themeFill="background1" w:themeFillShade="BF"/>
          </w:tcPr>
          <w:p w14:paraId="3A141386" w14:textId="77777777" w:rsidR="00AF50E7" w:rsidRPr="00EA7F26" w:rsidRDefault="00AF50E7" w:rsidP="007D21E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F50E7" w14:paraId="7206D497" w14:textId="77777777" w:rsidTr="0090621A">
        <w:trPr>
          <w:cantSplit/>
          <w:trHeight w:val="151"/>
        </w:trPr>
        <w:tc>
          <w:tcPr>
            <w:tcW w:w="1968" w:type="dxa"/>
            <w:vMerge w:val="restart"/>
          </w:tcPr>
          <w:p w14:paraId="70A872D5" w14:textId="4C19CEAA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Branch</w:t>
            </w:r>
            <w:r w:rsidRPr="00452847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29" w:type="dxa"/>
            <w:vMerge w:val="restart"/>
          </w:tcPr>
          <w:p w14:paraId="094A4E64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BranchInfo</w:t>
            </w:r>
          </w:p>
        </w:tc>
        <w:tc>
          <w:tcPr>
            <w:tcW w:w="1746" w:type="dxa"/>
          </w:tcPr>
          <w:p w14:paraId="02AE134C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85" w:type="dxa"/>
          </w:tcPr>
          <w:p w14:paraId="6B26EA3A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46" w:type="dxa"/>
          </w:tcPr>
          <w:p w14:paraId="4EF4A5F0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730" w:type="dxa"/>
          </w:tcPr>
          <w:p w14:paraId="1A8EC421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信息模型</w:t>
            </w:r>
          </w:p>
        </w:tc>
      </w:tr>
      <w:tr w:rsidR="00AF50E7" w14:paraId="55871812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0B16A450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7EAA437C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64EBF59D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ID</w:t>
            </w:r>
          </w:p>
        </w:tc>
        <w:tc>
          <w:tcPr>
            <w:tcW w:w="985" w:type="dxa"/>
          </w:tcPr>
          <w:p w14:paraId="4B3A74C1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46" w:type="dxa"/>
          </w:tcPr>
          <w:p w14:paraId="1C9DFF76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730" w:type="dxa"/>
          </w:tcPr>
          <w:p w14:paraId="745E0231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供应商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AF50E7" w14:paraId="7608AD42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3AB3578F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0D32EDCE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75D9BE0A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Country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85" w:type="dxa"/>
          </w:tcPr>
          <w:p w14:paraId="3D5C8D67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46" w:type="dxa"/>
          </w:tcPr>
          <w:p w14:paraId="22A9875B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5CBA66DA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所在国家</w:t>
            </w:r>
          </w:p>
        </w:tc>
      </w:tr>
      <w:tr w:rsidR="00AF50E7" w14:paraId="3138D91F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45EBA4AD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7C1969AB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75F7C9BE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City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85" w:type="dxa"/>
          </w:tcPr>
          <w:p w14:paraId="3E036B32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46" w:type="dxa"/>
          </w:tcPr>
          <w:p w14:paraId="243429AB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002F4A0F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所在城市</w:t>
            </w:r>
          </w:p>
        </w:tc>
      </w:tr>
      <w:tr w:rsidR="00AF50E7" w14:paraId="178FA0F3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6CEE5287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0DE0EC39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08D2FED5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985" w:type="dxa"/>
          </w:tcPr>
          <w:p w14:paraId="2186E6BB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46" w:type="dxa"/>
          </w:tcPr>
          <w:p w14:paraId="4F4E53FF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0AF94318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名称</w:t>
            </w:r>
          </w:p>
        </w:tc>
      </w:tr>
      <w:tr w:rsidR="00AF50E7" w14:paraId="71DF922E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7C1E4AB6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3125306A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7ABF1591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Address</w:t>
            </w:r>
          </w:p>
        </w:tc>
        <w:tc>
          <w:tcPr>
            <w:tcW w:w="985" w:type="dxa"/>
          </w:tcPr>
          <w:p w14:paraId="0FAB4B52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46" w:type="dxa"/>
          </w:tcPr>
          <w:p w14:paraId="397554FE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654A63B2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地址</w:t>
            </w:r>
          </w:p>
        </w:tc>
      </w:tr>
      <w:tr w:rsidR="00AF50E7" w14:paraId="7F66B6C3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28F7EBD8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4A1F7DFB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3530EF16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OIID</w:t>
            </w:r>
          </w:p>
        </w:tc>
        <w:tc>
          <w:tcPr>
            <w:tcW w:w="985" w:type="dxa"/>
          </w:tcPr>
          <w:p w14:paraId="3150DDDC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46" w:type="dxa"/>
          </w:tcPr>
          <w:p w14:paraId="065C039D" w14:textId="6A798B1E" w:rsidR="00AF50E7" w:rsidRPr="00452847" w:rsidRDefault="00521013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1303447A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用于显示地图</w:t>
            </w:r>
          </w:p>
        </w:tc>
      </w:tr>
      <w:tr w:rsidR="00AF50E7" w14:paraId="607AF60E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58B3AF13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0050406D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21C444E1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AreaCode</w:t>
            </w:r>
          </w:p>
        </w:tc>
        <w:tc>
          <w:tcPr>
            <w:tcW w:w="985" w:type="dxa"/>
          </w:tcPr>
          <w:p w14:paraId="019336D2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46" w:type="dxa"/>
          </w:tcPr>
          <w:p w14:paraId="07AAD84E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4038DCCA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联系区号</w:t>
            </w:r>
          </w:p>
        </w:tc>
      </w:tr>
      <w:tr w:rsidR="00AF50E7" w14:paraId="22BCBD62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683E4FF3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398E0774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18C0AF61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Phone</w:t>
            </w:r>
            <w:r>
              <w:rPr>
                <w:rFonts w:eastAsia="微软雅黑" w:hint="eastAsia"/>
                <w:sz w:val="16"/>
                <w:szCs w:val="16"/>
              </w:rPr>
              <w:t>No</w:t>
            </w:r>
          </w:p>
        </w:tc>
        <w:tc>
          <w:tcPr>
            <w:tcW w:w="985" w:type="dxa"/>
          </w:tcPr>
          <w:p w14:paraId="3314E598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S</w:t>
            </w:r>
            <w:r w:rsidRPr="00452847">
              <w:rPr>
                <w:rFonts w:eastAsia="微软雅黑" w:hint="eastAsia"/>
                <w:sz w:val="16"/>
                <w:szCs w:val="16"/>
              </w:rPr>
              <w:t xml:space="preserve">tring </w:t>
            </w:r>
          </w:p>
        </w:tc>
        <w:tc>
          <w:tcPr>
            <w:tcW w:w="546" w:type="dxa"/>
          </w:tcPr>
          <w:p w14:paraId="43B8CB64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235F86A2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电话</w:t>
            </w:r>
          </w:p>
        </w:tc>
      </w:tr>
      <w:tr w:rsidR="00AF50E7" w14:paraId="6D90B7B0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3DBA2BD9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2A30F61B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335E2E38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xNo</w:t>
            </w:r>
          </w:p>
        </w:tc>
        <w:tc>
          <w:tcPr>
            <w:tcW w:w="985" w:type="dxa"/>
          </w:tcPr>
          <w:p w14:paraId="3F1FEDF7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46" w:type="dxa"/>
          </w:tcPr>
          <w:p w14:paraId="46F8EB7B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730" w:type="dxa"/>
          </w:tcPr>
          <w:p w14:paraId="566EA3DA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分机号</w:t>
            </w:r>
          </w:p>
        </w:tc>
      </w:tr>
      <w:tr w:rsidR="00AF50E7" w14:paraId="74C9339A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63E3BE71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330DD748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3508C404" w14:textId="77777777" w:rsidR="00AF50E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OverDueSaveDays</w:t>
            </w:r>
          </w:p>
        </w:tc>
        <w:tc>
          <w:tcPr>
            <w:tcW w:w="985" w:type="dxa"/>
          </w:tcPr>
          <w:p w14:paraId="2C54A5A5" w14:textId="77777777" w:rsidR="00AF50E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hort</w:t>
            </w:r>
          </w:p>
        </w:tc>
        <w:tc>
          <w:tcPr>
            <w:tcW w:w="546" w:type="dxa"/>
          </w:tcPr>
          <w:p w14:paraId="46637CC3" w14:textId="77777777" w:rsidR="00AF50E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71B62C2A" w14:textId="77777777" w:rsidR="00AF50E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逾期未领保存天数</w:t>
            </w:r>
          </w:p>
        </w:tc>
      </w:tr>
      <w:tr w:rsidR="00AF50E7" w14:paraId="41ACB65F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65CD8DCF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19C62993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6235AB0A" w14:textId="77777777" w:rsidR="00AF50E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usinessDatetime</w:t>
            </w:r>
          </w:p>
        </w:tc>
        <w:tc>
          <w:tcPr>
            <w:tcW w:w="985" w:type="dxa"/>
          </w:tcPr>
          <w:p w14:paraId="3FEF9924" w14:textId="77777777" w:rsidR="00AF50E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46" w:type="dxa"/>
          </w:tcPr>
          <w:p w14:paraId="65D2D33E" w14:textId="77777777" w:rsidR="00AF50E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63FED134" w14:textId="77777777" w:rsidR="00AF50E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营业时间</w:t>
            </w:r>
          </w:p>
        </w:tc>
      </w:tr>
      <w:tr w:rsidR="00AF50E7" w14:paraId="2F850604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19DD255E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53EF4C3B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1E4C5F68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OverDueSaveDays</w:t>
            </w:r>
          </w:p>
        </w:tc>
        <w:tc>
          <w:tcPr>
            <w:tcW w:w="985" w:type="dxa"/>
          </w:tcPr>
          <w:p w14:paraId="72F4E8CD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I</w:t>
            </w:r>
            <w:r w:rsidRPr="00452847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46" w:type="dxa"/>
          </w:tcPr>
          <w:p w14:paraId="38940060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20DF3F1D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逾期未领保存天数</w:t>
            </w:r>
          </w:p>
        </w:tc>
      </w:tr>
      <w:tr w:rsidR="00AF50E7" w14:paraId="45E6150B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1D449010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6A5769A9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367D6CE9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List&lt;Currency&gt;</w:t>
            </w:r>
          </w:p>
        </w:tc>
        <w:tc>
          <w:tcPr>
            <w:tcW w:w="985" w:type="dxa"/>
          </w:tcPr>
          <w:p w14:paraId="04C7EB6F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st</w:t>
            </w:r>
          </w:p>
        </w:tc>
        <w:tc>
          <w:tcPr>
            <w:tcW w:w="546" w:type="dxa"/>
          </w:tcPr>
          <w:p w14:paraId="049FAB10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7C723EF4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网点支持的货币集合</w:t>
            </w:r>
          </w:p>
        </w:tc>
      </w:tr>
      <w:tr w:rsidR="00AF50E7" w14:paraId="3D21CA4E" w14:textId="77777777" w:rsidTr="0090621A">
        <w:trPr>
          <w:cantSplit/>
          <w:trHeight w:val="151"/>
        </w:trPr>
        <w:tc>
          <w:tcPr>
            <w:tcW w:w="1968" w:type="dxa"/>
          </w:tcPr>
          <w:p w14:paraId="26C23152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</w:tcPr>
          <w:p w14:paraId="02EAE6F7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08AB52D9" w14:textId="77777777" w:rsidR="00AF50E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985" w:type="dxa"/>
          </w:tcPr>
          <w:p w14:paraId="2F95FC64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46" w:type="dxa"/>
          </w:tcPr>
          <w:p w14:paraId="28006395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31F91EDD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</w:tr>
      <w:tr w:rsidR="00AF50E7" w14:paraId="57C43D52" w14:textId="77777777" w:rsidTr="0090621A">
        <w:trPr>
          <w:cantSplit/>
          <w:trHeight w:val="151"/>
        </w:trPr>
        <w:tc>
          <w:tcPr>
            <w:tcW w:w="1968" w:type="dxa"/>
            <w:vMerge w:val="restart"/>
          </w:tcPr>
          <w:p w14:paraId="545AF581" w14:textId="0ADAD724" w:rsidR="00AF50E7" w:rsidRPr="00452847" w:rsidRDefault="007969D4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</w:t>
            </w:r>
            <w:r w:rsidR="00AF50E7">
              <w:rPr>
                <w:rFonts w:eastAsia="微软雅黑" w:hint="eastAsia"/>
                <w:sz w:val="16"/>
                <w:szCs w:val="16"/>
              </w:rPr>
              <w:t>Branch</w:t>
            </w:r>
            <w:r w:rsidR="00AF50E7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29" w:type="dxa"/>
            <w:vMerge w:val="restart"/>
          </w:tcPr>
          <w:p w14:paraId="40892BF5" w14:textId="77777777" w:rsidR="00AF50E7" w:rsidRPr="00452847" w:rsidRDefault="00AF50E7" w:rsidP="007D21E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746" w:type="dxa"/>
          </w:tcPr>
          <w:p w14:paraId="69682487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85" w:type="dxa"/>
          </w:tcPr>
          <w:p w14:paraId="5B4E36AB" w14:textId="77777777" w:rsidR="00AF50E7" w:rsidRPr="00452847" w:rsidRDefault="00AF50E7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46" w:type="dxa"/>
          </w:tcPr>
          <w:p w14:paraId="62941FFA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730" w:type="dxa"/>
          </w:tcPr>
          <w:p w14:paraId="679B9C33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AF50E7" w14:paraId="04E4DEDE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1E71691A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7FD9DD03" w14:textId="77777777" w:rsidR="00AF50E7" w:rsidRPr="00452847" w:rsidRDefault="00AF50E7" w:rsidP="007D21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6400C2BC" w14:textId="77777777" w:rsidR="00AF50E7" w:rsidRPr="00452847" w:rsidRDefault="00AF50E7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985" w:type="dxa"/>
          </w:tcPr>
          <w:p w14:paraId="0C3B8FE0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46" w:type="dxa"/>
          </w:tcPr>
          <w:p w14:paraId="640B353A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730" w:type="dxa"/>
          </w:tcPr>
          <w:p w14:paraId="1D05DC65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F50E7" w14:paraId="6DA7F399" w14:textId="77777777" w:rsidTr="0090621A">
        <w:trPr>
          <w:cantSplit/>
          <w:trHeight w:val="151"/>
        </w:trPr>
        <w:tc>
          <w:tcPr>
            <w:tcW w:w="1968" w:type="dxa"/>
            <w:vMerge/>
          </w:tcPr>
          <w:p w14:paraId="5B46ABC3" w14:textId="77777777" w:rsidR="00AF50E7" w:rsidRPr="00452847" w:rsidRDefault="00AF50E7" w:rsidP="007D21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29" w:type="dxa"/>
            <w:vMerge/>
          </w:tcPr>
          <w:p w14:paraId="41382BC3" w14:textId="77777777" w:rsidR="00AF50E7" w:rsidRPr="00452847" w:rsidRDefault="00AF50E7" w:rsidP="007D21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46" w:type="dxa"/>
          </w:tcPr>
          <w:p w14:paraId="22F39C1A" w14:textId="77777777" w:rsidR="00AF50E7" w:rsidRPr="00452847" w:rsidRDefault="00AF50E7" w:rsidP="007D21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Code</w:t>
            </w:r>
          </w:p>
        </w:tc>
        <w:tc>
          <w:tcPr>
            <w:tcW w:w="985" w:type="dxa"/>
          </w:tcPr>
          <w:p w14:paraId="76B85720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46" w:type="dxa"/>
          </w:tcPr>
          <w:p w14:paraId="18F363FC" w14:textId="77777777" w:rsidR="00AF50E7" w:rsidRPr="00452847" w:rsidRDefault="00AF50E7" w:rsidP="007D21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730" w:type="dxa"/>
          </w:tcPr>
          <w:p w14:paraId="4C4F69AD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1D95F55B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0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CF25FEE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-1</w:t>
            </w:r>
            <w:r w:rsidRPr="00452847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1956E5F6" w14:textId="7777777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Pr="00452847">
              <w:rPr>
                <w:rFonts w:eastAsia="微软雅黑" w:hint="eastAsia"/>
                <w:sz w:val="16"/>
                <w:szCs w:val="16"/>
              </w:rPr>
              <w:t>00</w:t>
            </w:r>
            <w:r w:rsidRPr="00452847">
              <w:rPr>
                <w:rFonts w:eastAsia="微软雅黑" w:hint="eastAsia"/>
                <w:sz w:val="16"/>
                <w:szCs w:val="16"/>
              </w:rPr>
              <w:t>：供应商不能为空</w:t>
            </w:r>
          </w:p>
          <w:p w14:paraId="35C0C032" w14:textId="4E3C32BC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网点所在国家不能为空</w:t>
            </w:r>
          </w:p>
          <w:p w14:paraId="3E9A0FFC" w14:textId="76733680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</w:t>
            </w:r>
            <w:r w:rsidRPr="00452847">
              <w:rPr>
                <w:rFonts w:eastAsia="微软雅黑" w:hint="eastAsia"/>
                <w:sz w:val="16"/>
                <w:szCs w:val="16"/>
              </w:rPr>
              <w:t>：网点所在城市不能为空</w:t>
            </w:r>
          </w:p>
          <w:p w14:paraId="37641DE0" w14:textId="3CFED565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Pr="00452847">
              <w:rPr>
                <w:rFonts w:eastAsia="微软雅黑" w:hint="eastAsia"/>
                <w:sz w:val="16"/>
                <w:szCs w:val="16"/>
              </w:rPr>
              <w:t>：网点名称不能为空</w:t>
            </w:r>
          </w:p>
          <w:p w14:paraId="16DAE05C" w14:textId="174D5823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4</w:t>
            </w:r>
            <w:r w:rsidRPr="00452847">
              <w:rPr>
                <w:rFonts w:eastAsia="微软雅黑" w:hint="eastAsia"/>
                <w:sz w:val="16"/>
                <w:szCs w:val="16"/>
              </w:rPr>
              <w:t>：网点名称长度不能超过</w:t>
            </w:r>
            <w:r w:rsidRPr="00452847">
              <w:rPr>
                <w:rFonts w:eastAsia="微软雅黑" w:hint="eastAsia"/>
                <w:sz w:val="16"/>
                <w:szCs w:val="16"/>
              </w:rPr>
              <w:t>30</w:t>
            </w:r>
          </w:p>
          <w:p w14:paraId="65DDF5EC" w14:textId="0D3B0565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5</w:t>
            </w:r>
            <w:r w:rsidRPr="00452847">
              <w:rPr>
                <w:rFonts w:eastAsia="微软雅黑" w:hint="eastAsia"/>
                <w:sz w:val="16"/>
                <w:szCs w:val="16"/>
              </w:rPr>
              <w:t>：网点地址不能为空</w:t>
            </w:r>
          </w:p>
          <w:p w14:paraId="0F304A09" w14:textId="2C4A9C8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Pr="00452847">
              <w:rPr>
                <w:rFonts w:eastAsia="微软雅黑" w:hint="eastAsia"/>
                <w:sz w:val="16"/>
                <w:szCs w:val="16"/>
              </w:rPr>
              <w:t>：区号不能为空</w:t>
            </w:r>
          </w:p>
          <w:p w14:paraId="4A94F2F1" w14:textId="4563C0A8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8</w:t>
            </w:r>
            <w:r w:rsidRPr="00452847">
              <w:rPr>
                <w:rFonts w:eastAsia="微软雅黑" w:hint="eastAsia"/>
                <w:sz w:val="16"/>
                <w:szCs w:val="16"/>
              </w:rPr>
              <w:t>：区号必须为数字</w:t>
            </w:r>
          </w:p>
          <w:p w14:paraId="4F38DFD1" w14:textId="1EE2D02A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9</w:t>
            </w:r>
            <w:r w:rsidRPr="00452847">
              <w:rPr>
                <w:rFonts w:eastAsia="微软雅黑" w:hint="eastAsia"/>
                <w:sz w:val="16"/>
                <w:szCs w:val="16"/>
              </w:rPr>
              <w:t>：电话号码不能为空</w:t>
            </w:r>
          </w:p>
          <w:p w14:paraId="53EF2DB7" w14:textId="7E589AA5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0</w:t>
            </w:r>
            <w:r w:rsidRPr="00452847">
              <w:rPr>
                <w:rFonts w:eastAsia="微软雅黑" w:hint="eastAsia"/>
                <w:sz w:val="16"/>
                <w:szCs w:val="16"/>
              </w:rPr>
              <w:t>：电话号码必须为数字</w:t>
            </w:r>
          </w:p>
          <w:p w14:paraId="19B9A8B0" w14:textId="28319F68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1</w:t>
            </w:r>
            <w:r w:rsidRPr="00452847">
              <w:rPr>
                <w:rFonts w:eastAsia="微软雅黑" w:hint="eastAsia"/>
                <w:sz w:val="16"/>
                <w:szCs w:val="16"/>
              </w:rPr>
              <w:t>：营业开始时间不能为空</w:t>
            </w:r>
          </w:p>
          <w:p w14:paraId="02892E4D" w14:textId="12BD2F2D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2</w:t>
            </w:r>
            <w:r w:rsidRPr="00452847">
              <w:rPr>
                <w:rFonts w:eastAsia="微软雅黑" w:hint="eastAsia"/>
                <w:sz w:val="16"/>
                <w:szCs w:val="16"/>
              </w:rPr>
              <w:t>：营业开始时间格式不匹配</w:t>
            </w:r>
          </w:p>
          <w:p w14:paraId="63C1E296" w14:textId="7EC79561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3</w:t>
            </w:r>
            <w:r w:rsidRPr="00452847">
              <w:rPr>
                <w:rFonts w:eastAsia="微软雅黑" w:hint="eastAsia"/>
                <w:sz w:val="16"/>
                <w:szCs w:val="16"/>
              </w:rPr>
              <w:t>：营业结束时间不能为空</w:t>
            </w:r>
          </w:p>
          <w:p w14:paraId="201E918D" w14:textId="49BAA7BE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4</w:t>
            </w:r>
            <w:r w:rsidRPr="00452847">
              <w:rPr>
                <w:rFonts w:eastAsia="微软雅黑" w:hint="eastAsia"/>
                <w:sz w:val="16"/>
                <w:szCs w:val="16"/>
              </w:rPr>
              <w:t>：营业结束时间格式不匹配</w:t>
            </w:r>
          </w:p>
          <w:p w14:paraId="4FC29EC5" w14:textId="18C20775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5</w:t>
            </w:r>
            <w:r w:rsidRPr="00452847">
              <w:rPr>
                <w:rFonts w:eastAsia="微软雅黑" w:hint="eastAsia"/>
                <w:sz w:val="16"/>
                <w:szCs w:val="16"/>
              </w:rPr>
              <w:t>：逾期未领保存天数不能为空；</w:t>
            </w:r>
          </w:p>
          <w:p w14:paraId="7851CF85" w14:textId="66A4C867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6</w:t>
            </w:r>
            <w:r w:rsidRPr="00452847">
              <w:rPr>
                <w:rFonts w:eastAsia="微软雅黑" w:hint="eastAsia"/>
                <w:sz w:val="16"/>
                <w:szCs w:val="16"/>
              </w:rPr>
              <w:t>：逾期未领保存天数必须为数字；</w:t>
            </w:r>
          </w:p>
          <w:p w14:paraId="759306FE" w14:textId="5AA8FA66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7</w:t>
            </w:r>
            <w:r w:rsidRPr="00452847">
              <w:rPr>
                <w:rFonts w:eastAsia="微软雅黑" w:hint="eastAsia"/>
                <w:sz w:val="16"/>
                <w:szCs w:val="16"/>
              </w:rPr>
              <w:t>：网点支持的币种集合不能为空；</w:t>
            </w:r>
          </w:p>
          <w:p w14:paraId="24802AD9" w14:textId="1F9AF2DF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8</w:t>
            </w:r>
            <w:r w:rsidRPr="00452847">
              <w:rPr>
                <w:rFonts w:eastAsia="微软雅黑" w:hint="eastAsia"/>
                <w:sz w:val="16"/>
                <w:szCs w:val="16"/>
              </w:rPr>
              <w:t>：币种</w:t>
            </w: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  <w:r w:rsidRPr="00452847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63F881F3" w14:textId="16642A5C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9</w:t>
            </w:r>
            <w:r w:rsidRPr="00452847">
              <w:rPr>
                <w:rFonts w:eastAsia="微软雅黑" w:hint="eastAsia"/>
                <w:sz w:val="16"/>
                <w:szCs w:val="16"/>
              </w:rPr>
              <w:t>：币种状态不能为空；</w:t>
            </w:r>
          </w:p>
          <w:p w14:paraId="4F9E2D2E" w14:textId="1BB9BAA1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0</w:t>
            </w:r>
            <w:r w:rsidRPr="00452847">
              <w:rPr>
                <w:rFonts w:eastAsia="微软雅黑" w:hint="eastAsia"/>
                <w:sz w:val="16"/>
                <w:szCs w:val="16"/>
              </w:rPr>
              <w:t>：币种最早</w:t>
            </w:r>
            <w:proofErr w:type="gramStart"/>
            <w:r w:rsidRPr="00452847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Pr="00452847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023818C1" w14:textId="3F397699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1</w:t>
            </w:r>
            <w:r w:rsidRPr="00452847">
              <w:rPr>
                <w:rFonts w:eastAsia="微软雅黑" w:hint="eastAsia"/>
                <w:sz w:val="16"/>
                <w:szCs w:val="16"/>
              </w:rPr>
              <w:t>：最早</w:t>
            </w:r>
            <w:proofErr w:type="gramStart"/>
            <w:r w:rsidRPr="00452847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Pr="00452847">
              <w:rPr>
                <w:rFonts w:eastAsia="微软雅黑" w:hint="eastAsia"/>
                <w:sz w:val="16"/>
                <w:szCs w:val="16"/>
              </w:rPr>
              <w:t>必须为数字</w:t>
            </w:r>
          </w:p>
          <w:p w14:paraId="3D1A4BD3" w14:textId="1A87A9B2" w:rsidR="00AF50E7" w:rsidRPr="0045284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2</w:t>
            </w:r>
            <w:r w:rsidRPr="00452847">
              <w:rPr>
                <w:rFonts w:eastAsia="微软雅黑" w:hint="eastAsia"/>
                <w:sz w:val="16"/>
                <w:szCs w:val="16"/>
              </w:rPr>
              <w:t>：币种最晚</w:t>
            </w:r>
            <w:proofErr w:type="gramStart"/>
            <w:r w:rsidRPr="00452847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Pr="00452847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5A22934F" w14:textId="6185CA88" w:rsidR="00AF50E7" w:rsidRDefault="00AF50E7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3</w:t>
            </w:r>
            <w:r w:rsidRPr="00452847">
              <w:rPr>
                <w:rFonts w:eastAsia="微软雅黑" w:hint="eastAsia"/>
                <w:sz w:val="16"/>
                <w:szCs w:val="16"/>
              </w:rPr>
              <w:t>：最晚</w:t>
            </w:r>
            <w:proofErr w:type="gramStart"/>
            <w:r w:rsidRPr="00452847">
              <w:rPr>
                <w:rFonts w:eastAsia="微软雅黑" w:hint="eastAsia"/>
                <w:sz w:val="16"/>
                <w:szCs w:val="16"/>
              </w:rPr>
              <w:t>提取日</w:t>
            </w:r>
            <w:proofErr w:type="gramEnd"/>
            <w:r w:rsidRPr="00452847">
              <w:rPr>
                <w:rFonts w:eastAsia="微软雅黑" w:hint="eastAsia"/>
                <w:sz w:val="16"/>
                <w:szCs w:val="16"/>
              </w:rPr>
              <w:t>必须为数字</w:t>
            </w:r>
          </w:p>
          <w:p w14:paraId="34DBC1D6" w14:textId="64B7BE70" w:rsidR="00131EB6" w:rsidRPr="00452847" w:rsidRDefault="00284FE6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7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4</w:t>
            </w:r>
            <w:r>
              <w:rPr>
                <w:rFonts w:eastAsia="微软雅黑" w:hint="eastAsia"/>
                <w:sz w:val="16"/>
                <w:szCs w:val="16"/>
              </w:rPr>
              <w:t>：审核中的网点不能修改</w:t>
            </w:r>
          </w:p>
        </w:tc>
      </w:tr>
    </w:tbl>
    <w:p w14:paraId="280C3D57" w14:textId="77777777" w:rsidR="00AF50E7" w:rsidRPr="00AF50E7" w:rsidRDefault="00AF50E7" w:rsidP="00916097"/>
    <w:p w14:paraId="5505AD11" w14:textId="77777777" w:rsidR="009E39C6" w:rsidRDefault="009E39C6" w:rsidP="001B5C42"/>
    <w:p w14:paraId="75B2EAF2" w14:textId="77777777" w:rsidR="00A05F5B" w:rsidRPr="00310CCD" w:rsidRDefault="00A05F5B" w:rsidP="00A05F5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网点审核</w:t>
      </w:r>
    </w:p>
    <w:p w14:paraId="6BEC3F4C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对网点审核操作</w:t>
      </w:r>
    </w:p>
    <w:p w14:paraId="61452A56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网点审核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网点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</w:p>
    <w:p w14:paraId="35761C74" w14:textId="475934C5" w:rsidR="00A05F5B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9A22E1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</w:t>
      </w:r>
      <w:r w:rsidR="004409F3">
        <w:rPr>
          <w:rFonts w:eastAsia="微软雅黑" w:hint="eastAsia"/>
          <w:sz w:val="16"/>
          <w:szCs w:val="16"/>
        </w:rPr>
        <w:t>Result</w:t>
      </w:r>
    </w:p>
    <w:p w14:paraId="0F2E679C" w14:textId="69E8C62E" w:rsidR="00A05F5B" w:rsidRPr="009A22E1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9A22E1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 w:rsidR="004409F3">
        <w:rPr>
          <w:rFonts w:ascii="Applied Font" w:eastAsia="微软雅黑" w:hAnsi="Applied Font" w:cs="Arial" w:hint="eastAsia"/>
          <w:color w:val="1E1E1E"/>
          <w:sz w:val="16"/>
          <w:szCs w:val="16"/>
        </w:rPr>
        <w:t>BranchAudit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（通过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25"/>
        <w:gridCol w:w="1105"/>
        <w:gridCol w:w="1134"/>
        <w:gridCol w:w="1447"/>
        <w:gridCol w:w="709"/>
        <w:gridCol w:w="2834"/>
      </w:tblGrid>
      <w:tr w:rsidR="00A05F5B" w14:paraId="00BBB625" w14:textId="77777777" w:rsidTr="00DC77E8">
        <w:trPr>
          <w:cantSplit/>
        </w:trPr>
        <w:tc>
          <w:tcPr>
            <w:tcW w:w="4564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02497A82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57ED6E7E" w14:textId="77777777" w:rsidR="00A05F5B" w:rsidRPr="00EA7F26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AB4CA7E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14C911C7" w14:textId="77777777" w:rsidR="00A05F5B" w:rsidRPr="00EA7F26" w:rsidRDefault="00A05F5B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05F5B" w14:paraId="6CE2BF8F" w14:textId="77777777" w:rsidTr="00DC77E8">
        <w:trPr>
          <w:cantSplit/>
        </w:trPr>
        <w:tc>
          <w:tcPr>
            <w:tcW w:w="2325" w:type="dxa"/>
            <w:vMerge w:val="restart"/>
          </w:tcPr>
          <w:p w14:paraId="3C475B6B" w14:textId="75D8A122" w:rsidR="00A05F5B" w:rsidRPr="00DB6015" w:rsidRDefault="00AD6A36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Audit</w:t>
            </w:r>
            <w:r w:rsidR="00A05F5B" w:rsidRPr="00DB6015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105" w:type="dxa"/>
          </w:tcPr>
          <w:p w14:paraId="188AF7A2" w14:textId="5E3D7A0B" w:rsidR="00A05F5B" w:rsidRPr="00DB6015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64AC60A" w14:textId="777FEAC8" w:rsidR="00A05F5B" w:rsidRPr="00DB6015" w:rsidRDefault="00DC77E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BranchAuditID</w:t>
            </w:r>
          </w:p>
        </w:tc>
        <w:tc>
          <w:tcPr>
            <w:tcW w:w="1447" w:type="dxa"/>
          </w:tcPr>
          <w:p w14:paraId="1D9C2C5A" w14:textId="5DD9E9A9" w:rsidR="00A05F5B" w:rsidRPr="00DB6015" w:rsidRDefault="00034391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0B5E2D73" w14:textId="7BA9455C" w:rsidR="00A05F5B" w:rsidRPr="00DB6015" w:rsidRDefault="001307B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7024375" w14:textId="77777777" w:rsidR="00A05F5B" w:rsidRPr="00DB6015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网点审核</w:t>
            </w:r>
            <w:r w:rsidRPr="00DB6015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A05F5B" w14:paraId="2236DD3A" w14:textId="77777777" w:rsidTr="00AD6A36">
        <w:trPr>
          <w:cantSplit/>
        </w:trPr>
        <w:tc>
          <w:tcPr>
            <w:tcW w:w="2325" w:type="dxa"/>
            <w:vMerge/>
            <w:tcBorders>
              <w:bottom w:val="single" w:sz="4" w:space="0" w:color="auto"/>
            </w:tcBorders>
          </w:tcPr>
          <w:p w14:paraId="51DBCBE8" w14:textId="77777777" w:rsidR="00A05F5B" w:rsidRPr="00DB6015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</w:tcPr>
          <w:p w14:paraId="782A5FF7" w14:textId="4D44B82C" w:rsidR="00A05F5B" w:rsidRPr="00DB6015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0CB07B06" w14:textId="605A53AD" w:rsidR="00A05F5B" w:rsidRPr="00DB6015" w:rsidRDefault="00DC77E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447" w:type="dxa"/>
          </w:tcPr>
          <w:p w14:paraId="696C450F" w14:textId="44886B21" w:rsidR="00A05F5B" w:rsidRPr="00DB6015" w:rsidRDefault="00034391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79A22CE8" w14:textId="0261C402" w:rsidR="00A05F5B" w:rsidRPr="00DB6015" w:rsidRDefault="001307B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DA1C607" w14:textId="77777777" w:rsidR="00A05F5B" w:rsidRPr="00DB6015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网点</w:t>
            </w:r>
            <w:r w:rsidRPr="00DB6015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1307B5" w14:paraId="2DACE9B2" w14:textId="77777777" w:rsidTr="00AD6A36">
        <w:trPr>
          <w:cantSplit/>
        </w:trPr>
        <w:tc>
          <w:tcPr>
            <w:tcW w:w="2325" w:type="dxa"/>
            <w:tcBorders>
              <w:bottom w:val="single" w:sz="4" w:space="0" w:color="auto"/>
            </w:tcBorders>
          </w:tcPr>
          <w:p w14:paraId="53596B9C" w14:textId="77777777" w:rsidR="001307B5" w:rsidRPr="00DB6015" w:rsidRDefault="001307B5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</w:tcPr>
          <w:p w14:paraId="28822799" w14:textId="77777777" w:rsidR="001307B5" w:rsidRPr="00DB6015" w:rsidRDefault="001307B5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435EFF3" w14:textId="5D8E1313" w:rsidR="001307B5" w:rsidRPr="00DB6015" w:rsidRDefault="001307B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Result</w:t>
            </w:r>
          </w:p>
        </w:tc>
        <w:tc>
          <w:tcPr>
            <w:tcW w:w="1447" w:type="dxa"/>
          </w:tcPr>
          <w:p w14:paraId="44430F2D" w14:textId="66477C99" w:rsidR="001307B5" w:rsidRDefault="00C76531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</w:t>
            </w:r>
            <w:r w:rsidR="001307B5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5BA9F947" w14:textId="0CB477BA" w:rsidR="001307B5" w:rsidRPr="00DB6015" w:rsidRDefault="001307B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34DAAC8" w14:textId="77777777" w:rsidR="001307B5" w:rsidRDefault="00760D1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结果</w:t>
            </w:r>
          </w:p>
          <w:p w14:paraId="48D9BC62" w14:textId="77777777" w:rsidR="00760D14" w:rsidRDefault="00760D1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通过</w:t>
            </w:r>
          </w:p>
          <w:p w14:paraId="22CD0105" w14:textId="43C2997A" w:rsidR="00760D14" w:rsidRPr="00DB6015" w:rsidRDefault="00C76531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="008568A5">
              <w:rPr>
                <w:rFonts w:eastAsia="微软雅黑" w:hint="eastAsia"/>
                <w:sz w:val="16"/>
                <w:szCs w:val="16"/>
              </w:rPr>
              <w:t>未通过</w:t>
            </w:r>
          </w:p>
        </w:tc>
      </w:tr>
      <w:tr w:rsidR="00A05F5B" w14:paraId="6FE3F327" w14:textId="77777777" w:rsidTr="00AD6A36">
        <w:trPr>
          <w:cantSplit/>
        </w:trPr>
        <w:tc>
          <w:tcPr>
            <w:tcW w:w="2325" w:type="dxa"/>
            <w:vMerge w:val="restart"/>
            <w:tcBorders>
              <w:top w:val="single" w:sz="4" w:space="0" w:color="auto"/>
            </w:tcBorders>
          </w:tcPr>
          <w:p w14:paraId="43D6E05A" w14:textId="2B9E4539" w:rsidR="00A05F5B" w:rsidRPr="00DB6015" w:rsidRDefault="0008269B" w:rsidP="000826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AuditResponse</w:t>
            </w:r>
          </w:p>
        </w:tc>
        <w:tc>
          <w:tcPr>
            <w:tcW w:w="1105" w:type="dxa"/>
            <w:vMerge w:val="restart"/>
          </w:tcPr>
          <w:p w14:paraId="2569C4B3" w14:textId="1CE323AD" w:rsidR="00A05F5B" w:rsidRPr="00DB6015" w:rsidRDefault="00832601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134" w:type="dxa"/>
          </w:tcPr>
          <w:p w14:paraId="65ABBEFF" w14:textId="1A28AF98" w:rsidR="00A05F5B" w:rsidRPr="00DB6015" w:rsidRDefault="006302C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447" w:type="dxa"/>
          </w:tcPr>
          <w:p w14:paraId="08CB30C7" w14:textId="3DFE6D23" w:rsidR="00A05F5B" w:rsidRPr="00DB6015" w:rsidRDefault="006302C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761B0A99" w14:textId="77777777" w:rsidR="00A05F5B" w:rsidRPr="00DB6015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F3D2044" w14:textId="77777777" w:rsidR="00DC77E8" w:rsidRPr="00DB6015" w:rsidRDefault="00DC77E8" w:rsidP="00DC77E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0672744A" w14:textId="270BAFDD" w:rsidR="00A05F5B" w:rsidRPr="00DB6015" w:rsidRDefault="00DC77E8" w:rsidP="00DC77E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Code=0</w:t>
            </w:r>
            <w:r w:rsidRPr="00DB6015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A05F5B" w14:paraId="26AB9C96" w14:textId="77777777" w:rsidTr="00DC77E8">
        <w:trPr>
          <w:cantSplit/>
        </w:trPr>
        <w:tc>
          <w:tcPr>
            <w:tcW w:w="2325" w:type="dxa"/>
            <w:vMerge/>
          </w:tcPr>
          <w:p w14:paraId="16F408D2" w14:textId="77777777" w:rsidR="00A05F5B" w:rsidRPr="00DB6015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vMerge/>
          </w:tcPr>
          <w:p w14:paraId="2B03181D" w14:textId="77777777" w:rsidR="00A05F5B" w:rsidRPr="00DB6015" w:rsidRDefault="00A05F5B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30C0D060" w14:textId="17940D76" w:rsidR="00A05F5B" w:rsidRPr="00DB6015" w:rsidRDefault="006302C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Code</w:t>
            </w:r>
          </w:p>
        </w:tc>
        <w:tc>
          <w:tcPr>
            <w:tcW w:w="1447" w:type="dxa"/>
          </w:tcPr>
          <w:p w14:paraId="7006C36C" w14:textId="77777777" w:rsidR="00A05F5B" w:rsidRPr="00DB6015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4E83EA30" w14:textId="77777777" w:rsidR="00A05F5B" w:rsidRPr="00DB6015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5BC191E" w14:textId="77777777" w:rsidR="00A05F5B" w:rsidRPr="00DB6015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C1C5A09" w14:textId="77777777" w:rsidR="00A05F5B" w:rsidRPr="00DB6015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B6015">
              <w:rPr>
                <w:rFonts w:eastAsia="微软雅黑" w:hint="eastAsia"/>
                <w:sz w:val="16"/>
                <w:szCs w:val="16"/>
              </w:rPr>
              <w:t>0</w:t>
            </w:r>
            <w:r w:rsidRPr="00DB6015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36B6BF58" w14:textId="7811B244" w:rsidR="00A05F5B" w:rsidRPr="00DB6015" w:rsidRDefault="00443E9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80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 w:rsidR="00A05F5B" w:rsidRPr="00DB6015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1BD77607" w14:textId="59F0C3E7" w:rsidR="00A05F5B" w:rsidRPr="00DB6015" w:rsidRDefault="00D24D40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8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="00A05F5B" w:rsidRPr="00DB6015">
              <w:rPr>
                <w:rFonts w:eastAsia="微软雅黑" w:hint="eastAsia"/>
                <w:sz w:val="16"/>
                <w:szCs w:val="16"/>
              </w:rPr>
              <w:t>：网点审核</w:t>
            </w:r>
            <w:r w:rsidR="00A05F5B" w:rsidRPr="00DB6015">
              <w:rPr>
                <w:rFonts w:eastAsia="微软雅黑" w:hint="eastAsia"/>
                <w:sz w:val="16"/>
                <w:szCs w:val="16"/>
              </w:rPr>
              <w:t>ID</w:t>
            </w:r>
            <w:r w:rsidR="00A05F5B" w:rsidRPr="00DB6015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33D7A2F7" w14:textId="04984FA9" w:rsidR="00A05F5B" w:rsidRPr="00DB6015" w:rsidRDefault="006873C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8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2</w:t>
            </w:r>
            <w:r w:rsidR="00A05F5B" w:rsidRPr="00DB6015">
              <w:rPr>
                <w:rFonts w:eastAsia="微软雅黑" w:hint="eastAsia"/>
                <w:sz w:val="16"/>
                <w:szCs w:val="16"/>
              </w:rPr>
              <w:t>：网点状态必须是审核中；</w:t>
            </w:r>
          </w:p>
          <w:p w14:paraId="7293AEF3" w14:textId="6234B898" w:rsidR="00A05F5B" w:rsidRPr="00DB6015" w:rsidRDefault="00F2202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8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="00A05F5B" w:rsidRPr="00DB6015">
              <w:rPr>
                <w:rFonts w:eastAsia="微软雅黑" w:hint="eastAsia"/>
                <w:sz w:val="16"/>
                <w:szCs w:val="16"/>
              </w:rPr>
              <w:t>：网点</w:t>
            </w:r>
            <w:r w:rsidR="00A05F5B" w:rsidRPr="00DB6015">
              <w:rPr>
                <w:rFonts w:eastAsia="微软雅黑" w:hint="eastAsia"/>
                <w:sz w:val="16"/>
                <w:szCs w:val="16"/>
              </w:rPr>
              <w:t>ID</w:t>
            </w:r>
            <w:r w:rsidR="00CF734B">
              <w:rPr>
                <w:rFonts w:eastAsia="微软雅黑" w:hint="eastAsia"/>
                <w:sz w:val="16"/>
                <w:szCs w:val="16"/>
              </w:rPr>
              <w:t>不能为空；</w:t>
            </w:r>
          </w:p>
        </w:tc>
      </w:tr>
    </w:tbl>
    <w:p w14:paraId="6B7515CF" w14:textId="36AA88AD" w:rsidR="00A05F5B" w:rsidRDefault="008617C2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审核通过</w:t>
      </w:r>
      <w:r w:rsidR="00A05F5B">
        <w:rPr>
          <w:rFonts w:ascii="Applied Font" w:eastAsia="微软雅黑" w:hAnsi="Applied Font" w:cs="Arial" w:hint="eastAsia"/>
          <w:color w:val="1E1E1E"/>
          <w:sz w:val="16"/>
          <w:szCs w:val="16"/>
        </w:rPr>
        <w:t>流程：</w:t>
      </w:r>
    </w:p>
    <w:p w14:paraId="05D29672" w14:textId="122DBB4D" w:rsidR="00A05F5B" w:rsidRDefault="004565EF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noProof/>
          <w:color w:val="1E1E1E"/>
          <w:sz w:val="16"/>
          <w:szCs w:val="16"/>
        </w:rPr>
        <w:lastRenderedPageBreak/>
        <w:drawing>
          <wp:inline distT="0" distB="0" distL="0" distR="0" wp14:anchorId="2E07E93B" wp14:editId="4E7AB96A">
            <wp:extent cx="5686558" cy="359176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717" cy="3591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24AA2" w14:textId="77777777" w:rsidR="00A05F5B" w:rsidRPr="00DB6015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0C74E69F" w14:textId="08C2829E" w:rsidR="00A05F5B" w:rsidRDefault="00847E2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审核被拒</w:t>
      </w:r>
      <w:r w:rsidR="00A05F5B">
        <w:rPr>
          <w:rFonts w:ascii="Applied Font" w:eastAsia="微软雅黑" w:hAnsi="Applied Font" w:cs="Arial" w:hint="eastAsia"/>
          <w:color w:val="1E1E1E"/>
          <w:sz w:val="16"/>
          <w:szCs w:val="16"/>
        </w:rPr>
        <w:t>处理流程：</w:t>
      </w:r>
    </w:p>
    <w:p w14:paraId="7BC01A7B" w14:textId="09BA7C98" w:rsidR="00A05F5B" w:rsidRDefault="000F32B0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noProof/>
          <w:color w:val="1E1E1E"/>
          <w:sz w:val="16"/>
          <w:szCs w:val="16"/>
        </w:rPr>
        <w:lastRenderedPageBreak/>
        <w:drawing>
          <wp:inline distT="0" distB="0" distL="0" distR="0" wp14:anchorId="492DC15E" wp14:editId="6479A821">
            <wp:extent cx="5202596" cy="356250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9776" cy="3567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C4CDC8" w14:textId="77777777" w:rsidR="00A05F5B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0017371E" w14:textId="4BDA0C14" w:rsidR="00A05F5B" w:rsidRPr="00310CCD" w:rsidRDefault="00C64139" w:rsidP="00A05F5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设置网点非工作日</w:t>
      </w:r>
    </w:p>
    <w:p w14:paraId="1DD25D09" w14:textId="77777777" w:rsidR="00326107" w:rsidRDefault="004F40AC" w:rsidP="00310F3F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对网点工作日信息进行设置。</w:t>
      </w:r>
    </w:p>
    <w:p w14:paraId="2E6925D5" w14:textId="340B9AC1" w:rsidR="00897BE7" w:rsidRDefault="00897BE7" w:rsidP="00310F3F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为了便于描述，把下列的一个非工作日（一个开始日期，一个结束日期）</w:t>
      </w:r>
      <w:r w:rsidR="00F86004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称为项</w:t>
      </w:r>
    </w:p>
    <w:p w14:paraId="34FC9AF9" w14:textId="46978C1E" w:rsidR="00897BE7" w:rsidRDefault="00897BE7" w:rsidP="00310F3F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noProof/>
        </w:rPr>
        <w:drawing>
          <wp:inline distT="0" distB="0" distL="0" distR="0" wp14:anchorId="3EE7350A" wp14:editId="46EA87D1">
            <wp:extent cx="3257550" cy="4191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534EF" w14:textId="77777777" w:rsidR="00952F4E" w:rsidRDefault="00952F4E" w:rsidP="00310F3F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业务规则：</w:t>
      </w:r>
    </w:p>
    <w:p w14:paraId="2C4DD3A8" w14:textId="5CBCAEA8" w:rsidR="009A4CA2" w:rsidRDefault="009E66F5" w:rsidP="00952F4E">
      <w:pPr>
        <w:pStyle w:val="a5"/>
        <w:numPr>
          <w:ilvl w:val="0"/>
          <w:numId w:val="25"/>
        </w:numP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非工作日有一个开始日期一个结束日期；</w:t>
      </w:r>
    </w:p>
    <w:p w14:paraId="4820118C" w14:textId="3C724CD6" w:rsidR="009A4CA2" w:rsidRDefault="00150FD2" w:rsidP="00952F4E">
      <w:pPr>
        <w:pStyle w:val="a5"/>
        <w:numPr>
          <w:ilvl w:val="0"/>
          <w:numId w:val="25"/>
        </w:numP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每项</w:t>
      </w:r>
      <w:r w:rsidR="00877AAA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结束</w:t>
      </w:r>
      <w:r w:rsidR="00EE2808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日期不能早于</w:t>
      </w:r>
      <w:r w:rsidR="00EE2808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开始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日期</w:t>
      </w:r>
      <w:r w:rsidR="00CB787F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可以等于</w:t>
      </w:r>
      <w:r w:rsidR="00310F3F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；</w:t>
      </w:r>
    </w:p>
    <w:p w14:paraId="1D92E9B8" w14:textId="597406CA" w:rsidR="00877AAA" w:rsidRPr="00877AAA" w:rsidRDefault="009A4CA2" w:rsidP="00952F4E">
      <w:pPr>
        <w:pStyle w:val="a5"/>
        <w:numPr>
          <w:ilvl w:val="0"/>
          <w:numId w:val="25"/>
        </w:numP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lastRenderedPageBreak/>
        <w:t>每项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设置当前日期一年以内的日期，比如当前日期为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2015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年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10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月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10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日，只能选择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2015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年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10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月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10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日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~2016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年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10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月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10</w:t>
      </w:r>
      <w:r w:rsidR="00877AAA" w:rsidRPr="00877AAA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日的日期</w:t>
      </w:r>
    </w:p>
    <w:p w14:paraId="15AA3BFD" w14:textId="2A47E493" w:rsidR="00A05F5B" w:rsidRPr="009E66F5" w:rsidRDefault="00B6460E" w:rsidP="00952F4E">
      <w:pPr>
        <w:pStyle w:val="a5"/>
        <w:numPr>
          <w:ilvl w:val="0"/>
          <w:numId w:val="25"/>
        </w:numP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项与项之间</w:t>
      </w:r>
      <w:r w:rsidR="000253C6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不能</w:t>
      </w:r>
      <w:r w:rsidR="009E66F5" w:rsidRPr="009E66F5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重复</w:t>
      </w:r>
      <w:r w:rsidR="009E66F5" w:rsidRPr="009E66F5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；</w:t>
      </w:r>
    </w:p>
    <w:p w14:paraId="7D6F0A45" w14:textId="616D641D" w:rsidR="009E66F5" w:rsidRPr="00877AAA" w:rsidRDefault="00A4096A" w:rsidP="00952F4E">
      <w:pPr>
        <w:pStyle w:val="a5"/>
        <w:numPr>
          <w:ilvl w:val="0"/>
          <w:numId w:val="25"/>
        </w:numP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项与项之间</w:t>
      </w:r>
      <w:r w:rsidR="009E66F5" w:rsidRPr="009E66F5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不能</w:t>
      </w:r>
      <w:r w:rsidR="009E66F5" w:rsidRPr="009E66F5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交叉</w:t>
      </w:r>
    </w:p>
    <w:p w14:paraId="2140166E" w14:textId="36CAEFA3" w:rsidR="00A05F5B" w:rsidRPr="00246421" w:rsidRDefault="00A05F5B" w:rsidP="00246421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网点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 w:rsidR="005027BD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、非工作日集合</w:t>
      </w:r>
    </w:p>
    <w:tbl>
      <w:tblPr>
        <w:tblW w:w="1066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25"/>
        <w:gridCol w:w="1560"/>
        <w:gridCol w:w="1105"/>
        <w:gridCol w:w="1446"/>
        <w:gridCol w:w="567"/>
        <w:gridCol w:w="3657"/>
      </w:tblGrid>
      <w:tr w:rsidR="00A05F5B" w14:paraId="66E993CC" w14:textId="77777777" w:rsidTr="007C4AA0">
        <w:trPr>
          <w:cantSplit/>
        </w:trPr>
        <w:tc>
          <w:tcPr>
            <w:tcW w:w="499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32A931A2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4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1FE1EC1F" w14:textId="77777777" w:rsidR="00A05F5B" w:rsidRPr="00EA7F26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392C13B0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36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6AFC2A24" w14:textId="77777777" w:rsidR="00A05F5B" w:rsidRPr="00EA7F26" w:rsidRDefault="00A05F5B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05F5B" w14:paraId="50E33E75" w14:textId="77777777" w:rsidTr="007C4AA0">
        <w:trPr>
          <w:cantSplit/>
        </w:trPr>
        <w:tc>
          <w:tcPr>
            <w:tcW w:w="2325" w:type="dxa"/>
            <w:vMerge w:val="restart"/>
          </w:tcPr>
          <w:p w14:paraId="29D7E888" w14:textId="3038CCF6" w:rsidR="00A05F5B" w:rsidRPr="002C53AF" w:rsidRDefault="00C64139" w:rsidP="008F0226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tNonWorkDay</w:t>
            </w:r>
            <w:r w:rsidR="00A05F5B" w:rsidRPr="002C53AF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560" w:type="dxa"/>
          </w:tcPr>
          <w:p w14:paraId="5B0060B4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105" w:type="dxa"/>
          </w:tcPr>
          <w:p w14:paraId="388AB52E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46" w:type="dxa"/>
          </w:tcPr>
          <w:p w14:paraId="3C556CBE" w14:textId="002E9F2F" w:rsidR="00A05F5B" w:rsidRPr="002C53AF" w:rsidRDefault="00A44FDE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67" w:type="dxa"/>
          </w:tcPr>
          <w:p w14:paraId="3439965B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657" w:type="dxa"/>
          </w:tcPr>
          <w:p w14:paraId="2049F907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网点信息</w:t>
            </w:r>
            <w:r w:rsidRPr="002C53AF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A05F5B" w14:paraId="497077E3" w14:textId="77777777" w:rsidTr="007C4AA0">
        <w:trPr>
          <w:cantSplit/>
        </w:trPr>
        <w:tc>
          <w:tcPr>
            <w:tcW w:w="2325" w:type="dxa"/>
            <w:vMerge/>
          </w:tcPr>
          <w:p w14:paraId="38E00232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04C0FD07" w14:textId="4D201BA1" w:rsidR="00A05F5B" w:rsidRPr="002C53AF" w:rsidRDefault="005200E3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NonWorkDayList</w:t>
            </w:r>
          </w:p>
        </w:tc>
        <w:tc>
          <w:tcPr>
            <w:tcW w:w="1105" w:type="dxa"/>
          </w:tcPr>
          <w:p w14:paraId="7AB7A63E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46" w:type="dxa"/>
          </w:tcPr>
          <w:p w14:paraId="72719B45" w14:textId="62B55402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List&lt;</w:t>
            </w:r>
            <w:r w:rsidR="000C676B">
              <w:rPr>
                <w:rFonts w:eastAsia="微软雅黑" w:hint="eastAsia"/>
                <w:sz w:val="16"/>
                <w:szCs w:val="16"/>
              </w:rPr>
              <w:t>NonWorkDay</w:t>
            </w:r>
            <w:r w:rsidRPr="002C53AF">
              <w:rPr>
                <w:rFonts w:eastAsia="微软雅黑" w:hint="eastAsia"/>
                <w:sz w:val="16"/>
                <w:szCs w:val="16"/>
              </w:rPr>
              <w:t>&gt;</w:t>
            </w:r>
          </w:p>
        </w:tc>
        <w:tc>
          <w:tcPr>
            <w:tcW w:w="567" w:type="dxa"/>
          </w:tcPr>
          <w:p w14:paraId="0B5EA4EC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657" w:type="dxa"/>
          </w:tcPr>
          <w:p w14:paraId="48E9B924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日期段集合</w:t>
            </w:r>
          </w:p>
        </w:tc>
      </w:tr>
      <w:tr w:rsidR="00A05F5B" w14:paraId="39FA51D0" w14:textId="77777777" w:rsidTr="007C4AA0">
        <w:trPr>
          <w:cantSplit/>
        </w:trPr>
        <w:tc>
          <w:tcPr>
            <w:tcW w:w="2325" w:type="dxa"/>
            <w:vMerge/>
          </w:tcPr>
          <w:p w14:paraId="7AB4292F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6C9CFB97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</w:tcPr>
          <w:p w14:paraId="5D6CB1EF" w14:textId="12E53DDC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Start</w:t>
            </w:r>
            <w:r w:rsidR="000C676B">
              <w:rPr>
                <w:rFonts w:eastAsia="微软雅黑" w:hint="eastAsia"/>
                <w:sz w:val="16"/>
                <w:szCs w:val="16"/>
              </w:rPr>
              <w:t>Date</w:t>
            </w:r>
          </w:p>
        </w:tc>
        <w:tc>
          <w:tcPr>
            <w:tcW w:w="1446" w:type="dxa"/>
          </w:tcPr>
          <w:p w14:paraId="2DF31530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61809379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657" w:type="dxa"/>
          </w:tcPr>
          <w:p w14:paraId="1CA67C46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开始日期</w:t>
            </w:r>
          </w:p>
        </w:tc>
      </w:tr>
      <w:tr w:rsidR="00A05F5B" w14:paraId="3E5839FC" w14:textId="77777777" w:rsidTr="007C4AA0">
        <w:trPr>
          <w:cantSplit/>
        </w:trPr>
        <w:tc>
          <w:tcPr>
            <w:tcW w:w="2325" w:type="dxa"/>
            <w:vMerge/>
          </w:tcPr>
          <w:p w14:paraId="53215DDF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421B0E86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</w:tcPr>
          <w:p w14:paraId="230914B5" w14:textId="204C5D0C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End</w:t>
            </w:r>
            <w:r w:rsidR="000C676B">
              <w:rPr>
                <w:rFonts w:eastAsia="微软雅黑" w:hint="eastAsia"/>
                <w:sz w:val="16"/>
                <w:szCs w:val="16"/>
              </w:rPr>
              <w:t>Date</w:t>
            </w:r>
          </w:p>
        </w:tc>
        <w:tc>
          <w:tcPr>
            <w:tcW w:w="1446" w:type="dxa"/>
          </w:tcPr>
          <w:p w14:paraId="2E6C180E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/>
                <w:sz w:val="16"/>
                <w:szCs w:val="16"/>
              </w:rPr>
              <w:t>D</w:t>
            </w:r>
            <w:r w:rsidRPr="002C53AF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03E3A2B0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657" w:type="dxa"/>
          </w:tcPr>
          <w:p w14:paraId="4EE4E5FF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结束日期</w:t>
            </w:r>
          </w:p>
        </w:tc>
      </w:tr>
      <w:tr w:rsidR="00A05F5B" w14:paraId="2842A61B" w14:textId="77777777" w:rsidTr="007C4AA0">
        <w:trPr>
          <w:cantSplit/>
        </w:trPr>
        <w:tc>
          <w:tcPr>
            <w:tcW w:w="2325" w:type="dxa"/>
            <w:vMerge w:val="restart"/>
          </w:tcPr>
          <w:p w14:paraId="59B543EC" w14:textId="298CB61C" w:rsidR="00A05F5B" w:rsidRPr="002C53AF" w:rsidRDefault="00257576" w:rsidP="008F0226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t</w:t>
            </w:r>
            <w:r w:rsidR="00C64139">
              <w:rPr>
                <w:rFonts w:eastAsia="微软雅黑" w:hint="eastAsia"/>
                <w:sz w:val="16"/>
                <w:szCs w:val="16"/>
              </w:rPr>
              <w:t>NonWorkDay</w:t>
            </w:r>
            <w:r w:rsidR="00A05F5B" w:rsidRPr="002C53AF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560" w:type="dxa"/>
            <w:vMerge w:val="restart"/>
          </w:tcPr>
          <w:p w14:paraId="19FBAA99" w14:textId="1861B6E7" w:rsidR="00A05F5B" w:rsidRPr="002C53AF" w:rsidRDefault="00746D82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105" w:type="dxa"/>
          </w:tcPr>
          <w:p w14:paraId="66CC7EB4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46" w:type="dxa"/>
          </w:tcPr>
          <w:p w14:paraId="4E25B866" w14:textId="21B98DEF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1820084F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657" w:type="dxa"/>
          </w:tcPr>
          <w:p w14:paraId="1FEB7DB7" w14:textId="2DEE1572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</w:tr>
      <w:tr w:rsidR="00A05F5B" w14:paraId="75FAC796" w14:textId="77777777" w:rsidTr="007C4AA0">
        <w:trPr>
          <w:cantSplit/>
        </w:trPr>
        <w:tc>
          <w:tcPr>
            <w:tcW w:w="2325" w:type="dxa"/>
            <w:vMerge/>
          </w:tcPr>
          <w:p w14:paraId="1FEB1E5F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19F8DDB5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</w:tcPr>
          <w:p w14:paraId="7B5E2F42" w14:textId="25FF6C22" w:rsidR="00A05F5B" w:rsidRPr="002C53AF" w:rsidRDefault="004D6F2E" w:rsidP="003B508F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</w:t>
            </w:r>
            <w:r w:rsidR="003B508F">
              <w:rPr>
                <w:rFonts w:eastAsia="微软雅黑" w:hint="eastAsia"/>
                <w:sz w:val="16"/>
                <w:szCs w:val="16"/>
              </w:rPr>
              <w:t>sg</w:t>
            </w:r>
          </w:p>
        </w:tc>
        <w:tc>
          <w:tcPr>
            <w:tcW w:w="1446" w:type="dxa"/>
          </w:tcPr>
          <w:p w14:paraId="6747F441" w14:textId="0189EDED" w:rsidR="00A05F5B" w:rsidRPr="002C53AF" w:rsidRDefault="005D0053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4E72566D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657" w:type="dxa"/>
          </w:tcPr>
          <w:p w14:paraId="136A7442" w14:textId="0BCCF3FF" w:rsidR="00A05F5B" w:rsidRPr="002C53AF" w:rsidRDefault="00C55723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返回结果</w:t>
            </w:r>
            <w:r>
              <w:rPr>
                <w:rFonts w:eastAsia="微软雅黑" w:hint="eastAsia"/>
                <w:sz w:val="16"/>
                <w:szCs w:val="16"/>
              </w:rPr>
              <w:t>信息</w:t>
            </w:r>
          </w:p>
        </w:tc>
      </w:tr>
      <w:tr w:rsidR="00A05F5B" w14:paraId="4F01277F" w14:textId="77777777" w:rsidTr="007C4AA0">
        <w:trPr>
          <w:cantSplit/>
        </w:trPr>
        <w:tc>
          <w:tcPr>
            <w:tcW w:w="2325" w:type="dxa"/>
            <w:vMerge/>
          </w:tcPr>
          <w:p w14:paraId="30C7CDDD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7C31613C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</w:tcPr>
          <w:p w14:paraId="0D6C45B8" w14:textId="5AFEFA4C" w:rsidR="00A05F5B" w:rsidRPr="002C53AF" w:rsidRDefault="00746D82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A05F5B" w:rsidRPr="002C53AF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446" w:type="dxa"/>
          </w:tcPr>
          <w:p w14:paraId="0DBB4E2E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65B3063D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3657" w:type="dxa"/>
          </w:tcPr>
          <w:p w14:paraId="20032F99" w14:textId="77777777" w:rsidR="00A05F5B" w:rsidRPr="002C53A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3545C777" w14:textId="77777777" w:rsidR="00A05F5B" w:rsidRPr="002C53AF" w:rsidRDefault="00A05F5B" w:rsidP="007C4AA0">
            <w:pPr>
              <w:rPr>
                <w:rFonts w:eastAsia="微软雅黑"/>
                <w:sz w:val="16"/>
                <w:szCs w:val="16"/>
              </w:rPr>
            </w:pPr>
            <w:r w:rsidRPr="002C53AF">
              <w:rPr>
                <w:rFonts w:eastAsia="微软雅黑" w:hint="eastAsia"/>
                <w:sz w:val="16"/>
                <w:szCs w:val="16"/>
              </w:rPr>
              <w:t>0</w:t>
            </w:r>
            <w:r w:rsidRPr="002C53AF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5101F3A0" w14:textId="6BC029F8" w:rsidR="00A05F5B" w:rsidRPr="002C53AF" w:rsidRDefault="00D00CEA" w:rsidP="007C4AA0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</w:t>
            </w:r>
            <w:r w:rsidR="00A05F5B" w:rsidRPr="002C53AF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52EC2155" w14:textId="14A3F031" w:rsidR="00A05F5B" w:rsidRDefault="007C4AA0" w:rsidP="00F81CD6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9</w:t>
            </w:r>
            <w:r w:rsidR="00E7203D">
              <w:rPr>
                <w:rFonts w:eastAsia="微软雅黑" w:hint="eastAsia"/>
                <w:sz w:val="16"/>
                <w:szCs w:val="16"/>
              </w:rPr>
              <w:t>0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 w:rsidR="00B84CA2">
              <w:rPr>
                <w:rFonts w:eastAsia="微软雅黑" w:hint="eastAsia"/>
                <w:sz w:val="16"/>
                <w:szCs w:val="16"/>
              </w:rPr>
              <w:t>：网点</w:t>
            </w:r>
            <w:r w:rsidR="00A05F5B" w:rsidRPr="002C53AF">
              <w:rPr>
                <w:rFonts w:eastAsia="微软雅黑" w:hint="eastAsia"/>
                <w:sz w:val="16"/>
                <w:szCs w:val="16"/>
              </w:rPr>
              <w:t>ID</w:t>
            </w:r>
            <w:r w:rsidR="00A05F5B" w:rsidRPr="002C53AF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20186C6A" w14:textId="70425739" w:rsidR="008F0226" w:rsidRPr="002C53AF" w:rsidRDefault="007C4AA0" w:rsidP="00F81CD6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901</w:t>
            </w:r>
            <w:r w:rsidR="008F0226">
              <w:rPr>
                <w:rFonts w:eastAsia="微软雅黑" w:hint="eastAsia"/>
                <w:sz w:val="16"/>
                <w:szCs w:val="16"/>
              </w:rPr>
              <w:t>：</w:t>
            </w:r>
            <w:r w:rsidR="00B84CA2">
              <w:rPr>
                <w:rFonts w:eastAsia="微软雅黑" w:hint="eastAsia"/>
                <w:sz w:val="16"/>
                <w:szCs w:val="16"/>
              </w:rPr>
              <w:t>结束日期不能早于开始日期</w:t>
            </w:r>
          </w:p>
          <w:p w14:paraId="4FC65BA9" w14:textId="2B35AC40" w:rsidR="00A05F5B" w:rsidRPr="002C53AF" w:rsidRDefault="00E7203D" w:rsidP="00F81CD6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9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 w:rsidR="007C4AA0">
              <w:rPr>
                <w:rFonts w:eastAsia="微软雅黑" w:hint="eastAsia"/>
                <w:sz w:val="16"/>
                <w:szCs w:val="16"/>
              </w:rPr>
              <w:t>2</w:t>
            </w:r>
            <w:r w:rsidR="00A05F5B" w:rsidRPr="002C53AF">
              <w:rPr>
                <w:rFonts w:eastAsia="微软雅黑" w:hint="eastAsia"/>
                <w:sz w:val="16"/>
                <w:szCs w:val="16"/>
              </w:rPr>
              <w:t>：日期设置有重复；</w:t>
            </w:r>
          </w:p>
          <w:p w14:paraId="07B735B8" w14:textId="267C8FC8" w:rsidR="00A05F5B" w:rsidRDefault="00E7203D" w:rsidP="008F0226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9</w:t>
            </w:r>
            <w:r w:rsidR="0090621A">
              <w:rPr>
                <w:rFonts w:eastAsia="微软雅黑" w:hint="eastAsia"/>
                <w:sz w:val="16"/>
                <w:szCs w:val="16"/>
              </w:rPr>
              <w:t>0</w:t>
            </w:r>
            <w:r w:rsidR="007C4AA0">
              <w:rPr>
                <w:rFonts w:eastAsia="微软雅黑" w:hint="eastAsia"/>
                <w:sz w:val="16"/>
                <w:szCs w:val="16"/>
              </w:rPr>
              <w:t>3</w:t>
            </w:r>
            <w:r w:rsidR="00A05F5B" w:rsidRPr="002C53AF">
              <w:rPr>
                <w:rFonts w:eastAsia="微软雅黑" w:hint="eastAsia"/>
                <w:sz w:val="16"/>
                <w:szCs w:val="16"/>
              </w:rPr>
              <w:t>：日期设置有交叉数据；</w:t>
            </w:r>
          </w:p>
          <w:p w14:paraId="6B299E4F" w14:textId="730774AC" w:rsidR="00B84CA2" w:rsidRPr="002C53AF" w:rsidRDefault="007C4AA0" w:rsidP="008F0226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904</w:t>
            </w:r>
            <w:r w:rsidR="00B84CA2">
              <w:rPr>
                <w:rFonts w:eastAsia="微软雅黑" w:hint="eastAsia"/>
                <w:sz w:val="16"/>
                <w:szCs w:val="16"/>
              </w:rPr>
              <w:t>：</w:t>
            </w:r>
            <w:r w:rsidR="007F055B">
              <w:rPr>
                <w:rFonts w:eastAsia="微软雅黑" w:hint="eastAsia"/>
                <w:sz w:val="16"/>
                <w:szCs w:val="16"/>
              </w:rPr>
              <w:t>结束日期晚于开始日期不能超过一年</w:t>
            </w:r>
          </w:p>
          <w:p w14:paraId="1A9486B9" w14:textId="2D6D22F9" w:rsidR="00A05F5B" w:rsidRPr="002C53AF" w:rsidRDefault="00E7203D" w:rsidP="005A4F0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905</w:t>
            </w:r>
            <w:r w:rsidR="00A05F5B" w:rsidRPr="002C53AF">
              <w:rPr>
                <w:rFonts w:eastAsia="微软雅黑" w:hint="eastAsia"/>
                <w:sz w:val="16"/>
                <w:szCs w:val="16"/>
              </w:rPr>
              <w:t>：网点非工作日不能在审核中；</w:t>
            </w:r>
          </w:p>
        </w:tc>
      </w:tr>
    </w:tbl>
    <w:p w14:paraId="7D16D96B" w14:textId="77777777" w:rsidR="00A05F5B" w:rsidRPr="002C53AF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709FCDA9" w14:textId="77777777" w:rsidR="00A05F5B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业务处理流程：</w:t>
      </w:r>
    </w:p>
    <w:p w14:paraId="3DA1CCE6" w14:textId="753D3B7F" w:rsidR="00A05F5B" w:rsidRDefault="00282DB1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noProof/>
          <w:color w:val="1E1E1E"/>
          <w:sz w:val="16"/>
          <w:szCs w:val="16"/>
        </w:rPr>
        <w:lastRenderedPageBreak/>
        <w:drawing>
          <wp:inline distT="0" distB="0" distL="0" distR="0" wp14:anchorId="54ECB97C" wp14:editId="572E5538">
            <wp:extent cx="5212603" cy="361370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897" cy="3613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E5AD1" w14:textId="77777777" w:rsidR="00A05F5B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0A2EAD71" w14:textId="77777777" w:rsidR="00A05F5B" w:rsidRPr="00310CCD" w:rsidRDefault="00A05F5B" w:rsidP="00A05F5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网点非工作日审核</w:t>
      </w:r>
    </w:p>
    <w:p w14:paraId="3BC06D4B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对网点工作日编辑信息进行审核</w:t>
      </w:r>
    </w:p>
    <w:p w14:paraId="602DAB47" w14:textId="79468596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网点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、</w:t>
      </w:r>
      <w:r w:rsidR="00FA4666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审核</w:t>
      </w:r>
      <w:r w:rsidR="00FA4666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</w:p>
    <w:p w14:paraId="5310B9EE" w14:textId="1A17BEEC" w:rsidR="00A05F5B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9A22E1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</w:t>
      </w:r>
      <w:r w:rsidR="009B35FB">
        <w:rPr>
          <w:rFonts w:eastAsia="微软雅黑" w:hint="eastAsia"/>
          <w:sz w:val="16"/>
          <w:szCs w:val="16"/>
        </w:rPr>
        <w:t>Result</w:t>
      </w:r>
    </w:p>
    <w:p w14:paraId="59C416A9" w14:textId="77777777" w:rsidR="005F1D89" w:rsidRDefault="005F1D89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59E64A13" w14:textId="77777777" w:rsidR="003B29DE" w:rsidRDefault="003B29DE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72B4A30D" w14:textId="77777777" w:rsidR="003B29DE" w:rsidRPr="009A22E1" w:rsidRDefault="003B29DE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25"/>
        <w:gridCol w:w="1560"/>
        <w:gridCol w:w="992"/>
        <w:gridCol w:w="1134"/>
        <w:gridCol w:w="709"/>
        <w:gridCol w:w="2834"/>
      </w:tblGrid>
      <w:tr w:rsidR="00A05F5B" w14:paraId="3C917076" w14:textId="77777777" w:rsidTr="006E1902">
        <w:trPr>
          <w:cantSplit/>
        </w:trPr>
        <w:tc>
          <w:tcPr>
            <w:tcW w:w="4877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5ECDD52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2AF35A0C" w14:textId="77777777" w:rsidR="00A05F5B" w:rsidRPr="00EA7F26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54D24E3B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23101F67" w14:textId="77777777" w:rsidR="00A05F5B" w:rsidRPr="00EA7F26" w:rsidRDefault="00A05F5B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5F1D89" w14:paraId="2ABDC2A1" w14:textId="77777777" w:rsidTr="006E1902">
        <w:trPr>
          <w:cantSplit/>
        </w:trPr>
        <w:tc>
          <w:tcPr>
            <w:tcW w:w="2325" w:type="dxa"/>
            <w:vMerge w:val="restart"/>
          </w:tcPr>
          <w:p w14:paraId="329421A1" w14:textId="5B17A035" w:rsidR="005F1D89" w:rsidRPr="00202CA3" w:rsidRDefault="00A2428B" w:rsidP="00A2428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Audit</w:t>
            </w:r>
            <w:r w:rsidR="005F1D89">
              <w:rPr>
                <w:rFonts w:eastAsia="微软雅黑" w:hint="eastAsia"/>
                <w:sz w:val="16"/>
                <w:szCs w:val="16"/>
              </w:rPr>
              <w:t>NonWorkDays</w:t>
            </w:r>
            <w:r w:rsidR="005F1D89" w:rsidRPr="00202CA3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560" w:type="dxa"/>
          </w:tcPr>
          <w:p w14:paraId="77DAF141" w14:textId="0984211F" w:rsidR="005F1D89" w:rsidRPr="00202CA3" w:rsidRDefault="005F1D89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25664DAA" w14:textId="2ACBA0DD" w:rsidR="005F1D89" w:rsidRPr="00202CA3" w:rsidRDefault="005F1D8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AuditID</w:t>
            </w:r>
          </w:p>
        </w:tc>
        <w:tc>
          <w:tcPr>
            <w:tcW w:w="1134" w:type="dxa"/>
          </w:tcPr>
          <w:p w14:paraId="60BE40C2" w14:textId="6DF94B46" w:rsidR="005F1D89" w:rsidRPr="00202CA3" w:rsidRDefault="005F1D8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7DC72FAF" w14:textId="77777777" w:rsidR="005F1D89" w:rsidRPr="00202CA3" w:rsidRDefault="005F1D8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D7D4B47" w14:textId="77777777" w:rsidR="005F1D89" w:rsidRPr="00202CA3" w:rsidRDefault="005F1D89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网点审核信息</w:t>
            </w:r>
            <w:r w:rsidRPr="00202CA3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F1D89" w14:paraId="2255EABB" w14:textId="77777777" w:rsidTr="006E1902">
        <w:trPr>
          <w:cantSplit/>
        </w:trPr>
        <w:tc>
          <w:tcPr>
            <w:tcW w:w="2325" w:type="dxa"/>
            <w:vMerge/>
          </w:tcPr>
          <w:p w14:paraId="4CE05A2D" w14:textId="77777777" w:rsidR="005F1D89" w:rsidRPr="00202CA3" w:rsidRDefault="005F1D89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55F05952" w14:textId="750D970D" w:rsidR="005F1D89" w:rsidRPr="00202CA3" w:rsidRDefault="005F1D89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009F8AFD" w14:textId="2568D498" w:rsidR="005F1D89" w:rsidRPr="00202CA3" w:rsidRDefault="005F1D8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134" w:type="dxa"/>
          </w:tcPr>
          <w:p w14:paraId="03A3CA7B" w14:textId="0B710203" w:rsidR="005F1D89" w:rsidRPr="00202CA3" w:rsidRDefault="005F1D8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3D9B7780" w14:textId="77777777" w:rsidR="005F1D89" w:rsidRPr="00202CA3" w:rsidRDefault="005F1D8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0442BED" w14:textId="77777777" w:rsidR="005F1D89" w:rsidRPr="00202CA3" w:rsidRDefault="005F1D89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网点</w:t>
            </w:r>
            <w:r w:rsidRPr="00202CA3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F1D89" w14:paraId="6359B17D" w14:textId="77777777" w:rsidTr="006E1902">
        <w:trPr>
          <w:cantSplit/>
        </w:trPr>
        <w:tc>
          <w:tcPr>
            <w:tcW w:w="2325" w:type="dxa"/>
            <w:vMerge/>
          </w:tcPr>
          <w:p w14:paraId="44B12DE4" w14:textId="77777777" w:rsidR="005F1D89" w:rsidRPr="00202CA3" w:rsidRDefault="005F1D89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5C3A6589" w14:textId="77777777" w:rsidR="005F1D89" w:rsidRPr="00202CA3" w:rsidRDefault="005F1D89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47560D37" w14:textId="1472DE36" w:rsidR="005F1D89" w:rsidRPr="00202CA3" w:rsidRDefault="005F1D8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Result</w:t>
            </w:r>
          </w:p>
        </w:tc>
        <w:tc>
          <w:tcPr>
            <w:tcW w:w="1134" w:type="dxa"/>
          </w:tcPr>
          <w:p w14:paraId="4B45C5A8" w14:textId="24156A6C" w:rsidR="005F1D89" w:rsidRDefault="005F1D8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4EBC8D3B" w14:textId="64A07664" w:rsidR="005F1D89" w:rsidRPr="00202CA3" w:rsidRDefault="005F1D8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57A2FF8" w14:textId="77777777" w:rsidR="005F1D89" w:rsidRDefault="005F1D89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结果</w:t>
            </w:r>
          </w:p>
          <w:p w14:paraId="104DF45B" w14:textId="77777777" w:rsidR="005F1D89" w:rsidRDefault="005F1D89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通过</w:t>
            </w:r>
          </w:p>
          <w:p w14:paraId="3282EA0D" w14:textId="5BC6B875" w:rsidR="005F1D89" w:rsidRPr="00202CA3" w:rsidRDefault="005F1D89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未通过</w:t>
            </w:r>
          </w:p>
        </w:tc>
      </w:tr>
      <w:tr w:rsidR="00A05F5B" w14:paraId="44402220" w14:textId="77777777" w:rsidTr="006E1902">
        <w:trPr>
          <w:cantSplit/>
        </w:trPr>
        <w:tc>
          <w:tcPr>
            <w:tcW w:w="2325" w:type="dxa"/>
            <w:vMerge w:val="restart"/>
          </w:tcPr>
          <w:p w14:paraId="551AD449" w14:textId="28A0AE30" w:rsidR="00A05F5B" w:rsidRPr="00202CA3" w:rsidRDefault="00A2428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NonWorkDays</w:t>
            </w:r>
            <w:r w:rsidR="00A05F5B" w:rsidRPr="00202CA3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560" w:type="dxa"/>
            <w:vMerge w:val="restart"/>
          </w:tcPr>
          <w:p w14:paraId="014ED1E2" w14:textId="03736007" w:rsidR="00A05F5B" w:rsidRPr="00202CA3" w:rsidRDefault="005A24C4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992" w:type="dxa"/>
          </w:tcPr>
          <w:p w14:paraId="47D68B04" w14:textId="77777777" w:rsidR="00A05F5B" w:rsidRPr="00202CA3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0C9FEFF9" w14:textId="7C379646" w:rsidR="00A05F5B" w:rsidRPr="00202CA3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6EC5E863" w14:textId="77777777" w:rsidR="00A05F5B" w:rsidRPr="00202CA3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3971225D" w14:textId="77777777" w:rsidR="00A05F5B" w:rsidRPr="00202CA3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A05F5B" w14:paraId="5798CE70" w14:textId="77777777" w:rsidTr="006E1902">
        <w:trPr>
          <w:cantSplit/>
        </w:trPr>
        <w:tc>
          <w:tcPr>
            <w:tcW w:w="2325" w:type="dxa"/>
            <w:vMerge/>
          </w:tcPr>
          <w:p w14:paraId="6B6A0562" w14:textId="77777777" w:rsidR="00A05F5B" w:rsidRPr="00202CA3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5D5D5FAF" w14:textId="77777777" w:rsidR="00A05F5B" w:rsidRPr="00202CA3" w:rsidRDefault="00A05F5B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622CA9BE" w14:textId="2BA5896A" w:rsidR="00A05F5B" w:rsidRPr="00202CA3" w:rsidRDefault="005A24C4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134" w:type="dxa"/>
          </w:tcPr>
          <w:p w14:paraId="6678D0D0" w14:textId="1760ED29" w:rsidR="00A05F5B" w:rsidRPr="00202CA3" w:rsidRDefault="00982171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43EF9FE4" w14:textId="77777777" w:rsidR="00A05F5B" w:rsidRPr="00202CA3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AD5CFFC" w14:textId="77777777" w:rsidR="00A05F5B" w:rsidRPr="00202CA3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A05F5B" w14:paraId="070BFC6A" w14:textId="77777777" w:rsidTr="006E1902">
        <w:trPr>
          <w:cantSplit/>
        </w:trPr>
        <w:tc>
          <w:tcPr>
            <w:tcW w:w="2325" w:type="dxa"/>
            <w:vMerge/>
          </w:tcPr>
          <w:p w14:paraId="1C347B00" w14:textId="77777777" w:rsidR="00A05F5B" w:rsidRPr="00202CA3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  <w:vMerge/>
          </w:tcPr>
          <w:p w14:paraId="245F8073" w14:textId="77777777" w:rsidR="00A05F5B" w:rsidRPr="00202CA3" w:rsidRDefault="00A05F5B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7ECF8042" w14:textId="0EE7DEC0" w:rsidR="00A05F5B" w:rsidRPr="00202CA3" w:rsidRDefault="005A24C4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Code</w:t>
            </w:r>
          </w:p>
        </w:tc>
        <w:tc>
          <w:tcPr>
            <w:tcW w:w="1134" w:type="dxa"/>
          </w:tcPr>
          <w:p w14:paraId="797864ED" w14:textId="77777777" w:rsidR="00A05F5B" w:rsidRPr="00202CA3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1AC4C92B" w14:textId="77777777" w:rsidR="00A05F5B" w:rsidRPr="00202CA3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A662DD9" w14:textId="77777777" w:rsidR="00A05F5B" w:rsidRPr="00202CA3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CF98C4B" w14:textId="77777777" w:rsidR="00A05F5B" w:rsidRPr="00202CA3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0</w:t>
            </w:r>
            <w:r w:rsidRPr="00202CA3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5C87BE09" w14:textId="21347FD0" w:rsidR="00A05F5B" w:rsidRPr="00202CA3" w:rsidRDefault="00DB3223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</w:t>
            </w:r>
            <w:r w:rsidR="00A05F5B" w:rsidRPr="00202CA3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5E92403A" w14:textId="24262890" w:rsidR="00A05F5B" w:rsidRPr="00202CA3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202CA3">
              <w:rPr>
                <w:rFonts w:eastAsia="微软雅黑" w:hint="eastAsia"/>
                <w:sz w:val="16"/>
                <w:szCs w:val="16"/>
              </w:rPr>
              <w:t>100</w:t>
            </w:r>
            <w:r w:rsidR="004902CE">
              <w:rPr>
                <w:rFonts w:eastAsia="微软雅黑" w:hint="eastAsia"/>
                <w:sz w:val="16"/>
                <w:szCs w:val="16"/>
              </w:rPr>
              <w:t>1</w:t>
            </w:r>
            <w:r w:rsidRPr="00202CA3">
              <w:rPr>
                <w:rFonts w:eastAsia="微软雅黑" w:hint="eastAsia"/>
                <w:sz w:val="16"/>
                <w:szCs w:val="16"/>
              </w:rPr>
              <w:t>：网点审核</w:t>
            </w:r>
            <w:r w:rsidRPr="00202CA3">
              <w:rPr>
                <w:rFonts w:eastAsia="微软雅黑" w:hint="eastAsia"/>
                <w:sz w:val="16"/>
                <w:szCs w:val="16"/>
              </w:rPr>
              <w:t>ID</w:t>
            </w:r>
            <w:r w:rsidRPr="00202CA3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2BB6CC8F" w14:textId="783AE9C7" w:rsidR="00A05F5B" w:rsidRPr="00202CA3" w:rsidRDefault="00DB3223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0</w:t>
            </w:r>
            <w:r w:rsidR="004902CE">
              <w:rPr>
                <w:rFonts w:eastAsia="微软雅黑" w:hint="eastAsia"/>
                <w:sz w:val="16"/>
                <w:szCs w:val="16"/>
              </w:rPr>
              <w:t>2</w:t>
            </w:r>
            <w:r w:rsidR="00A05F5B" w:rsidRPr="00202CA3">
              <w:rPr>
                <w:rFonts w:eastAsia="微软雅黑" w:hint="eastAsia"/>
                <w:sz w:val="16"/>
                <w:szCs w:val="16"/>
              </w:rPr>
              <w:t>：网点信息</w:t>
            </w:r>
            <w:r w:rsidR="00A05F5B" w:rsidRPr="00202CA3">
              <w:rPr>
                <w:rFonts w:eastAsia="微软雅黑" w:hint="eastAsia"/>
                <w:sz w:val="16"/>
                <w:szCs w:val="16"/>
              </w:rPr>
              <w:t>ID</w:t>
            </w:r>
            <w:r w:rsidR="00A05F5B" w:rsidRPr="00202CA3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1ED25B79" w14:textId="0DD2CF53" w:rsidR="00A05F5B" w:rsidRPr="00202CA3" w:rsidRDefault="00DB3223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="004902CE">
              <w:rPr>
                <w:rFonts w:eastAsia="微软雅黑" w:hint="eastAsia"/>
                <w:sz w:val="16"/>
                <w:szCs w:val="16"/>
              </w:rPr>
              <w:t>003</w:t>
            </w:r>
            <w:r w:rsidR="00A05F5B" w:rsidRPr="00202CA3">
              <w:rPr>
                <w:rFonts w:eastAsia="微软雅黑" w:hint="eastAsia"/>
                <w:sz w:val="16"/>
                <w:szCs w:val="16"/>
              </w:rPr>
              <w:t>：网点非工作日必须在审核中；</w:t>
            </w:r>
          </w:p>
        </w:tc>
      </w:tr>
    </w:tbl>
    <w:p w14:paraId="57681F29" w14:textId="77777777" w:rsidR="00A05F5B" w:rsidRPr="00202CA3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50804854" w14:textId="57252315" w:rsidR="00A05F5B" w:rsidRDefault="003B29DE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非工作时审核</w:t>
      </w:r>
      <w:r w:rsidR="00A05F5B">
        <w:rPr>
          <w:rFonts w:ascii="Applied Font" w:eastAsia="微软雅黑" w:hAnsi="Applied Font" w:cs="Arial" w:hint="eastAsia"/>
          <w:color w:val="1E1E1E"/>
          <w:sz w:val="16"/>
          <w:szCs w:val="16"/>
        </w:rPr>
        <w:t>处理流程</w:t>
      </w:r>
      <w:r w:rsidR="00D759AB">
        <w:rPr>
          <w:rFonts w:ascii="Applied Font" w:eastAsia="微软雅黑" w:hAnsi="Applied Font" w:cs="Arial" w:hint="eastAsia"/>
          <w:color w:val="1E1E1E"/>
          <w:sz w:val="16"/>
          <w:szCs w:val="16"/>
        </w:rPr>
        <w:t>（通过）</w:t>
      </w:r>
      <w:r w:rsidR="00A05F5B">
        <w:rPr>
          <w:rFonts w:ascii="Applied Font" w:eastAsia="微软雅黑" w:hAnsi="Applied Font" w:cs="Arial" w:hint="eastAsia"/>
          <w:color w:val="1E1E1E"/>
          <w:sz w:val="16"/>
          <w:szCs w:val="16"/>
        </w:rPr>
        <w:t>：</w:t>
      </w:r>
    </w:p>
    <w:p w14:paraId="64638F96" w14:textId="473F82DB" w:rsidR="00A05F5B" w:rsidRDefault="00E60E00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noProof/>
          <w:color w:val="1E1E1E"/>
          <w:sz w:val="16"/>
          <w:szCs w:val="16"/>
        </w:rPr>
        <w:lastRenderedPageBreak/>
        <w:drawing>
          <wp:inline distT="0" distB="0" distL="0" distR="0" wp14:anchorId="249B65ED" wp14:editId="4DCE08C9">
            <wp:extent cx="6034516" cy="375269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4463" cy="3752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98C720" w14:textId="067F36B6" w:rsidR="00A05F5B" w:rsidRDefault="00D33A6E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非工作时审核处理流程（未通过）</w:t>
      </w:r>
      <w:r w:rsidR="00A05F5B">
        <w:rPr>
          <w:rFonts w:ascii="Applied Font" w:eastAsia="微软雅黑" w:hAnsi="Applied Font" w:cs="Arial" w:hint="eastAsia"/>
          <w:color w:val="1E1E1E"/>
          <w:sz w:val="16"/>
          <w:szCs w:val="16"/>
        </w:rPr>
        <w:t>：</w:t>
      </w:r>
    </w:p>
    <w:p w14:paraId="261C1029" w14:textId="3433302F" w:rsidR="00A05F5B" w:rsidRDefault="00141051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noProof/>
          <w:color w:val="1E1E1E"/>
          <w:sz w:val="16"/>
          <w:szCs w:val="16"/>
        </w:rPr>
        <w:lastRenderedPageBreak/>
        <w:drawing>
          <wp:inline distT="0" distB="0" distL="0" distR="0" wp14:anchorId="0B9381BB" wp14:editId="7A47592C">
            <wp:extent cx="5701675" cy="353324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901" cy="3533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4C033" w14:textId="0A49C112" w:rsidR="00A05F5B" w:rsidRPr="00602612" w:rsidRDefault="001D7C80" w:rsidP="001D7C80">
      <w:pPr>
        <w:pStyle w:val="a4"/>
        <w:numPr>
          <w:ilvl w:val="1"/>
          <w:numId w:val="1"/>
        </w:numPr>
        <w:ind w:firstLineChars="0"/>
        <w:outlineLvl w:val="3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获取</w:t>
      </w:r>
      <w:r w:rsidRPr="00096E78">
        <w:rPr>
          <w:rFonts w:eastAsia="微软雅黑" w:hint="eastAsia"/>
          <w:b/>
          <w:bCs/>
          <w:sz w:val="16"/>
          <w:szCs w:val="16"/>
        </w:rPr>
        <w:t>网点</w:t>
      </w:r>
      <w:r w:rsidR="00A4776F">
        <w:rPr>
          <w:rFonts w:eastAsia="微软雅黑" w:hint="eastAsia"/>
          <w:b/>
          <w:bCs/>
          <w:sz w:val="16"/>
          <w:szCs w:val="16"/>
        </w:rPr>
        <w:t>列表</w:t>
      </w:r>
    </w:p>
    <w:p w14:paraId="36AD4A8C" w14:textId="14A2D7C1" w:rsidR="00602612" w:rsidRPr="00602612" w:rsidRDefault="00602612" w:rsidP="00C3064E">
      <w:r w:rsidRPr="00602612">
        <w:rPr>
          <w:rFonts w:hint="eastAsia"/>
        </w:rPr>
        <w:t>接口说明：查询网点信息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9E7866" w14:paraId="3935AAFF" w14:textId="77777777" w:rsidTr="001F5539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36E079F8" w14:textId="77777777" w:rsidR="009E7866" w:rsidRDefault="009E7866" w:rsidP="001F553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5CB3DF4E" w14:textId="77777777" w:rsidR="009E7866" w:rsidRPr="00EA7F26" w:rsidRDefault="009E7866" w:rsidP="001F553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7B8AA6B9" w14:textId="77777777" w:rsidR="009E7866" w:rsidRDefault="009E7866" w:rsidP="001F553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112AFCEC" w14:textId="77777777" w:rsidR="009E7866" w:rsidRPr="00EA7F26" w:rsidRDefault="009E7866" w:rsidP="001F5539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9E7866" w14:paraId="4B1E06B0" w14:textId="77777777" w:rsidTr="001F5539">
        <w:trPr>
          <w:cantSplit/>
        </w:trPr>
        <w:tc>
          <w:tcPr>
            <w:tcW w:w="2184" w:type="dxa"/>
            <w:vMerge w:val="restart"/>
          </w:tcPr>
          <w:p w14:paraId="5AEDDA7E" w14:textId="77777777" w:rsidR="009E7866" w:rsidRPr="00085A04" w:rsidRDefault="009E7866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GetBranchItemsRequest</w:t>
            </w:r>
          </w:p>
        </w:tc>
        <w:tc>
          <w:tcPr>
            <w:tcW w:w="1275" w:type="dxa"/>
          </w:tcPr>
          <w:p w14:paraId="71E3F627" w14:textId="63CDF2C8" w:rsidR="009E7866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Tag</w:t>
            </w:r>
          </w:p>
        </w:tc>
        <w:tc>
          <w:tcPr>
            <w:tcW w:w="1276" w:type="dxa"/>
          </w:tcPr>
          <w:p w14:paraId="516722F7" w14:textId="77777777" w:rsidR="009E7866" w:rsidRPr="00085A04" w:rsidRDefault="009E7866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CB52DAD" w14:textId="65C4DD72" w:rsidR="009E7866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4DA63EC8" w14:textId="4C7057A6" w:rsidR="009E7866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DC35EF0" w14:textId="4874E273" w:rsidR="009E7866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供应商标签</w:t>
            </w:r>
          </w:p>
        </w:tc>
      </w:tr>
      <w:tr w:rsidR="00D5157F" w14:paraId="1B8E6D3F" w14:textId="77777777" w:rsidTr="001F5539">
        <w:trPr>
          <w:cantSplit/>
        </w:trPr>
        <w:tc>
          <w:tcPr>
            <w:tcW w:w="2184" w:type="dxa"/>
            <w:vMerge/>
          </w:tcPr>
          <w:p w14:paraId="32D0E99A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39E79D6" w14:textId="42D1AF64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1276" w:type="dxa"/>
          </w:tcPr>
          <w:p w14:paraId="41B4C5C2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F137419" w14:textId="014262A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859CE01" w14:textId="6ACF538B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840DDEB" w14:textId="2EC4E22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网点状态（空则选择全部状态）</w:t>
            </w:r>
          </w:p>
        </w:tc>
      </w:tr>
      <w:tr w:rsidR="00D5157F" w:rsidRPr="005968C0" w14:paraId="2CEFA6C8" w14:textId="77777777" w:rsidTr="001F5539">
        <w:trPr>
          <w:cantSplit/>
        </w:trPr>
        <w:tc>
          <w:tcPr>
            <w:tcW w:w="2184" w:type="dxa"/>
            <w:vMerge/>
          </w:tcPr>
          <w:p w14:paraId="59F35E2F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68711F84" w14:textId="439A944B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City</w:t>
            </w:r>
            <w:r w:rsidR="00E60D37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76" w:type="dxa"/>
          </w:tcPr>
          <w:p w14:paraId="56D3011D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7DEA088" w14:textId="397230E6" w:rsidR="00D5157F" w:rsidRPr="00085A04" w:rsidRDefault="00E60D37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2C169EF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109B849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所在城市（空则选择全部城市）</w:t>
            </w:r>
          </w:p>
        </w:tc>
      </w:tr>
      <w:tr w:rsidR="00D5157F" w:rsidRPr="005968C0" w14:paraId="2BEBAC71" w14:textId="77777777" w:rsidTr="001F5539">
        <w:trPr>
          <w:cantSplit/>
        </w:trPr>
        <w:tc>
          <w:tcPr>
            <w:tcW w:w="2184" w:type="dxa"/>
            <w:vMerge/>
          </w:tcPr>
          <w:p w14:paraId="00DE0D78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61B75AA8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1276" w:type="dxa"/>
          </w:tcPr>
          <w:p w14:paraId="521DC35C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ADC8E0A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5A420BDE" w14:textId="6F092A85" w:rsidR="00D5157F" w:rsidRPr="00085A04" w:rsidRDefault="00386CBE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2CE359E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网点名称</w:t>
            </w:r>
          </w:p>
        </w:tc>
      </w:tr>
      <w:tr w:rsidR="00E70403" w:rsidRPr="005968C0" w14:paraId="32C535B7" w14:textId="77777777" w:rsidTr="001F5539">
        <w:trPr>
          <w:cantSplit/>
        </w:trPr>
        <w:tc>
          <w:tcPr>
            <w:tcW w:w="2184" w:type="dxa"/>
            <w:vMerge/>
          </w:tcPr>
          <w:p w14:paraId="08A0433B" w14:textId="77777777" w:rsidR="00E70403" w:rsidRPr="00085A04" w:rsidRDefault="00E70403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073FE1EA" w14:textId="71D714D0" w:rsidR="00E70403" w:rsidRPr="00085A04" w:rsidRDefault="00E70403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Status</w:t>
            </w:r>
          </w:p>
        </w:tc>
        <w:tc>
          <w:tcPr>
            <w:tcW w:w="1276" w:type="dxa"/>
          </w:tcPr>
          <w:p w14:paraId="38CA7951" w14:textId="77777777" w:rsidR="00E70403" w:rsidRPr="00085A04" w:rsidRDefault="00E70403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A9CF1D1" w14:textId="63466C64" w:rsidR="00E70403" w:rsidRPr="00085A04" w:rsidRDefault="00E70403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hort</w:t>
            </w:r>
          </w:p>
        </w:tc>
        <w:tc>
          <w:tcPr>
            <w:tcW w:w="709" w:type="dxa"/>
          </w:tcPr>
          <w:p w14:paraId="01F5AD28" w14:textId="4DB11864" w:rsidR="00E70403" w:rsidRPr="00085A04" w:rsidRDefault="00386CBE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9007CEC" w14:textId="77777777" w:rsidR="00E70403" w:rsidRPr="00085A04" w:rsidRDefault="00E70403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5157F" w:rsidRPr="005968C0" w14:paraId="52DAD2F0" w14:textId="77777777" w:rsidTr="001F5539">
        <w:trPr>
          <w:cantSplit/>
        </w:trPr>
        <w:tc>
          <w:tcPr>
            <w:tcW w:w="2184" w:type="dxa"/>
            <w:vMerge/>
          </w:tcPr>
          <w:p w14:paraId="0B432DD1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B415855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Index</w:t>
            </w:r>
          </w:p>
        </w:tc>
        <w:tc>
          <w:tcPr>
            <w:tcW w:w="1276" w:type="dxa"/>
          </w:tcPr>
          <w:p w14:paraId="04E69192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C6B359B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/>
                <w:sz w:val="16"/>
                <w:szCs w:val="16"/>
              </w:rPr>
              <w:t>I</w:t>
            </w:r>
            <w:r w:rsidRPr="00085A04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57F42B30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D29ACE6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要获取的分页页号，从</w:t>
            </w:r>
            <w:r w:rsidRPr="00085A04"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开始计数。</w:t>
            </w: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  <w:r w:rsidRPr="00085A04">
              <w:rPr>
                <w:rFonts w:eastAsia="微软雅黑" w:hint="eastAsia"/>
                <w:sz w:val="16"/>
                <w:szCs w:val="16"/>
              </w:rPr>
              <w:t>小于</w:t>
            </w: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时本项无效</w:t>
            </w:r>
          </w:p>
        </w:tc>
      </w:tr>
      <w:tr w:rsidR="00D5157F" w:rsidRPr="005968C0" w14:paraId="3D4D2E13" w14:textId="77777777" w:rsidTr="001F5539">
        <w:trPr>
          <w:cantSplit/>
        </w:trPr>
        <w:tc>
          <w:tcPr>
            <w:tcW w:w="2184" w:type="dxa"/>
            <w:vMerge/>
          </w:tcPr>
          <w:p w14:paraId="2FDB23CB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04F8FE16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</w:p>
        </w:tc>
        <w:tc>
          <w:tcPr>
            <w:tcW w:w="1276" w:type="dxa"/>
          </w:tcPr>
          <w:p w14:paraId="5F385593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F37E277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6DF79E95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F8BB28A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分页的每页大小，不需要分</w:t>
            </w:r>
            <w:proofErr w:type="gramStart"/>
            <w:r w:rsidRPr="00085A04">
              <w:rPr>
                <w:rFonts w:eastAsia="微软雅黑" w:hint="eastAsia"/>
                <w:sz w:val="16"/>
                <w:szCs w:val="16"/>
              </w:rPr>
              <w:t>页的话填</w:t>
            </w:r>
            <w:proofErr w:type="gramEnd"/>
            <w:r w:rsidRPr="00085A04">
              <w:rPr>
                <w:rFonts w:eastAsia="微软雅黑" w:hint="eastAsia"/>
                <w:sz w:val="16"/>
                <w:szCs w:val="16"/>
              </w:rPr>
              <w:t>小于</w:t>
            </w: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的数</w:t>
            </w:r>
          </w:p>
        </w:tc>
      </w:tr>
      <w:tr w:rsidR="00D5157F" w:rsidRPr="005968C0" w14:paraId="5201FDD4" w14:textId="77777777" w:rsidTr="001F5539">
        <w:trPr>
          <w:cantSplit/>
        </w:trPr>
        <w:tc>
          <w:tcPr>
            <w:tcW w:w="2184" w:type="dxa"/>
            <w:vMerge/>
          </w:tcPr>
          <w:p w14:paraId="54ED75DA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4CF1C10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otalPage</w:t>
            </w:r>
          </w:p>
        </w:tc>
        <w:tc>
          <w:tcPr>
            <w:tcW w:w="1276" w:type="dxa"/>
          </w:tcPr>
          <w:p w14:paraId="087472EC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6698ACB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49FE7D64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31D3188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总页数</w:t>
            </w:r>
          </w:p>
        </w:tc>
      </w:tr>
      <w:tr w:rsidR="00D5157F" w14:paraId="29A36744" w14:textId="77777777" w:rsidTr="001F5539">
        <w:trPr>
          <w:cantSplit/>
        </w:trPr>
        <w:tc>
          <w:tcPr>
            <w:tcW w:w="2184" w:type="dxa"/>
            <w:vMerge w:val="restart"/>
          </w:tcPr>
          <w:p w14:paraId="31739C89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GetBranchItemsResponse</w:t>
            </w:r>
          </w:p>
        </w:tc>
        <w:tc>
          <w:tcPr>
            <w:tcW w:w="1275" w:type="dxa"/>
            <w:vMerge w:val="restart"/>
          </w:tcPr>
          <w:p w14:paraId="3B490A89" w14:textId="17FA61B2" w:rsidR="00D5157F" w:rsidRPr="00085A04" w:rsidRDefault="00BC4C19" w:rsidP="001F553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276" w:type="dxa"/>
          </w:tcPr>
          <w:p w14:paraId="7C2610A5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B5972D7" w14:textId="7E22CC09" w:rsidR="00D5157F" w:rsidRPr="00085A04" w:rsidRDefault="00D5157F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11978756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7D2FB0ED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D5157F" w14:paraId="28E17E79" w14:textId="77777777" w:rsidTr="001F5539">
        <w:trPr>
          <w:cantSplit/>
        </w:trPr>
        <w:tc>
          <w:tcPr>
            <w:tcW w:w="2184" w:type="dxa"/>
            <w:vMerge/>
          </w:tcPr>
          <w:p w14:paraId="7CBD5638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06A19D3B" w14:textId="77777777" w:rsidR="00D5157F" w:rsidRPr="00085A04" w:rsidRDefault="00D5157F" w:rsidP="001F55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1198FB8" w14:textId="0026C354" w:rsidR="00D5157F" w:rsidRPr="00085A04" w:rsidRDefault="00BC4C19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4CAB2A8F" w14:textId="5197F994" w:rsidR="00D5157F" w:rsidRPr="00085A04" w:rsidRDefault="00BC4C19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5D8C89F0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394A742" w14:textId="5E40DE2A" w:rsidR="00D5157F" w:rsidRPr="00085A04" w:rsidRDefault="00D5157F" w:rsidP="00BC4C1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5157F" w14:paraId="1C47701F" w14:textId="77777777" w:rsidTr="001F5539">
        <w:trPr>
          <w:cantSplit/>
        </w:trPr>
        <w:tc>
          <w:tcPr>
            <w:tcW w:w="2184" w:type="dxa"/>
            <w:vMerge/>
          </w:tcPr>
          <w:p w14:paraId="6DBDA638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1F9EB060" w14:textId="77777777" w:rsidR="00D5157F" w:rsidRPr="00085A04" w:rsidRDefault="00D5157F" w:rsidP="001F55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5E11A49" w14:textId="7997E41F" w:rsidR="00D5157F" w:rsidRPr="00085A04" w:rsidRDefault="00BC4C19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D5157F"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47BA19F7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49830274" w14:textId="77777777" w:rsidR="00D5157F" w:rsidRPr="00085A04" w:rsidRDefault="00D5157F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202014B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61F87C53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4C67371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-1</w:t>
            </w:r>
            <w:r w:rsidRPr="00085A04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</w:tc>
      </w:tr>
      <w:tr w:rsidR="00D5157F" w14:paraId="75271940" w14:textId="77777777" w:rsidTr="001F5539">
        <w:trPr>
          <w:cantSplit/>
        </w:trPr>
        <w:tc>
          <w:tcPr>
            <w:tcW w:w="2184" w:type="dxa"/>
            <w:vMerge/>
          </w:tcPr>
          <w:p w14:paraId="6F550D95" w14:textId="77777777" w:rsidR="00D5157F" w:rsidRPr="00085A04" w:rsidRDefault="00D5157F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CF6FDAC" w14:textId="7D99B97F" w:rsidR="00D5157F" w:rsidRPr="00085A04" w:rsidRDefault="00D5157F" w:rsidP="001F55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A6E8295" w14:textId="51BAC0D3" w:rsidR="00D5157F" w:rsidRPr="00085A04" w:rsidRDefault="001561AD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1561AD">
              <w:rPr>
                <w:rFonts w:eastAsia="微软雅黑"/>
                <w:sz w:val="16"/>
                <w:szCs w:val="16"/>
              </w:rPr>
              <w:t>BranchID`</w:t>
            </w:r>
          </w:p>
        </w:tc>
        <w:tc>
          <w:tcPr>
            <w:tcW w:w="1276" w:type="dxa"/>
          </w:tcPr>
          <w:p w14:paraId="1C945277" w14:textId="60190434" w:rsidR="00D5157F" w:rsidRPr="00085A04" w:rsidRDefault="001561AD" w:rsidP="001561A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012C6BE3" w14:textId="061AC343" w:rsidR="00D5157F" w:rsidRPr="00085A04" w:rsidRDefault="001561AD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0338FF9" w14:textId="77777777" w:rsidR="00D5157F" w:rsidRPr="00085A04" w:rsidRDefault="00D5157F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1561AD" w14:paraId="2CCA38C3" w14:textId="77777777" w:rsidTr="001F5539">
        <w:trPr>
          <w:cantSplit/>
        </w:trPr>
        <w:tc>
          <w:tcPr>
            <w:tcW w:w="2184" w:type="dxa"/>
          </w:tcPr>
          <w:p w14:paraId="0EFCE059" w14:textId="77777777" w:rsidR="001561AD" w:rsidRPr="00085A04" w:rsidRDefault="001561AD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63774D3" w14:textId="77777777" w:rsidR="001561AD" w:rsidRPr="00085A04" w:rsidRDefault="001561AD" w:rsidP="001F55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88988DC" w14:textId="64F04E0E" w:rsidR="001561AD" w:rsidRPr="001561AD" w:rsidRDefault="001561AD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Tag</w:t>
            </w:r>
          </w:p>
        </w:tc>
        <w:tc>
          <w:tcPr>
            <w:tcW w:w="1276" w:type="dxa"/>
          </w:tcPr>
          <w:p w14:paraId="7F544153" w14:textId="71EF5848" w:rsidR="001561AD" w:rsidRDefault="001561AD" w:rsidP="001561A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5E5B1273" w14:textId="4BC1939E" w:rsidR="001561AD" w:rsidRPr="00085A04" w:rsidRDefault="001561AD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6DFA502" w14:textId="01D0D201" w:rsidR="001561AD" w:rsidRPr="00085A04" w:rsidRDefault="006F091E" w:rsidP="006F091E">
            <w:pPr>
              <w:widowControl/>
              <w:spacing w:line="240" w:lineRule="atLeast"/>
              <w:jc w:val="center"/>
              <w:rPr>
                <w:rFonts w:eastAsia="微软雅黑"/>
                <w:sz w:val="16"/>
                <w:szCs w:val="16"/>
              </w:rPr>
            </w:pPr>
            <w:r w:rsidRPr="006F091E">
              <w:rPr>
                <w:rFonts w:eastAsia="微软雅黑"/>
                <w:sz w:val="16"/>
                <w:szCs w:val="16"/>
              </w:rPr>
              <w:t>供应商标签</w:t>
            </w:r>
          </w:p>
        </w:tc>
      </w:tr>
      <w:tr w:rsidR="001561AD" w14:paraId="223F30E4" w14:textId="77777777" w:rsidTr="001F5539">
        <w:trPr>
          <w:cantSplit/>
        </w:trPr>
        <w:tc>
          <w:tcPr>
            <w:tcW w:w="2184" w:type="dxa"/>
          </w:tcPr>
          <w:p w14:paraId="7E4312C7" w14:textId="77777777" w:rsidR="001561AD" w:rsidRPr="00085A04" w:rsidRDefault="001561AD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6E345719" w14:textId="77777777" w:rsidR="001561AD" w:rsidRPr="00085A04" w:rsidRDefault="001561AD" w:rsidP="001F55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8FE4F31" w14:textId="602EE3ED" w:rsidR="001561AD" w:rsidRDefault="001561AD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Name</w:t>
            </w:r>
          </w:p>
        </w:tc>
        <w:tc>
          <w:tcPr>
            <w:tcW w:w="1276" w:type="dxa"/>
          </w:tcPr>
          <w:p w14:paraId="7F310767" w14:textId="01EAF72F" w:rsidR="001561AD" w:rsidRDefault="001561AD" w:rsidP="001561A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16F5FD3F" w14:textId="2E1971C2" w:rsidR="001561AD" w:rsidRDefault="001561AD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60112E7" w14:textId="43151AFF" w:rsidR="001561AD" w:rsidRPr="00085A04" w:rsidRDefault="006F091E" w:rsidP="006F091E">
            <w:pPr>
              <w:widowControl/>
              <w:spacing w:line="240" w:lineRule="atLeast"/>
              <w:jc w:val="center"/>
              <w:rPr>
                <w:rFonts w:eastAsia="微软雅黑"/>
                <w:sz w:val="16"/>
                <w:szCs w:val="16"/>
              </w:rPr>
            </w:pPr>
            <w:r w:rsidRPr="006F091E">
              <w:rPr>
                <w:rFonts w:eastAsia="微软雅黑"/>
                <w:sz w:val="16"/>
                <w:szCs w:val="16"/>
              </w:rPr>
              <w:t>网点名称</w:t>
            </w:r>
          </w:p>
        </w:tc>
      </w:tr>
      <w:tr w:rsidR="001561AD" w14:paraId="09266D2A" w14:textId="77777777" w:rsidTr="001F5539">
        <w:trPr>
          <w:cantSplit/>
        </w:trPr>
        <w:tc>
          <w:tcPr>
            <w:tcW w:w="2184" w:type="dxa"/>
          </w:tcPr>
          <w:p w14:paraId="3199F573" w14:textId="77777777" w:rsidR="001561AD" w:rsidRPr="00085A04" w:rsidRDefault="001561AD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A6A19E9" w14:textId="77777777" w:rsidR="001561AD" w:rsidRPr="00085A04" w:rsidRDefault="001561AD" w:rsidP="001F55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370F761" w14:textId="0E203543" w:rsidR="001561AD" w:rsidRDefault="00490D8C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ity</w:t>
            </w:r>
          </w:p>
        </w:tc>
        <w:tc>
          <w:tcPr>
            <w:tcW w:w="1276" w:type="dxa"/>
          </w:tcPr>
          <w:p w14:paraId="2FCF281E" w14:textId="58DABFB3" w:rsidR="001561AD" w:rsidRDefault="00490D8C" w:rsidP="001561A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3942E59C" w14:textId="5AF90AB2" w:rsidR="001561AD" w:rsidRDefault="00490D8C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66F5BED" w14:textId="1BB9900B" w:rsidR="001561AD" w:rsidRPr="00085A04" w:rsidRDefault="006F091E" w:rsidP="006F091E">
            <w:pPr>
              <w:widowControl/>
              <w:spacing w:line="240" w:lineRule="atLeast"/>
              <w:jc w:val="center"/>
              <w:rPr>
                <w:rFonts w:eastAsia="微软雅黑"/>
                <w:sz w:val="16"/>
                <w:szCs w:val="16"/>
              </w:rPr>
            </w:pPr>
            <w:r w:rsidRPr="006F091E">
              <w:rPr>
                <w:rFonts w:eastAsia="微软雅黑"/>
                <w:sz w:val="16"/>
                <w:szCs w:val="16"/>
              </w:rPr>
              <w:t>网点所在城市</w:t>
            </w:r>
          </w:p>
        </w:tc>
      </w:tr>
      <w:tr w:rsidR="006F091E" w14:paraId="23F065E4" w14:textId="77777777" w:rsidTr="001F5539">
        <w:trPr>
          <w:cantSplit/>
        </w:trPr>
        <w:tc>
          <w:tcPr>
            <w:tcW w:w="2184" w:type="dxa"/>
          </w:tcPr>
          <w:p w14:paraId="308FE089" w14:textId="77777777" w:rsidR="006F091E" w:rsidRPr="00085A04" w:rsidRDefault="006F091E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AA5B207" w14:textId="77777777" w:rsidR="006F091E" w:rsidRPr="00085A04" w:rsidRDefault="006F091E" w:rsidP="001F55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1AB6A3E" w14:textId="73667195" w:rsidR="006F091E" w:rsidRDefault="006F091E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upportCurrencyQty</w:t>
            </w:r>
          </w:p>
        </w:tc>
        <w:tc>
          <w:tcPr>
            <w:tcW w:w="1276" w:type="dxa"/>
          </w:tcPr>
          <w:p w14:paraId="0817B31B" w14:textId="0B6FDAAC" w:rsidR="006F091E" w:rsidRDefault="006F091E" w:rsidP="001561A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103EB97A" w14:textId="5D24A31E" w:rsidR="006F091E" w:rsidRDefault="006F091E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15E264E" w14:textId="78288595" w:rsidR="006F091E" w:rsidRPr="006F091E" w:rsidRDefault="006F091E" w:rsidP="006F091E">
            <w:pPr>
              <w:widowControl/>
              <w:spacing w:line="240" w:lineRule="atLeast"/>
              <w:jc w:val="center"/>
              <w:rPr>
                <w:rFonts w:eastAsia="微软雅黑"/>
                <w:sz w:val="16"/>
                <w:szCs w:val="16"/>
              </w:rPr>
            </w:pPr>
            <w:r w:rsidRPr="006F091E">
              <w:rPr>
                <w:rFonts w:eastAsia="微软雅黑" w:hint="eastAsia"/>
                <w:sz w:val="16"/>
                <w:szCs w:val="16"/>
              </w:rPr>
              <w:t>支持币种数量</w:t>
            </w:r>
          </w:p>
        </w:tc>
      </w:tr>
      <w:tr w:rsidR="00490D8C" w14:paraId="17489BD6" w14:textId="77777777" w:rsidTr="001F5539">
        <w:trPr>
          <w:cantSplit/>
        </w:trPr>
        <w:tc>
          <w:tcPr>
            <w:tcW w:w="2184" w:type="dxa"/>
          </w:tcPr>
          <w:p w14:paraId="6E0A60EC" w14:textId="77777777" w:rsidR="00490D8C" w:rsidRPr="00085A04" w:rsidRDefault="00490D8C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F351EFE" w14:textId="77777777" w:rsidR="00490D8C" w:rsidRPr="00085A04" w:rsidRDefault="00490D8C" w:rsidP="001F55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3F2C745" w14:textId="455A7DDC" w:rsidR="00490D8C" w:rsidRDefault="00490D8C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490D8C">
              <w:rPr>
                <w:rFonts w:eastAsia="微软雅黑"/>
                <w:sz w:val="16"/>
                <w:szCs w:val="16"/>
              </w:rPr>
              <w:t>BranchStatus</w:t>
            </w:r>
          </w:p>
        </w:tc>
        <w:tc>
          <w:tcPr>
            <w:tcW w:w="1276" w:type="dxa"/>
          </w:tcPr>
          <w:p w14:paraId="23D38978" w14:textId="6E0C431A" w:rsidR="00490D8C" w:rsidRDefault="00490D8C" w:rsidP="001561A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hort</w:t>
            </w:r>
          </w:p>
        </w:tc>
        <w:tc>
          <w:tcPr>
            <w:tcW w:w="709" w:type="dxa"/>
          </w:tcPr>
          <w:p w14:paraId="054D8D8D" w14:textId="6777324E" w:rsidR="00490D8C" w:rsidRDefault="00490D8C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8E7C0F0" w14:textId="77777777" w:rsidR="006F091E" w:rsidRPr="006F091E" w:rsidRDefault="006F091E" w:rsidP="006F091E">
            <w:pPr>
              <w:widowControl/>
              <w:spacing w:line="240" w:lineRule="atLeast"/>
              <w:jc w:val="center"/>
              <w:rPr>
                <w:rFonts w:eastAsia="微软雅黑"/>
                <w:sz w:val="16"/>
                <w:szCs w:val="16"/>
              </w:rPr>
            </w:pPr>
            <w:r w:rsidRPr="006F091E">
              <w:rPr>
                <w:rFonts w:eastAsia="微软雅黑"/>
                <w:sz w:val="16"/>
                <w:szCs w:val="16"/>
              </w:rPr>
              <w:t>网点状态</w:t>
            </w:r>
          </w:p>
          <w:p w14:paraId="0B3BFC3E" w14:textId="77777777" w:rsidR="00490D8C" w:rsidRPr="00085A04" w:rsidRDefault="00490D8C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90D8C" w14:paraId="70F9E59B" w14:textId="77777777" w:rsidTr="001F5539">
        <w:trPr>
          <w:cantSplit/>
        </w:trPr>
        <w:tc>
          <w:tcPr>
            <w:tcW w:w="2184" w:type="dxa"/>
          </w:tcPr>
          <w:p w14:paraId="2465E124" w14:textId="77777777" w:rsidR="00490D8C" w:rsidRPr="00085A04" w:rsidRDefault="00490D8C" w:rsidP="001F553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37ADBD8" w14:textId="77777777" w:rsidR="00490D8C" w:rsidRPr="00085A04" w:rsidRDefault="00490D8C" w:rsidP="001F553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B50EF65" w14:textId="2157299F" w:rsidR="00490D8C" w:rsidRPr="00490D8C" w:rsidRDefault="00490D8C" w:rsidP="001F553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490D8C">
              <w:rPr>
                <w:rFonts w:eastAsia="微软雅黑"/>
                <w:sz w:val="16"/>
                <w:szCs w:val="16"/>
              </w:rPr>
              <w:t>BranchAuditStatus</w:t>
            </w:r>
          </w:p>
        </w:tc>
        <w:tc>
          <w:tcPr>
            <w:tcW w:w="1276" w:type="dxa"/>
          </w:tcPr>
          <w:p w14:paraId="7AFCCE2E" w14:textId="27E46CD7" w:rsidR="00490D8C" w:rsidRDefault="00490D8C" w:rsidP="001561A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hort</w:t>
            </w:r>
          </w:p>
        </w:tc>
        <w:tc>
          <w:tcPr>
            <w:tcW w:w="709" w:type="dxa"/>
          </w:tcPr>
          <w:p w14:paraId="4F7EA868" w14:textId="013030CD" w:rsidR="00490D8C" w:rsidRDefault="00490D8C" w:rsidP="001F553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936A715" w14:textId="77777777" w:rsidR="006F091E" w:rsidRPr="006F091E" w:rsidRDefault="006F091E" w:rsidP="006F091E">
            <w:pPr>
              <w:widowControl/>
              <w:spacing w:line="240" w:lineRule="atLeast"/>
              <w:jc w:val="center"/>
              <w:rPr>
                <w:rFonts w:eastAsia="微软雅黑"/>
                <w:sz w:val="16"/>
                <w:szCs w:val="16"/>
              </w:rPr>
            </w:pPr>
            <w:r w:rsidRPr="006F091E">
              <w:rPr>
                <w:rFonts w:eastAsia="微软雅黑"/>
                <w:sz w:val="16"/>
                <w:szCs w:val="16"/>
              </w:rPr>
              <w:t>审核状态</w:t>
            </w:r>
          </w:p>
          <w:p w14:paraId="490F749F" w14:textId="77777777" w:rsidR="00490D8C" w:rsidRPr="00085A04" w:rsidRDefault="00490D8C" w:rsidP="001F55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34427C9A" w14:textId="77777777" w:rsidR="00A05F5B" w:rsidRDefault="00A05F5B" w:rsidP="00A05F5B"/>
    <w:p w14:paraId="41997313" w14:textId="77777777" w:rsidR="009E7866" w:rsidRPr="00096E78" w:rsidRDefault="009E7866" w:rsidP="00A05F5B"/>
    <w:p w14:paraId="7C621193" w14:textId="0DBD471F" w:rsidR="00096E78" w:rsidRDefault="009574AB" w:rsidP="00096E78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获取</w:t>
      </w:r>
      <w:r w:rsidR="00096E78" w:rsidRPr="00096E78">
        <w:rPr>
          <w:rFonts w:eastAsia="微软雅黑" w:hint="eastAsia"/>
          <w:b/>
          <w:bCs/>
          <w:sz w:val="16"/>
          <w:szCs w:val="16"/>
        </w:rPr>
        <w:t>网点</w:t>
      </w:r>
      <w:r w:rsidR="00B67891">
        <w:rPr>
          <w:rFonts w:eastAsia="微软雅黑" w:hint="eastAsia"/>
          <w:b/>
          <w:bCs/>
          <w:sz w:val="16"/>
          <w:szCs w:val="16"/>
        </w:rPr>
        <w:t>详细</w:t>
      </w:r>
      <w:r w:rsidR="00096E78" w:rsidRPr="00096E78">
        <w:rPr>
          <w:rFonts w:eastAsia="微软雅黑" w:hint="eastAsia"/>
          <w:b/>
          <w:bCs/>
          <w:sz w:val="16"/>
          <w:szCs w:val="16"/>
        </w:rPr>
        <w:t>信息</w:t>
      </w:r>
    </w:p>
    <w:p w14:paraId="5949422A" w14:textId="77777777" w:rsidR="00AE2729" w:rsidRPr="004F1CCD" w:rsidRDefault="00AE2729" w:rsidP="00E71D64">
      <w:pPr>
        <w:pStyle w:val="a5"/>
        <w:ind w:left="170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根据网点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 w:rsidR="004E7174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取网点信息</w:t>
      </w:r>
    </w:p>
    <w:p w14:paraId="6A7C3892" w14:textId="77777777" w:rsidR="00AE2729" w:rsidRPr="004F1CCD" w:rsidRDefault="00AE2729" w:rsidP="00E71D64">
      <w:pPr>
        <w:pStyle w:val="a4"/>
        <w:ind w:left="170" w:firstLineChars="0" w:firstLine="0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入：网点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</w:p>
    <w:p w14:paraId="3A9327C9" w14:textId="7207B8B4" w:rsidR="00AE2729" w:rsidRPr="000F052A" w:rsidRDefault="00AE2729" w:rsidP="00E71D64">
      <w:pPr>
        <w:pStyle w:val="a4"/>
        <w:ind w:left="170" w:firstLineChars="0" w:firstLine="0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网点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2F535A">
        <w:rPr>
          <w:rFonts w:ascii="Applied Font" w:eastAsia="微软雅黑" w:hAnsi="Applied Font" w:cs="Arial" w:hint="eastAsia"/>
          <w:color w:val="1E1E1E"/>
          <w:sz w:val="16"/>
          <w:szCs w:val="16"/>
        </w:rPr>
        <w:t>网点名称，</w:t>
      </w:r>
      <w:r w:rsidR="0090621A">
        <w:rPr>
          <w:rFonts w:ascii="Applied Font" w:eastAsia="微软雅黑" w:hAnsi="Applied Font" w:cs="Arial" w:hint="eastAsia"/>
          <w:color w:val="1E1E1E"/>
          <w:sz w:val="16"/>
          <w:szCs w:val="16"/>
        </w:rPr>
        <w:t>网点上线状态</w:t>
      </w:r>
      <w:r w:rsidR="00555EDF">
        <w:rPr>
          <w:rFonts w:ascii="Applied Font" w:eastAsia="微软雅黑" w:hAnsi="Applied Font" w:cs="Arial" w:hint="eastAsia"/>
          <w:color w:val="1E1E1E"/>
          <w:sz w:val="16"/>
          <w:szCs w:val="16"/>
        </w:rPr>
        <w:t>，网点所属城市，网点所属国家，</w:t>
      </w:r>
      <w:r w:rsidR="002F535A">
        <w:rPr>
          <w:rFonts w:ascii="Applied Font" w:eastAsia="微软雅黑" w:hAnsi="Applied Font" w:cs="Arial" w:hint="eastAsia"/>
          <w:color w:val="1E1E1E"/>
          <w:sz w:val="16"/>
          <w:szCs w:val="16"/>
        </w:rPr>
        <w:t>网点电话，</w:t>
      </w:r>
      <w:r w:rsidRPr="000F052A">
        <w:rPr>
          <w:rFonts w:ascii="Applied Font" w:eastAsia="微软雅黑" w:hAnsi="Applied Font" w:cs="Arial" w:hint="eastAsia"/>
          <w:color w:val="1E1E1E"/>
          <w:sz w:val="16"/>
          <w:szCs w:val="16"/>
        </w:rPr>
        <w:t>网点地址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，供应商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B87A9E">
        <w:rPr>
          <w:rFonts w:ascii="Applied Font" w:eastAsia="微软雅黑" w:hAnsi="Applied Font" w:cs="Arial" w:hint="eastAsia"/>
          <w:color w:val="1E1E1E"/>
          <w:sz w:val="16"/>
          <w:szCs w:val="16"/>
        </w:rPr>
        <w:t>POI</w:t>
      </w:r>
      <w:r w:rsidR="00C8151F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Pr="000F052A">
        <w:rPr>
          <w:rFonts w:ascii="Applied Font" w:eastAsia="微软雅黑" w:hAnsi="Applied Font" w:cs="Arial" w:hint="eastAsia"/>
          <w:color w:val="1E1E1E"/>
          <w:sz w:val="16"/>
          <w:szCs w:val="16"/>
        </w:rPr>
        <w:t>。</w:t>
      </w:r>
    </w:p>
    <w:p w14:paraId="3A6A0F54" w14:textId="77777777" w:rsidR="00AE2729" w:rsidRPr="004F1CCD" w:rsidRDefault="00AE2729" w:rsidP="00E71D64">
      <w:pPr>
        <w:pStyle w:val="a4"/>
        <w:ind w:left="170" w:firstLineChars="0" w:firstLine="0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Get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BranchByBranchID</w:t>
      </w:r>
    </w:p>
    <w:p w14:paraId="11DAE408" w14:textId="77777777" w:rsidR="00AE2729" w:rsidRPr="004F1CCD" w:rsidRDefault="00AE2729" w:rsidP="00E71D64">
      <w:pPr>
        <w:pStyle w:val="a4"/>
        <w:widowControl/>
        <w:ind w:left="170" w:firstLineChars="0" w:firstLine="0"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接口方式：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soa2.0</w:t>
      </w:r>
    </w:p>
    <w:p w14:paraId="156ACA92" w14:textId="77777777" w:rsidR="00B237DD" w:rsidRDefault="00AE2729" w:rsidP="007B4C9B">
      <w:pPr>
        <w:ind w:firstLine="170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7B4C9B">
        <w:rPr>
          <w:rFonts w:ascii="Applied Font" w:eastAsia="微软雅黑" w:hAnsi="Applied Font" w:cs="Arial" w:hint="eastAsia"/>
          <w:color w:val="1E1E1E"/>
          <w:sz w:val="16"/>
          <w:szCs w:val="16"/>
        </w:rPr>
        <w:t>接口周期：实时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55"/>
        <w:gridCol w:w="1163"/>
        <w:gridCol w:w="1559"/>
        <w:gridCol w:w="1276"/>
        <w:gridCol w:w="821"/>
        <w:gridCol w:w="2580"/>
      </w:tblGrid>
      <w:tr w:rsidR="00F471E6" w14:paraId="38EEED86" w14:textId="77777777" w:rsidTr="00493FA9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3CE9F757" w14:textId="77777777" w:rsidR="00F471E6" w:rsidRDefault="00F471E6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76C29633" w14:textId="77777777" w:rsidR="00F471E6" w:rsidRPr="00EA7F26" w:rsidRDefault="00F471E6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22091B50" w14:textId="77777777" w:rsidR="00F471E6" w:rsidRDefault="00F471E6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52699E68" w14:textId="77777777" w:rsidR="00F471E6" w:rsidRPr="00EA7F26" w:rsidRDefault="00F471E6" w:rsidP="00493FA9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F471E6" w14:paraId="087C3EEC" w14:textId="77777777" w:rsidTr="00D4486A">
        <w:trPr>
          <w:cantSplit/>
        </w:trPr>
        <w:tc>
          <w:tcPr>
            <w:tcW w:w="2155" w:type="dxa"/>
          </w:tcPr>
          <w:p w14:paraId="411AFD2E" w14:textId="77777777" w:rsidR="00F471E6" w:rsidRDefault="00F471E6" w:rsidP="00F471E6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4F1CCD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lastRenderedPageBreak/>
              <w:t>Get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BranchByBranchID</w:t>
            </w:r>
            <w:r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163" w:type="dxa"/>
            <w:tcBorders>
              <w:bottom w:val="single" w:sz="4" w:space="0" w:color="auto"/>
            </w:tcBorders>
          </w:tcPr>
          <w:p w14:paraId="436F9CD6" w14:textId="77777777" w:rsidR="00F471E6" w:rsidRPr="002625F5" w:rsidRDefault="00F471E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2BE09064" w14:textId="77777777" w:rsidR="00F471E6" w:rsidRPr="002625F5" w:rsidRDefault="00F471E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61100D37" w14:textId="233FEF38" w:rsidR="00F471E6" w:rsidRDefault="00DF139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3FD7DC5C" w14:textId="77777777" w:rsidR="00F471E6" w:rsidRDefault="00F471E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72D860B" w14:textId="77777777" w:rsidR="00F471E6" w:rsidRPr="00452847" w:rsidRDefault="00F471E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F471E6" w14:paraId="693AFC6D" w14:textId="77777777" w:rsidTr="00D4486A">
        <w:trPr>
          <w:cantSplit/>
        </w:trPr>
        <w:tc>
          <w:tcPr>
            <w:tcW w:w="2155" w:type="dxa"/>
            <w:vMerge w:val="restart"/>
          </w:tcPr>
          <w:p w14:paraId="21869EEE" w14:textId="77777777" w:rsidR="00F471E6" w:rsidRPr="00452847" w:rsidRDefault="00F471E6" w:rsidP="00D4486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4F1CCD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BranchByBranchID</w:t>
            </w:r>
            <w:r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163" w:type="dxa"/>
            <w:vMerge w:val="restart"/>
          </w:tcPr>
          <w:p w14:paraId="448BD6F8" w14:textId="0EBC5C1F" w:rsidR="00F471E6" w:rsidRPr="00452847" w:rsidRDefault="00D67A48" w:rsidP="00493FA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43C2BF03" w14:textId="77777777" w:rsidR="00F471E6" w:rsidRPr="00452847" w:rsidRDefault="00F471E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126A48B" w14:textId="56B7DE31" w:rsidR="00F471E6" w:rsidRPr="00452847" w:rsidRDefault="00F471E6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628322CA" w14:textId="77777777" w:rsidR="00F471E6" w:rsidRPr="00452847" w:rsidRDefault="00F471E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5BDA855C" w14:textId="77777777" w:rsidR="00F471E6" w:rsidRPr="00452847" w:rsidRDefault="00F471E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F471E6" w14:paraId="029FD4CD" w14:textId="77777777" w:rsidTr="00D4486A">
        <w:trPr>
          <w:cantSplit/>
        </w:trPr>
        <w:tc>
          <w:tcPr>
            <w:tcW w:w="2155" w:type="dxa"/>
            <w:vMerge/>
          </w:tcPr>
          <w:p w14:paraId="16F2D1EB" w14:textId="77777777" w:rsidR="00F471E6" w:rsidRPr="00452847" w:rsidRDefault="00F471E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7C6BE28F" w14:textId="77777777" w:rsidR="00F471E6" w:rsidRPr="00452847" w:rsidRDefault="00F471E6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1DF7F02" w14:textId="1E543F25" w:rsidR="00F471E6" w:rsidRPr="00452847" w:rsidRDefault="00D67A48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061861B2" w14:textId="6B23A30C" w:rsidR="00F471E6" w:rsidRPr="00452847" w:rsidRDefault="00D67A48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7068A7B4" w14:textId="77777777" w:rsidR="00F471E6" w:rsidRPr="00452847" w:rsidRDefault="00F471E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4AAEF337" w14:textId="77777777" w:rsidR="00234486" w:rsidRPr="00452847" w:rsidRDefault="00234486" w:rsidP="0023448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异常或错误</w:t>
            </w:r>
            <w:r>
              <w:rPr>
                <w:rFonts w:eastAsia="微软雅黑" w:hint="eastAsia"/>
                <w:sz w:val="16"/>
                <w:szCs w:val="16"/>
              </w:rPr>
              <w:t>时</w:t>
            </w:r>
            <w:r w:rsidRPr="00452847">
              <w:rPr>
                <w:rFonts w:eastAsia="微软雅黑" w:hint="eastAsia"/>
                <w:sz w:val="16"/>
                <w:szCs w:val="16"/>
              </w:rPr>
              <w:t>返回信息；</w:t>
            </w:r>
          </w:p>
          <w:p w14:paraId="79F68D83" w14:textId="34B55681" w:rsidR="00F471E6" w:rsidRPr="00452847" w:rsidRDefault="00234486" w:rsidP="0023448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452847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F471E6" w14:paraId="1CA95740" w14:textId="77777777" w:rsidTr="00D4486A">
        <w:trPr>
          <w:cantSplit/>
        </w:trPr>
        <w:tc>
          <w:tcPr>
            <w:tcW w:w="2155" w:type="dxa"/>
            <w:vMerge/>
          </w:tcPr>
          <w:p w14:paraId="48B379D7" w14:textId="77777777" w:rsidR="00F471E6" w:rsidRPr="00452847" w:rsidRDefault="00F471E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2855FDE2" w14:textId="77777777" w:rsidR="00F471E6" w:rsidRPr="00452847" w:rsidRDefault="00F471E6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5F98A3E" w14:textId="6C45C46B" w:rsidR="00F471E6" w:rsidRPr="00452847" w:rsidRDefault="00B07593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F471E6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51391668" w14:textId="77777777" w:rsidR="00F471E6" w:rsidRPr="00452847" w:rsidRDefault="00F471E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161D823A" w14:textId="77777777" w:rsidR="00F471E6" w:rsidRPr="00452847" w:rsidRDefault="00F471E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0519BADF" w14:textId="77777777" w:rsidR="00F471E6" w:rsidRPr="00452847" w:rsidRDefault="00F471E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F9D20FC" w14:textId="02CC0655" w:rsidR="00F471E6" w:rsidRPr="00452847" w:rsidRDefault="00F471E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A07147A" w14:textId="681B8DA5" w:rsidR="00F471E6" w:rsidRPr="00452847" w:rsidRDefault="00F471E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200</w:t>
            </w:r>
            <w:r w:rsidR="00B07593"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网点不存在</w:t>
            </w:r>
          </w:p>
        </w:tc>
      </w:tr>
      <w:tr w:rsidR="007A75A6" w14:paraId="0C65ADE4" w14:textId="77777777" w:rsidTr="00D4486A">
        <w:trPr>
          <w:cantSplit/>
        </w:trPr>
        <w:tc>
          <w:tcPr>
            <w:tcW w:w="2155" w:type="dxa"/>
            <w:vMerge/>
          </w:tcPr>
          <w:p w14:paraId="05249C18" w14:textId="77777777" w:rsidR="007A75A6" w:rsidRPr="00452847" w:rsidRDefault="007A75A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 w:val="restart"/>
          </w:tcPr>
          <w:p w14:paraId="6884EC81" w14:textId="37448635" w:rsidR="007A75A6" w:rsidRPr="00452847" w:rsidRDefault="007A75A6" w:rsidP="00493FA9">
            <w:pPr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BranchInfo</w:t>
            </w:r>
          </w:p>
        </w:tc>
        <w:tc>
          <w:tcPr>
            <w:tcW w:w="1559" w:type="dxa"/>
          </w:tcPr>
          <w:p w14:paraId="4E71FC03" w14:textId="77777777" w:rsidR="007A75A6" w:rsidRPr="00452847" w:rsidRDefault="007A75A6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05DDCF31" w14:textId="53AF487C" w:rsidR="007A75A6" w:rsidRPr="00452847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296244F2" w14:textId="77777777" w:rsidR="007A75A6" w:rsidRPr="00452847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9FBCFF5" w14:textId="77777777" w:rsidR="007A75A6" w:rsidRPr="00452847" w:rsidRDefault="007A75A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F2241A" w14:paraId="24C424B9" w14:textId="77777777" w:rsidTr="00D4486A">
        <w:trPr>
          <w:cantSplit/>
        </w:trPr>
        <w:tc>
          <w:tcPr>
            <w:tcW w:w="2155" w:type="dxa"/>
            <w:vMerge/>
          </w:tcPr>
          <w:p w14:paraId="1B64431D" w14:textId="77777777" w:rsidR="00F2241A" w:rsidRPr="00452847" w:rsidRDefault="00F2241A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706F7631" w14:textId="77777777" w:rsidR="00F2241A" w:rsidRPr="00452847" w:rsidRDefault="00F2241A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F161AA7" w14:textId="4EF8402B" w:rsidR="00F2241A" w:rsidRDefault="00F2241A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1276" w:type="dxa"/>
          </w:tcPr>
          <w:p w14:paraId="0E09653E" w14:textId="73939EE5" w:rsidR="00F2241A" w:rsidRDefault="00F2241A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197DB6A5" w14:textId="48CA9FF0" w:rsidR="00F2241A" w:rsidRDefault="00F2241A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B55BD31" w14:textId="77777777" w:rsidR="00F2241A" w:rsidRDefault="00F2241A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状态</w:t>
            </w:r>
            <w:r>
              <w:rPr>
                <w:rFonts w:eastAsia="微软雅黑"/>
                <w:sz w:val="16"/>
                <w:szCs w:val="16"/>
              </w:rPr>
              <w:br/>
            </w: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已上线</w:t>
            </w:r>
          </w:p>
          <w:p w14:paraId="4E744BA2" w14:textId="77777777" w:rsidR="00F2241A" w:rsidRDefault="00F2241A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未上线</w:t>
            </w:r>
          </w:p>
          <w:p w14:paraId="06D4977C" w14:textId="77E289C5" w:rsidR="00F2241A" w:rsidRPr="00F2241A" w:rsidRDefault="00F2241A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已下线</w:t>
            </w:r>
          </w:p>
        </w:tc>
      </w:tr>
      <w:tr w:rsidR="007A75A6" w14:paraId="60C7FBA7" w14:textId="77777777" w:rsidTr="00D4486A">
        <w:trPr>
          <w:cantSplit/>
        </w:trPr>
        <w:tc>
          <w:tcPr>
            <w:tcW w:w="2155" w:type="dxa"/>
            <w:vMerge/>
          </w:tcPr>
          <w:p w14:paraId="33CCCD09" w14:textId="77777777" w:rsidR="007A75A6" w:rsidRPr="00452847" w:rsidRDefault="007A75A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52E29781" w14:textId="77777777" w:rsidR="007A75A6" w:rsidRPr="00452847" w:rsidRDefault="007A75A6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9DB0368" w14:textId="77777777" w:rsidR="007A75A6" w:rsidRDefault="007A75A6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1276" w:type="dxa"/>
          </w:tcPr>
          <w:p w14:paraId="421E9AED" w14:textId="77777777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2B2A5063" w14:textId="77777777" w:rsidR="007A75A6" w:rsidRPr="00452847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15ABB16" w14:textId="77777777" w:rsidR="007A75A6" w:rsidRPr="00452847" w:rsidRDefault="007A75A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名称</w:t>
            </w:r>
          </w:p>
        </w:tc>
      </w:tr>
      <w:tr w:rsidR="007A75A6" w14:paraId="50CC3B42" w14:textId="77777777" w:rsidTr="00D4486A">
        <w:trPr>
          <w:cantSplit/>
        </w:trPr>
        <w:tc>
          <w:tcPr>
            <w:tcW w:w="2155" w:type="dxa"/>
            <w:vMerge/>
          </w:tcPr>
          <w:p w14:paraId="730E2C80" w14:textId="77777777" w:rsidR="007A75A6" w:rsidRPr="00452847" w:rsidRDefault="007A75A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01CE2DDA" w14:textId="77777777" w:rsidR="007A75A6" w:rsidRPr="00452847" w:rsidRDefault="007A75A6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DC1C7B4" w14:textId="640FF074" w:rsidR="007A75A6" w:rsidRPr="00803B45" w:rsidRDefault="00881C8A" w:rsidP="00405197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hone</w:t>
            </w:r>
            <w:r w:rsidR="007A75A6">
              <w:rPr>
                <w:rFonts w:eastAsia="微软雅黑" w:hint="eastAsia"/>
                <w:sz w:val="16"/>
                <w:szCs w:val="16"/>
              </w:rPr>
              <w:t>No</w:t>
            </w:r>
          </w:p>
        </w:tc>
        <w:tc>
          <w:tcPr>
            <w:tcW w:w="1276" w:type="dxa"/>
          </w:tcPr>
          <w:p w14:paraId="6E17377B" w14:textId="4A77B67E" w:rsidR="007A75A6" w:rsidRDefault="003C2B84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0BB85A87" w14:textId="77777777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A75B5CD" w14:textId="779F8467" w:rsidR="007A75A6" w:rsidRPr="00452847" w:rsidRDefault="007A75A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电话号码</w:t>
            </w:r>
          </w:p>
        </w:tc>
      </w:tr>
      <w:tr w:rsidR="00650970" w14:paraId="350ECE89" w14:textId="77777777" w:rsidTr="00D4486A">
        <w:trPr>
          <w:cantSplit/>
        </w:trPr>
        <w:tc>
          <w:tcPr>
            <w:tcW w:w="2155" w:type="dxa"/>
            <w:vMerge/>
          </w:tcPr>
          <w:p w14:paraId="3E3C7150" w14:textId="77777777" w:rsidR="00650970" w:rsidRPr="00452847" w:rsidRDefault="00650970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2FD3D990" w14:textId="77777777" w:rsidR="00650970" w:rsidRPr="00452847" w:rsidRDefault="00650970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D4E386F" w14:textId="2FA0188A" w:rsidR="00650970" w:rsidRDefault="00650970" w:rsidP="00405197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reaCode</w:t>
            </w:r>
          </w:p>
        </w:tc>
        <w:tc>
          <w:tcPr>
            <w:tcW w:w="1276" w:type="dxa"/>
          </w:tcPr>
          <w:p w14:paraId="6CD7F355" w14:textId="2BDA3AE1" w:rsidR="00650970" w:rsidRDefault="0065097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339EEB35" w14:textId="6E118DEC" w:rsidR="00650970" w:rsidRDefault="0065097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2B2164F" w14:textId="4243DD43" w:rsidR="00650970" w:rsidRDefault="00650970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电话所属区号</w:t>
            </w:r>
          </w:p>
        </w:tc>
      </w:tr>
      <w:tr w:rsidR="005C5982" w14:paraId="314B118E" w14:textId="77777777" w:rsidTr="00D4486A">
        <w:trPr>
          <w:cantSplit/>
        </w:trPr>
        <w:tc>
          <w:tcPr>
            <w:tcW w:w="2155" w:type="dxa"/>
            <w:vMerge/>
          </w:tcPr>
          <w:p w14:paraId="673CFF60" w14:textId="77777777" w:rsidR="005C5982" w:rsidRPr="00452847" w:rsidRDefault="005C5982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2A1DFAD7" w14:textId="77777777" w:rsidR="005C5982" w:rsidRPr="00452847" w:rsidRDefault="005C5982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B2CD256" w14:textId="55178694" w:rsidR="005C5982" w:rsidRDefault="005C5982" w:rsidP="00405197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xNo</w:t>
            </w:r>
          </w:p>
        </w:tc>
        <w:tc>
          <w:tcPr>
            <w:tcW w:w="1276" w:type="dxa"/>
          </w:tcPr>
          <w:p w14:paraId="618E0AFA" w14:textId="0292D155" w:rsidR="005C5982" w:rsidRDefault="005C598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2147FB94" w14:textId="55BD9BC8" w:rsidR="005C5982" w:rsidRDefault="005C598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18B1FAD" w14:textId="7E0E00AD" w:rsidR="005C5982" w:rsidRDefault="005C5982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分机号</w:t>
            </w:r>
          </w:p>
        </w:tc>
      </w:tr>
      <w:tr w:rsidR="007277DE" w14:paraId="539F86B5" w14:textId="77777777" w:rsidTr="00D4486A">
        <w:trPr>
          <w:cantSplit/>
        </w:trPr>
        <w:tc>
          <w:tcPr>
            <w:tcW w:w="2155" w:type="dxa"/>
            <w:vMerge/>
          </w:tcPr>
          <w:p w14:paraId="747E5B16" w14:textId="77777777" w:rsidR="007277DE" w:rsidRPr="00452847" w:rsidRDefault="007277D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2E79453E" w14:textId="77777777" w:rsidR="007277DE" w:rsidRPr="00452847" w:rsidRDefault="007277DE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D6224BA" w14:textId="2A8620EA" w:rsidR="007277DE" w:rsidRDefault="007277DE" w:rsidP="00405197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OIID</w:t>
            </w:r>
          </w:p>
        </w:tc>
        <w:tc>
          <w:tcPr>
            <w:tcW w:w="1276" w:type="dxa"/>
          </w:tcPr>
          <w:p w14:paraId="3927DF2B" w14:textId="76A98885" w:rsidR="007277DE" w:rsidRDefault="007277D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49A9482A" w14:textId="60E75C83" w:rsidR="007277DE" w:rsidRDefault="007277D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E426166" w14:textId="78084E4F" w:rsidR="007277DE" w:rsidRDefault="007277D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OIID</w:t>
            </w:r>
          </w:p>
        </w:tc>
      </w:tr>
      <w:tr w:rsidR="007A75A6" w14:paraId="2664F7D6" w14:textId="77777777" w:rsidTr="00D4486A">
        <w:trPr>
          <w:cantSplit/>
        </w:trPr>
        <w:tc>
          <w:tcPr>
            <w:tcW w:w="2155" w:type="dxa"/>
            <w:vMerge/>
          </w:tcPr>
          <w:p w14:paraId="5A329B64" w14:textId="77777777" w:rsidR="007A75A6" w:rsidRPr="00452847" w:rsidRDefault="007A75A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6280404A" w14:textId="77777777" w:rsidR="007A75A6" w:rsidRPr="00452847" w:rsidRDefault="007A75A6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D2F4579" w14:textId="77591FD5" w:rsidR="007A75A6" w:rsidRDefault="007A75A6" w:rsidP="00405197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untryID</w:t>
            </w:r>
          </w:p>
        </w:tc>
        <w:tc>
          <w:tcPr>
            <w:tcW w:w="1276" w:type="dxa"/>
          </w:tcPr>
          <w:p w14:paraId="4989370E" w14:textId="527847A0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3011F6EB" w14:textId="07E489A0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C3A5F40" w14:textId="32CE564D" w:rsidR="007A75A6" w:rsidRDefault="007A75A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所属国家</w:t>
            </w:r>
          </w:p>
        </w:tc>
      </w:tr>
      <w:tr w:rsidR="00FC18D7" w14:paraId="01D65C0E" w14:textId="77777777" w:rsidTr="00D4486A">
        <w:trPr>
          <w:cantSplit/>
        </w:trPr>
        <w:tc>
          <w:tcPr>
            <w:tcW w:w="2155" w:type="dxa"/>
            <w:vMerge/>
          </w:tcPr>
          <w:p w14:paraId="6C44449B" w14:textId="77777777" w:rsidR="00FC18D7" w:rsidRPr="00452847" w:rsidRDefault="00FC18D7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1208D291" w14:textId="77777777" w:rsidR="00FC18D7" w:rsidRPr="00452847" w:rsidRDefault="00FC18D7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782B97F" w14:textId="23916085" w:rsidR="00FC18D7" w:rsidRDefault="00FC18D7" w:rsidP="00405197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untry</w:t>
            </w:r>
          </w:p>
        </w:tc>
        <w:tc>
          <w:tcPr>
            <w:tcW w:w="1276" w:type="dxa"/>
          </w:tcPr>
          <w:p w14:paraId="6D133F82" w14:textId="1B3084DE" w:rsidR="00FC18D7" w:rsidRDefault="00FC18D7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16786088" w14:textId="1414D54C" w:rsidR="00FC18D7" w:rsidRDefault="00FC18D7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231BF017" w14:textId="7E95195F" w:rsidR="00FC18D7" w:rsidRDefault="00FC18D7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所属国家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7A75A6" w14:paraId="3EB88A9B" w14:textId="77777777" w:rsidTr="00D4486A">
        <w:trPr>
          <w:cantSplit/>
        </w:trPr>
        <w:tc>
          <w:tcPr>
            <w:tcW w:w="2155" w:type="dxa"/>
            <w:vMerge/>
          </w:tcPr>
          <w:p w14:paraId="46D398E8" w14:textId="77777777" w:rsidR="007A75A6" w:rsidRPr="00452847" w:rsidRDefault="007A75A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3E9DE09C" w14:textId="77777777" w:rsidR="007A75A6" w:rsidRPr="00452847" w:rsidRDefault="007A75A6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9BEA2D4" w14:textId="47DCE389" w:rsidR="007A75A6" w:rsidRDefault="007A75A6" w:rsidP="00405197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ityID</w:t>
            </w:r>
          </w:p>
        </w:tc>
        <w:tc>
          <w:tcPr>
            <w:tcW w:w="1276" w:type="dxa"/>
          </w:tcPr>
          <w:p w14:paraId="317976E8" w14:textId="1F4CA87C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1BD37E98" w14:textId="65806A6E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BAC5EAB" w14:textId="32C4D698" w:rsidR="007A75A6" w:rsidRDefault="007A75A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所属城市</w:t>
            </w:r>
            <w:r w:rsidR="008E2511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8E2511" w14:paraId="5764D8C0" w14:textId="77777777" w:rsidTr="00D4486A">
        <w:trPr>
          <w:cantSplit/>
        </w:trPr>
        <w:tc>
          <w:tcPr>
            <w:tcW w:w="2155" w:type="dxa"/>
            <w:vMerge/>
          </w:tcPr>
          <w:p w14:paraId="02A382C7" w14:textId="77777777" w:rsidR="008E2511" w:rsidRPr="00452847" w:rsidRDefault="008E251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55DCBC79" w14:textId="77777777" w:rsidR="008E2511" w:rsidRPr="00452847" w:rsidRDefault="008E2511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0373FEF" w14:textId="52DC120B" w:rsidR="008E2511" w:rsidRDefault="008E2511" w:rsidP="00405197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ity</w:t>
            </w:r>
          </w:p>
        </w:tc>
        <w:tc>
          <w:tcPr>
            <w:tcW w:w="1276" w:type="dxa"/>
          </w:tcPr>
          <w:p w14:paraId="329C735D" w14:textId="5FAD1719" w:rsidR="008E2511" w:rsidRDefault="008E251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370291D3" w14:textId="0E5BF187" w:rsidR="008E2511" w:rsidRDefault="008E251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8A119B9" w14:textId="268358CC" w:rsidR="008E2511" w:rsidRDefault="008E251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所属城市</w:t>
            </w:r>
          </w:p>
        </w:tc>
      </w:tr>
      <w:tr w:rsidR="007A75A6" w14:paraId="61C0DEA7" w14:textId="77777777" w:rsidTr="00D4486A">
        <w:trPr>
          <w:cantSplit/>
        </w:trPr>
        <w:tc>
          <w:tcPr>
            <w:tcW w:w="2155" w:type="dxa"/>
            <w:vMerge/>
          </w:tcPr>
          <w:p w14:paraId="460A3F3F" w14:textId="77777777" w:rsidR="007A75A6" w:rsidRPr="00452847" w:rsidRDefault="007A75A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12293FC9" w14:textId="77777777" w:rsidR="007A75A6" w:rsidRPr="00452847" w:rsidRDefault="007A75A6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380CB13" w14:textId="46F509C3" w:rsidR="007A75A6" w:rsidRDefault="007A75A6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ddress</w:t>
            </w:r>
          </w:p>
        </w:tc>
        <w:tc>
          <w:tcPr>
            <w:tcW w:w="1276" w:type="dxa"/>
          </w:tcPr>
          <w:p w14:paraId="0EFB7591" w14:textId="77777777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5FD9F119" w14:textId="77777777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703397A" w14:textId="77777777" w:rsidR="007A75A6" w:rsidRPr="00452847" w:rsidRDefault="007A75A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地址</w:t>
            </w:r>
          </w:p>
        </w:tc>
      </w:tr>
      <w:tr w:rsidR="007A75A6" w14:paraId="471050D7" w14:textId="77777777" w:rsidTr="00D4486A">
        <w:trPr>
          <w:cantSplit/>
        </w:trPr>
        <w:tc>
          <w:tcPr>
            <w:tcW w:w="2155" w:type="dxa"/>
            <w:vMerge/>
          </w:tcPr>
          <w:p w14:paraId="3F2A84A2" w14:textId="77777777" w:rsidR="007A75A6" w:rsidRPr="00452847" w:rsidRDefault="007A75A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5D2F1E21" w14:textId="77777777" w:rsidR="007A75A6" w:rsidRPr="00452847" w:rsidRDefault="007A75A6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3A3CBAD" w14:textId="77777777" w:rsidR="007A75A6" w:rsidRDefault="007A75A6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POIID</w:t>
            </w:r>
          </w:p>
        </w:tc>
        <w:tc>
          <w:tcPr>
            <w:tcW w:w="1276" w:type="dxa"/>
          </w:tcPr>
          <w:p w14:paraId="6DC99711" w14:textId="72C4A2C5" w:rsidR="007A75A6" w:rsidRDefault="001C085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69B564AE" w14:textId="77777777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EE44AA3" w14:textId="77777777" w:rsidR="007A75A6" w:rsidRPr="00452847" w:rsidRDefault="007A75A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poiid</w:t>
            </w:r>
          </w:p>
        </w:tc>
      </w:tr>
      <w:tr w:rsidR="007A75A6" w14:paraId="588666B9" w14:textId="77777777" w:rsidTr="00D4486A">
        <w:trPr>
          <w:cantSplit/>
        </w:trPr>
        <w:tc>
          <w:tcPr>
            <w:tcW w:w="2155" w:type="dxa"/>
            <w:vMerge/>
          </w:tcPr>
          <w:p w14:paraId="57FA2B3C" w14:textId="77777777" w:rsidR="007A75A6" w:rsidRPr="00452847" w:rsidRDefault="007A75A6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  <w:vMerge/>
          </w:tcPr>
          <w:p w14:paraId="3359828D" w14:textId="77777777" w:rsidR="007A75A6" w:rsidRPr="00452847" w:rsidRDefault="007A75A6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BF22854" w14:textId="77777777" w:rsidR="007A75A6" w:rsidRDefault="007A75A6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ID</w:t>
            </w:r>
          </w:p>
        </w:tc>
        <w:tc>
          <w:tcPr>
            <w:tcW w:w="1276" w:type="dxa"/>
          </w:tcPr>
          <w:p w14:paraId="6401CE78" w14:textId="0CB5545C" w:rsidR="007A75A6" w:rsidRDefault="001C085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345AB506" w14:textId="77777777" w:rsidR="007A75A6" w:rsidRDefault="007A75A6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6DF8272" w14:textId="77777777" w:rsidR="007A75A6" w:rsidRPr="00452847" w:rsidRDefault="007A75A6" w:rsidP="00424A0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所属供应商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  <w:p w14:paraId="179C0C09" w14:textId="77777777" w:rsidR="007A75A6" w:rsidRPr="00452847" w:rsidRDefault="007A75A6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2D4FEC" w14:paraId="236EE46D" w14:textId="77777777" w:rsidTr="00D4486A">
        <w:trPr>
          <w:cantSplit/>
        </w:trPr>
        <w:tc>
          <w:tcPr>
            <w:tcW w:w="2155" w:type="dxa"/>
          </w:tcPr>
          <w:p w14:paraId="798ECE18" w14:textId="77777777" w:rsidR="002D4FEC" w:rsidRPr="00452847" w:rsidRDefault="002D4FE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76856421" w14:textId="77777777" w:rsidR="002D4FEC" w:rsidRPr="00452847" w:rsidRDefault="002D4FE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65F381A" w14:textId="0BE21405" w:rsidR="002D4FEC" w:rsidRDefault="002D4FE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keDateType</w:t>
            </w:r>
          </w:p>
        </w:tc>
        <w:tc>
          <w:tcPr>
            <w:tcW w:w="1276" w:type="dxa"/>
          </w:tcPr>
          <w:p w14:paraId="3DF82FDC" w14:textId="7816B4B7" w:rsidR="002D4FEC" w:rsidRDefault="008B1CE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7550F2D8" w14:textId="116D3C24" w:rsidR="002D4FEC" w:rsidRDefault="009A28C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D814633" w14:textId="6E697D8E" w:rsidR="002D4FEC" w:rsidRDefault="002D4FEC" w:rsidP="00424A0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D33BB">
              <w:rPr>
                <w:rFonts w:eastAsia="微软雅黑"/>
                <w:sz w:val="16"/>
                <w:szCs w:val="16"/>
              </w:rPr>
              <w:t>提取日期设置</w:t>
            </w:r>
            <w:r w:rsidRPr="00BD33BB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</w:tr>
      <w:tr w:rsidR="002D4FEC" w14:paraId="3A6F2C8F" w14:textId="77777777" w:rsidTr="00D4486A">
        <w:trPr>
          <w:cantSplit/>
        </w:trPr>
        <w:tc>
          <w:tcPr>
            <w:tcW w:w="2155" w:type="dxa"/>
          </w:tcPr>
          <w:p w14:paraId="532F9967" w14:textId="77777777" w:rsidR="002D4FEC" w:rsidRPr="00452847" w:rsidRDefault="002D4FE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641CF050" w14:textId="77777777" w:rsidR="002D4FEC" w:rsidRPr="00452847" w:rsidRDefault="002D4FE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53C1C7B" w14:textId="72209135" w:rsidR="002D4FEC" w:rsidRDefault="002D4FE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/>
                <w:sz w:val="16"/>
                <w:szCs w:val="16"/>
              </w:rPr>
              <w:t>Earlier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1276" w:type="dxa"/>
          </w:tcPr>
          <w:p w14:paraId="2E1D7858" w14:textId="1A1FD3D5" w:rsidR="002D4FEC" w:rsidRDefault="008B1CE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3B9EA3C2" w14:textId="26A8F4D1" w:rsidR="002D4FEC" w:rsidRDefault="009A28C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FFD1082" w14:textId="60029ECE" w:rsidR="002D4FEC" w:rsidRDefault="002D4FEC" w:rsidP="00424A0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最早提起日</w:t>
            </w:r>
          </w:p>
        </w:tc>
      </w:tr>
      <w:tr w:rsidR="002D4FEC" w14:paraId="07FFE9E9" w14:textId="77777777" w:rsidTr="00D4486A">
        <w:trPr>
          <w:cantSplit/>
        </w:trPr>
        <w:tc>
          <w:tcPr>
            <w:tcW w:w="2155" w:type="dxa"/>
          </w:tcPr>
          <w:p w14:paraId="5D57E36D" w14:textId="77777777" w:rsidR="002D4FEC" w:rsidRPr="00452847" w:rsidRDefault="002D4FE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0FBCBCB2" w14:textId="77777777" w:rsidR="002D4FEC" w:rsidRPr="00452847" w:rsidRDefault="002D4FE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69FA1F3" w14:textId="15EC18F9" w:rsidR="002D4FEC" w:rsidRPr="00803B45" w:rsidRDefault="002D4FE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EarlierDateType</w:t>
            </w:r>
          </w:p>
        </w:tc>
        <w:tc>
          <w:tcPr>
            <w:tcW w:w="1276" w:type="dxa"/>
          </w:tcPr>
          <w:p w14:paraId="4514C457" w14:textId="520E55E3" w:rsidR="002D4FEC" w:rsidRDefault="008B1CE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48BD0802" w14:textId="3AC4B132" w:rsidR="002D4FEC" w:rsidRDefault="009A28C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6E91CBB" w14:textId="5F93262B" w:rsidR="002D4FEC" w:rsidRDefault="002D4FEC" w:rsidP="00424A0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BF7003">
              <w:rPr>
                <w:rFonts w:eastAsia="微软雅黑" w:hint="eastAsia"/>
                <w:sz w:val="16"/>
                <w:szCs w:val="16"/>
              </w:rPr>
              <w:t>最早日类型</w:t>
            </w:r>
            <w:proofErr w:type="gramEnd"/>
          </w:p>
        </w:tc>
      </w:tr>
      <w:tr w:rsidR="002D4FEC" w14:paraId="40E85F8B" w14:textId="77777777" w:rsidTr="00D4486A">
        <w:trPr>
          <w:cantSplit/>
        </w:trPr>
        <w:tc>
          <w:tcPr>
            <w:tcW w:w="2155" w:type="dxa"/>
          </w:tcPr>
          <w:p w14:paraId="304469C0" w14:textId="77777777" w:rsidR="002D4FEC" w:rsidRPr="00452847" w:rsidRDefault="002D4FE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4B99AA5D" w14:textId="77777777" w:rsidR="002D4FEC" w:rsidRPr="00452847" w:rsidRDefault="002D4FE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12993CA" w14:textId="60DD996C" w:rsidR="002D4FEC" w:rsidRPr="00BF7003" w:rsidRDefault="002D4FE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/>
                <w:sz w:val="16"/>
                <w:szCs w:val="16"/>
              </w:rPr>
              <w:t>Lat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 w:rsidRPr="00803B45"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1276" w:type="dxa"/>
          </w:tcPr>
          <w:p w14:paraId="13179CB4" w14:textId="0B01D88F" w:rsidR="002D4FEC" w:rsidRDefault="008B1CE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0BE36396" w14:textId="26CE98A4" w:rsidR="002D4FEC" w:rsidRDefault="009A28C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2D701BD4" w14:textId="2B2C1797" w:rsidR="002D4FEC" w:rsidRDefault="002D4FEC" w:rsidP="00424A0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最晚提起日</w:t>
            </w:r>
          </w:p>
        </w:tc>
      </w:tr>
      <w:tr w:rsidR="002D4FEC" w14:paraId="14792772" w14:textId="77777777" w:rsidTr="00D4486A">
        <w:trPr>
          <w:cantSplit/>
        </w:trPr>
        <w:tc>
          <w:tcPr>
            <w:tcW w:w="2155" w:type="dxa"/>
          </w:tcPr>
          <w:p w14:paraId="5A03D2A7" w14:textId="77777777" w:rsidR="002D4FEC" w:rsidRPr="00452847" w:rsidRDefault="002D4FE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5FB52808" w14:textId="77777777" w:rsidR="002D4FEC" w:rsidRPr="00452847" w:rsidRDefault="002D4FE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3CDB32B" w14:textId="5C1090DA" w:rsidR="002D4FEC" w:rsidRPr="00803B45" w:rsidRDefault="002D4FE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LatestDateType</w:t>
            </w:r>
          </w:p>
        </w:tc>
        <w:tc>
          <w:tcPr>
            <w:tcW w:w="1276" w:type="dxa"/>
          </w:tcPr>
          <w:p w14:paraId="455F408D" w14:textId="6B3562BA" w:rsidR="002D4FEC" w:rsidRDefault="008B1CE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723C4972" w14:textId="5EC29E5F" w:rsidR="002D4FEC" w:rsidRDefault="009A28C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0DDA8DA8" w14:textId="5591B8C5" w:rsidR="002D4FEC" w:rsidRDefault="002D4FEC" w:rsidP="00424A0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BF7003">
              <w:rPr>
                <w:rFonts w:eastAsia="微软雅黑" w:hint="eastAsia"/>
                <w:sz w:val="16"/>
                <w:szCs w:val="16"/>
              </w:rPr>
              <w:t>最晚日类型</w:t>
            </w:r>
            <w:proofErr w:type="gramEnd"/>
          </w:p>
        </w:tc>
      </w:tr>
      <w:tr w:rsidR="002D4FEC" w14:paraId="2591D3E7" w14:textId="77777777" w:rsidTr="00D4486A">
        <w:trPr>
          <w:cantSplit/>
        </w:trPr>
        <w:tc>
          <w:tcPr>
            <w:tcW w:w="2155" w:type="dxa"/>
          </w:tcPr>
          <w:p w14:paraId="4CDC8CCE" w14:textId="77777777" w:rsidR="002D4FEC" w:rsidRPr="00452847" w:rsidRDefault="002D4FE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44128F48" w14:textId="77777777" w:rsidR="002D4FEC" w:rsidRPr="00452847" w:rsidRDefault="002D4FE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70F8BD5" w14:textId="176A7C75" w:rsidR="002D4FEC" w:rsidRPr="00BF7003" w:rsidRDefault="008B1CE0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verDueSaveDay</w:t>
            </w:r>
          </w:p>
        </w:tc>
        <w:tc>
          <w:tcPr>
            <w:tcW w:w="1276" w:type="dxa"/>
          </w:tcPr>
          <w:p w14:paraId="4A743994" w14:textId="7A196BAF" w:rsidR="002D4FEC" w:rsidRDefault="008B1CE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67D1BC61" w14:textId="6B4297B2" w:rsidR="002D4FEC" w:rsidRDefault="009A28C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434B85E" w14:textId="526A5141" w:rsidR="002D4FEC" w:rsidRDefault="002D4FEC" w:rsidP="00424A0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逾期未领保存天数</w:t>
            </w:r>
          </w:p>
        </w:tc>
      </w:tr>
    </w:tbl>
    <w:p w14:paraId="371F9C8D" w14:textId="77777777" w:rsidR="00E12763" w:rsidRDefault="00E12763" w:rsidP="009D31B6"/>
    <w:p w14:paraId="030309DC" w14:textId="591FD96A" w:rsidR="009E2142" w:rsidRDefault="005908A5" w:rsidP="005908A5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5908A5">
        <w:rPr>
          <w:rFonts w:eastAsia="微软雅黑" w:hint="eastAsia"/>
          <w:b/>
          <w:bCs/>
          <w:sz w:val="16"/>
          <w:szCs w:val="16"/>
        </w:rPr>
        <w:t>获取一个城市</w:t>
      </w:r>
      <w:r w:rsidR="009A09CC">
        <w:rPr>
          <w:rFonts w:eastAsia="微软雅黑" w:hint="eastAsia"/>
          <w:b/>
          <w:bCs/>
          <w:sz w:val="16"/>
          <w:szCs w:val="16"/>
        </w:rPr>
        <w:t>售卖的第一币种</w:t>
      </w:r>
    </w:p>
    <w:p w14:paraId="7F0E2C11" w14:textId="73D8EB2B" w:rsidR="00833EA8" w:rsidRDefault="00833EA8" w:rsidP="00833EA8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833EA8">
        <w:rPr>
          <w:rFonts w:ascii="Applied Font" w:eastAsia="微软雅黑" w:hAnsi="Applied Font" w:cs="Arial" w:hint="eastAsia"/>
          <w:color w:val="1E1E1E"/>
          <w:sz w:val="16"/>
          <w:szCs w:val="16"/>
        </w:rPr>
        <w:t>接口说明：</w:t>
      </w:r>
      <w:r w:rsidR="00D90FB2">
        <w:rPr>
          <w:rFonts w:ascii="Applied Font" w:eastAsia="微软雅黑" w:hAnsi="Applied Font" w:cs="Arial" w:hint="eastAsia"/>
          <w:color w:val="1E1E1E"/>
          <w:sz w:val="16"/>
          <w:szCs w:val="16"/>
        </w:rPr>
        <w:t>取一个城市售卖的第一币种信息</w:t>
      </w:r>
    </w:p>
    <w:p w14:paraId="14C0235C" w14:textId="3D9C44C5" w:rsidR="009D4178" w:rsidRDefault="009A09CC" w:rsidP="009D31B6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接口输入</w:t>
      </w:r>
      <w:r w:rsidR="00D8782F">
        <w:rPr>
          <w:rFonts w:ascii="Applied Font" w:eastAsia="微软雅黑" w:hAnsi="Applied Font" w:cs="Arial" w:hint="eastAsia"/>
          <w:color w:val="1E1E1E"/>
          <w:sz w:val="16"/>
          <w:szCs w:val="16"/>
        </w:rPr>
        <w:t>：</w:t>
      </w:r>
      <w:r w:rsidR="00100A71">
        <w:rPr>
          <w:rFonts w:ascii="Applied Font" w:eastAsia="微软雅黑" w:hAnsi="Applied Font" w:cs="Arial" w:hint="eastAsia"/>
          <w:color w:val="1E1E1E"/>
          <w:sz w:val="16"/>
          <w:szCs w:val="16"/>
        </w:rPr>
        <w:t>城市代码</w:t>
      </w:r>
      <w:r w:rsidR="00B774D1">
        <w:rPr>
          <w:rFonts w:ascii="Applied Font" w:eastAsia="微软雅黑" w:hAnsi="Applied Font" w:cs="Arial" w:hint="eastAsia"/>
          <w:color w:val="1E1E1E"/>
          <w:sz w:val="16"/>
          <w:szCs w:val="16"/>
        </w:rPr>
        <w:t>（空时默认为上海）</w:t>
      </w:r>
      <w:r w:rsidR="007B65EC">
        <w:rPr>
          <w:rFonts w:ascii="Applied Font" w:eastAsia="微软雅黑" w:hAnsi="Applied Font" w:cs="Arial" w:hint="eastAsia"/>
          <w:color w:val="1E1E1E"/>
          <w:sz w:val="16"/>
          <w:szCs w:val="16"/>
        </w:rPr>
        <w:t>，币种</w:t>
      </w:r>
      <w:r w:rsidR="001D2878">
        <w:rPr>
          <w:rFonts w:ascii="Applied Font" w:eastAsia="微软雅黑" w:hAnsi="Applied Font" w:cs="Arial" w:hint="eastAsia"/>
          <w:color w:val="1E1E1E"/>
          <w:sz w:val="16"/>
          <w:szCs w:val="16"/>
        </w:rPr>
        <w:t>代码</w:t>
      </w:r>
      <w:r w:rsidR="00023EFB">
        <w:rPr>
          <w:rFonts w:ascii="Applied Font" w:eastAsia="微软雅黑" w:hAnsi="Applied Font" w:cs="Arial" w:hint="eastAsia"/>
          <w:color w:val="1E1E1E"/>
          <w:sz w:val="16"/>
          <w:szCs w:val="16"/>
        </w:rPr>
        <w:t>（可空）</w:t>
      </w:r>
    </w:p>
    <w:p w14:paraId="5D4834E0" w14:textId="77777777" w:rsidR="00FA5CBB" w:rsidRP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币种展示规则：</w:t>
      </w:r>
    </w:p>
    <w:p w14:paraId="3621500A" w14:textId="77777777" w:rsidR="00FA5CBB" w:rsidRP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 xml:space="preserve">• 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默认对应币种，详情见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“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币种关键字对应表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”</w:t>
      </w:r>
    </w:p>
    <w:p w14:paraId="3708613B" w14:textId="77777777" w:rsidR="00FA5CBB" w:rsidRP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1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）若默认对应币种暂停销售则提示用户该币种暂停销售</w:t>
      </w:r>
    </w:p>
    <w:p w14:paraId="5786E6DB" w14:textId="39C01008" w:rsidR="00FA5CBB" w:rsidRP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2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）若默认币种</w:t>
      </w:r>
      <w:r w:rsidR="005154A3">
        <w:rPr>
          <w:rFonts w:ascii="Applied Font" w:eastAsia="微软雅黑" w:hAnsi="Applied Font" w:cs="Arial" w:hint="eastAsia"/>
          <w:color w:val="1E1E1E"/>
          <w:sz w:val="16"/>
          <w:szCs w:val="16"/>
        </w:rPr>
        <w:t>在所有网点都不支持的情况下，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则展示对应表中第一顺位币种</w:t>
      </w:r>
    </w:p>
    <w:p w14:paraId="6D5331E7" w14:textId="77777777" w:rsidR="00FA5CBB" w:rsidRP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 xml:space="preserve">• 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默认记录并展示用户在这个设备上的上一次选择币种</w:t>
      </w:r>
    </w:p>
    <w:p w14:paraId="2BAE5CA9" w14:textId="77777777" w:rsidR="00FA5CBB" w:rsidRP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 xml:space="preserve">• 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根据币种权重设定展示顺序，详情另见币种排序表。</w:t>
      </w:r>
    </w:p>
    <w:p w14:paraId="436C2B3F" w14:textId="38EEA075" w:rsid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 xml:space="preserve">• 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由渠道</w:t>
      </w:r>
      <w:proofErr w:type="gramStart"/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带参跳链</w:t>
      </w:r>
      <w:proofErr w:type="gramEnd"/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，根据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“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搜索取值、兑换外币金额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”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两个参数确定首页币种以及金额。搜索取值根据渠道传的关键字启用今日汇率搜索功能，搜索反馈读取反馈值排序第一的币种。</w:t>
      </w:r>
    </w:p>
    <w:p w14:paraId="358E7621" w14:textId="77777777" w:rsidR="0065618D" w:rsidRPr="00FA5CBB" w:rsidRDefault="0065618D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61C2E30E" w14:textId="77777777" w:rsidR="00FA5CBB" w:rsidRP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汇率展示规则：</w:t>
      </w:r>
    </w:p>
    <w:p w14:paraId="0C8D8D5F" w14:textId="77777777" w:rsidR="00FA5CBB" w:rsidRP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 xml:space="preserve">• 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展示当前所选城市兑换该币种的最低卖出价，为直接标价</w:t>
      </w:r>
    </w:p>
    <w:p w14:paraId="27C3DDBD" w14:textId="77777777" w:rsid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 xml:space="preserve">• 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每单位外币（缩写）等于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****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人民币（缩写），人民币保留小数点后四位，第五位起四舍五入。</w:t>
      </w:r>
    </w:p>
    <w:p w14:paraId="2D751D9A" w14:textId="201E6AF0" w:rsidR="00FA5CBB" w:rsidRPr="00FA5CBB" w:rsidRDefault="00FA5CBB" w:rsidP="00FA5CB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如：其中韩元、日元、印度尼西亚卢比、印度卢比、越南</w:t>
      </w:r>
      <w:proofErr w:type="gramStart"/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盾</w:t>
      </w:r>
      <w:proofErr w:type="gramEnd"/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最小单位为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100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。如</w:t>
      </w:r>
      <w:r w:rsidRPr="00FA5CBB">
        <w:rPr>
          <w:rFonts w:ascii="Applied Font" w:eastAsia="微软雅黑" w:hAnsi="Applied Font" w:cs="Arial"/>
          <w:color w:val="1E1E1E"/>
          <w:sz w:val="16"/>
          <w:szCs w:val="16"/>
        </w:rPr>
        <w:t>100JPY=5.3447CNY</w:t>
      </w:r>
    </w:p>
    <w:p w14:paraId="3D59DA07" w14:textId="77777777" w:rsidR="00FA5CBB" w:rsidRPr="007C316D" w:rsidRDefault="00FA5CBB" w:rsidP="009D31B6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96"/>
        <w:gridCol w:w="851"/>
        <w:gridCol w:w="1984"/>
        <w:gridCol w:w="1560"/>
        <w:gridCol w:w="708"/>
        <w:gridCol w:w="2155"/>
      </w:tblGrid>
      <w:tr w:rsidR="006A0E83" w14:paraId="52FC200E" w14:textId="77777777" w:rsidTr="00C958AD">
        <w:trPr>
          <w:cantSplit/>
        </w:trPr>
        <w:tc>
          <w:tcPr>
            <w:tcW w:w="5131" w:type="dxa"/>
            <w:gridSpan w:val="3"/>
            <w:shd w:val="clear" w:color="auto" w:fill="BFBFBF" w:themeFill="background1" w:themeFillShade="BF"/>
          </w:tcPr>
          <w:p w14:paraId="68B9F9D2" w14:textId="77777777" w:rsidR="006A0E83" w:rsidRDefault="006A0E83" w:rsidP="006A0E8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560" w:type="dxa"/>
            <w:shd w:val="clear" w:color="auto" w:fill="BFBFBF" w:themeFill="background1" w:themeFillShade="BF"/>
          </w:tcPr>
          <w:p w14:paraId="41B1E7F2" w14:textId="77777777" w:rsidR="006A0E83" w:rsidRPr="00EA7F26" w:rsidRDefault="006A0E83" w:rsidP="006A0E8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8" w:type="dxa"/>
            <w:shd w:val="clear" w:color="auto" w:fill="BFBFBF" w:themeFill="background1" w:themeFillShade="BF"/>
          </w:tcPr>
          <w:p w14:paraId="611C1604" w14:textId="77777777" w:rsidR="006A0E83" w:rsidRDefault="006A0E83" w:rsidP="006A0E8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155" w:type="dxa"/>
            <w:shd w:val="clear" w:color="auto" w:fill="BFBFBF" w:themeFill="background1" w:themeFillShade="BF"/>
          </w:tcPr>
          <w:p w14:paraId="0D856EE6" w14:textId="77777777" w:rsidR="006A0E83" w:rsidRPr="00EA7F26" w:rsidRDefault="006A0E83" w:rsidP="006A0E8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6A0E83" w14:paraId="7304930F" w14:textId="77777777" w:rsidTr="00C958AD">
        <w:trPr>
          <w:cantSplit/>
        </w:trPr>
        <w:tc>
          <w:tcPr>
            <w:tcW w:w="2296" w:type="dxa"/>
          </w:tcPr>
          <w:p w14:paraId="2D66A343" w14:textId="7B6DB105" w:rsidR="006A0E83" w:rsidRDefault="006A0E83" w:rsidP="007165B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</w:t>
            </w:r>
            <w:r w:rsidR="007165B4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FirstSellCurrency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Request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55920393" w14:textId="77777777" w:rsidR="006A0E83" w:rsidRPr="002625F5" w:rsidRDefault="006A0E83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5DA00E1E" w14:textId="76AADA44" w:rsidR="006A0E83" w:rsidRPr="002625F5" w:rsidRDefault="004D749E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ityID</w:t>
            </w:r>
          </w:p>
        </w:tc>
        <w:tc>
          <w:tcPr>
            <w:tcW w:w="1560" w:type="dxa"/>
          </w:tcPr>
          <w:p w14:paraId="604A8E6E" w14:textId="77777777" w:rsidR="006A0E83" w:rsidRDefault="006A0E83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8" w:type="dxa"/>
          </w:tcPr>
          <w:p w14:paraId="274703A1" w14:textId="65204CE3" w:rsidR="006A0E83" w:rsidRDefault="00914526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155" w:type="dxa"/>
          </w:tcPr>
          <w:p w14:paraId="6A630004" w14:textId="7A9D14DD" w:rsidR="006A0E83" w:rsidRPr="00452847" w:rsidRDefault="00914526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城市</w:t>
            </w:r>
          </w:p>
        </w:tc>
      </w:tr>
      <w:tr w:rsidR="004D749E" w14:paraId="3F3F5404" w14:textId="77777777" w:rsidTr="00C958AD">
        <w:trPr>
          <w:cantSplit/>
        </w:trPr>
        <w:tc>
          <w:tcPr>
            <w:tcW w:w="2296" w:type="dxa"/>
          </w:tcPr>
          <w:p w14:paraId="2644E2D9" w14:textId="77777777" w:rsidR="004D749E" w:rsidRDefault="004D749E" w:rsidP="007165B4">
            <w:pPr>
              <w:autoSpaceDE w:val="0"/>
              <w:autoSpaceDN w:val="0"/>
              <w:textAlignment w:val="bottom"/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3BBF6A6F" w14:textId="77777777" w:rsidR="004D749E" w:rsidRPr="002625F5" w:rsidRDefault="004D749E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396308BB" w14:textId="753CDB64" w:rsidR="004D749E" w:rsidRDefault="00E13F14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13F14">
              <w:rPr>
                <w:rFonts w:eastAsia="微软雅黑"/>
                <w:sz w:val="16"/>
                <w:szCs w:val="16"/>
              </w:rPr>
              <w:t>CurrencyCode</w:t>
            </w:r>
          </w:p>
        </w:tc>
        <w:tc>
          <w:tcPr>
            <w:tcW w:w="1560" w:type="dxa"/>
          </w:tcPr>
          <w:p w14:paraId="2752B0B2" w14:textId="3AB9835D" w:rsidR="004D749E" w:rsidRDefault="00E13F14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irng</w:t>
            </w:r>
          </w:p>
        </w:tc>
        <w:tc>
          <w:tcPr>
            <w:tcW w:w="708" w:type="dxa"/>
          </w:tcPr>
          <w:p w14:paraId="2A51706F" w14:textId="6E03E2A9" w:rsidR="004D749E" w:rsidRDefault="009549A1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155" w:type="dxa"/>
          </w:tcPr>
          <w:p w14:paraId="11532F04" w14:textId="7E180B53" w:rsidR="004D749E" w:rsidRDefault="00BE49CF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</w:tr>
      <w:tr w:rsidR="006A0E83" w14:paraId="23582F08" w14:textId="77777777" w:rsidTr="00C958AD">
        <w:trPr>
          <w:cantSplit/>
        </w:trPr>
        <w:tc>
          <w:tcPr>
            <w:tcW w:w="2296" w:type="dxa"/>
            <w:vMerge w:val="restart"/>
          </w:tcPr>
          <w:p w14:paraId="118A9F16" w14:textId="3D4BBF72" w:rsidR="006A0E83" w:rsidRPr="00452847" w:rsidRDefault="007165B4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FirstSellCurrency</w:t>
            </w:r>
            <w:r w:rsidR="006A0E83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851" w:type="dxa"/>
            <w:vMerge w:val="restart"/>
          </w:tcPr>
          <w:p w14:paraId="0E05D368" w14:textId="77777777" w:rsidR="006A0E83" w:rsidRPr="00452847" w:rsidRDefault="006A0E83" w:rsidP="006A0E8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984" w:type="dxa"/>
          </w:tcPr>
          <w:p w14:paraId="108BEA0B" w14:textId="77777777" w:rsidR="006A0E83" w:rsidRPr="00452847" w:rsidRDefault="006A0E83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629E5061" w14:textId="77777777" w:rsidR="006A0E83" w:rsidRPr="00452847" w:rsidRDefault="006A0E83" w:rsidP="006A0E8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8" w:type="dxa"/>
          </w:tcPr>
          <w:p w14:paraId="6E7E95C4" w14:textId="77777777" w:rsidR="006A0E83" w:rsidRPr="00452847" w:rsidRDefault="006A0E83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155" w:type="dxa"/>
          </w:tcPr>
          <w:p w14:paraId="09447C10" w14:textId="77777777" w:rsidR="006A0E83" w:rsidRPr="00452847" w:rsidRDefault="006A0E83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A0E83" w14:paraId="53D759AE" w14:textId="77777777" w:rsidTr="00C958AD">
        <w:trPr>
          <w:cantSplit/>
        </w:trPr>
        <w:tc>
          <w:tcPr>
            <w:tcW w:w="2296" w:type="dxa"/>
            <w:vMerge/>
          </w:tcPr>
          <w:p w14:paraId="091108BF" w14:textId="77777777" w:rsidR="006A0E83" w:rsidRPr="00452847" w:rsidRDefault="006A0E83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/>
          </w:tcPr>
          <w:p w14:paraId="6D893BC2" w14:textId="77777777" w:rsidR="006A0E83" w:rsidRPr="00452847" w:rsidRDefault="006A0E83" w:rsidP="006A0E8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44C68068" w14:textId="77777777" w:rsidR="006A0E83" w:rsidRPr="00452847" w:rsidRDefault="006A0E83" w:rsidP="006A0E8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560" w:type="dxa"/>
          </w:tcPr>
          <w:p w14:paraId="0E38E416" w14:textId="77777777" w:rsidR="006A0E83" w:rsidRPr="00452847" w:rsidRDefault="006A0E83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3792CC5A" w14:textId="77777777" w:rsidR="006A0E83" w:rsidRPr="00452847" w:rsidRDefault="006A0E83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155" w:type="dxa"/>
          </w:tcPr>
          <w:p w14:paraId="15B6608E" w14:textId="77777777" w:rsidR="006A0E83" w:rsidRPr="00452847" w:rsidRDefault="006A0E83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异常或错误</w:t>
            </w:r>
            <w:r>
              <w:rPr>
                <w:rFonts w:eastAsia="微软雅黑" w:hint="eastAsia"/>
                <w:sz w:val="16"/>
                <w:szCs w:val="16"/>
              </w:rPr>
              <w:t>时</w:t>
            </w:r>
            <w:r w:rsidRPr="00452847">
              <w:rPr>
                <w:rFonts w:eastAsia="微软雅黑" w:hint="eastAsia"/>
                <w:sz w:val="16"/>
                <w:szCs w:val="16"/>
              </w:rPr>
              <w:t>返回信息；</w:t>
            </w:r>
          </w:p>
          <w:p w14:paraId="10A2E27C" w14:textId="77777777" w:rsidR="006A0E83" w:rsidRPr="00452847" w:rsidRDefault="006A0E83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452847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6A0E83" w14:paraId="6FBAC001" w14:textId="77777777" w:rsidTr="00C958AD">
        <w:trPr>
          <w:cantSplit/>
        </w:trPr>
        <w:tc>
          <w:tcPr>
            <w:tcW w:w="2296" w:type="dxa"/>
            <w:vMerge/>
          </w:tcPr>
          <w:p w14:paraId="07984F9E" w14:textId="77777777" w:rsidR="006A0E83" w:rsidRPr="00452847" w:rsidRDefault="006A0E83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/>
          </w:tcPr>
          <w:p w14:paraId="793306FC" w14:textId="77777777" w:rsidR="006A0E83" w:rsidRPr="00452847" w:rsidRDefault="006A0E83" w:rsidP="006A0E8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359FE04B" w14:textId="77777777" w:rsidR="006A0E83" w:rsidRPr="00452847" w:rsidRDefault="006A0E83" w:rsidP="006A0E8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Code</w:t>
            </w:r>
          </w:p>
        </w:tc>
        <w:tc>
          <w:tcPr>
            <w:tcW w:w="1560" w:type="dxa"/>
          </w:tcPr>
          <w:p w14:paraId="516C628E" w14:textId="77777777" w:rsidR="006A0E83" w:rsidRPr="00452847" w:rsidRDefault="006A0E83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8" w:type="dxa"/>
          </w:tcPr>
          <w:p w14:paraId="460DBC19" w14:textId="77777777" w:rsidR="006A0E83" w:rsidRPr="00452847" w:rsidRDefault="006A0E83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155" w:type="dxa"/>
          </w:tcPr>
          <w:p w14:paraId="17F5F51C" w14:textId="77777777" w:rsidR="006A0E83" w:rsidRPr="00452847" w:rsidRDefault="006A0E83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4F684EBB" w14:textId="77777777" w:rsidR="006A0E83" w:rsidRDefault="000E109F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  <w:r w:rsidR="006A0E83"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2364DE8E" w14:textId="4566AC4E" w:rsidR="00C958AD" w:rsidRPr="00452847" w:rsidRDefault="00C958AD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0E109F" w14:paraId="14A38FDF" w14:textId="77777777" w:rsidTr="00C958AD">
        <w:trPr>
          <w:cantSplit/>
        </w:trPr>
        <w:tc>
          <w:tcPr>
            <w:tcW w:w="2296" w:type="dxa"/>
            <w:vMerge/>
          </w:tcPr>
          <w:p w14:paraId="6A64DF12" w14:textId="77777777" w:rsidR="000E109F" w:rsidRPr="00452847" w:rsidRDefault="000E109F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3ACEA75B" w14:textId="77777777" w:rsidR="000E109F" w:rsidRPr="00452847" w:rsidRDefault="000E109F" w:rsidP="006A0E8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24F72487" w14:textId="336B6C29" w:rsidR="000E109F" w:rsidRPr="00452847" w:rsidRDefault="000E109F" w:rsidP="006A0E8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E109F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560" w:type="dxa"/>
          </w:tcPr>
          <w:p w14:paraId="38411A0C" w14:textId="627FD5B8" w:rsidR="000E109F" w:rsidRPr="00452847" w:rsidRDefault="00D528C4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</w:t>
            </w:r>
            <w:r w:rsidR="00BE410E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8" w:type="dxa"/>
          </w:tcPr>
          <w:p w14:paraId="34911162" w14:textId="7B8C983B" w:rsidR="000E109F" w:rsidRPr="00452847" w:rsidRDefault="00BE410E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3C5499F8" w14:textId="1F8481B7" w:rsidR="000E109F" w:rsidRPr="00452847" w:rsidRDefault="00E07001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</w:tr>
      <w:tr w:rsidR="000E109F" w14:paraId="4EF10E85" w14:textId="77777777" w:rsidTr="00C958AD">
        <w:trPr>
          <w:cantSplit/>
        </w:trPr>
        <w:tc>
          <w:tcPr>
            <w:tcW w:w="2296" w:type="dxa"/>
            <w:vMerge/>
          </w:tcPr>
          <w:p w14:paraId="61D30A25" w14:textId="77777777" w:rsidR="000E109F" w:rsidRPr="00452847" w:rsidRDefault="000E109F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783906C1" w14:textId="77777777" w:rsidR="000E109F" w:rsidRPr="00452847" w:rsidRDefault="000E109F" w:rsidP="006A0E8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3EC507BC" w14:textId="3B213E8E" w:rsidR="000E109F" w:rsidRDefault="000E109F" w:rsidP="006A0E8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E109F">
              <w:rPr>
                <w:rFonts w:eastAsia="微软雅黑" w:hint="eastAsia"/>
                <w:sz w:val="16"/>
                <w:szCs w:val="16"/>
              </w:rPr>
              <w:t>CurrencyRate</w:t>
            </w:r>
          </w:p>
        </w:tc>
        <w:tc>
          <w:tcPr>
            <w:tcW w:w="1560" w:type="dxa"/>
          </w:tcPr>
          <w:p w14:paraId="27C6873F" w14:textId="57F4C567" w:rsidR="000E109F" w:rsidRDefault="00BE410E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063F4E76" w14:textId="5BB91494" w:rsidR="000E109F" w:rsidRDefault="00BE410E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45B1BEC9" w14:textId="699AB8AB" w:rsidR="000E109F" w:rsidRPr="00452847" w:rsidRDefault="00E07001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</w:t>
            </w:r>
          </w:p>
        </w:tc>
      </w:tr>
      <w:tr w:rsidR="000E109F" w14:paraId="24272662" w14:textId="77777777" w:rsidTr="00C958AD">
        <w:trPr>
          <w:cantSplit/>
        </w:trPr>
        <w:tc>
          <w:tcPr>
            <w:tcW w:w="2296" w:type="dxa"/>
            <w:vMerge/>
          </w:tcPr>
          <w:p w14:paraId="10C6D491" w14:textId="77777777" w:rsidR="000E109F" w:rsidRPr="00452847" w:rsidRDefault="000E109F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 w:val="restart"/>
          </w:tcPr>
          <w:p w14:paraId="36D586C2" w14:textId="123023D1" w:rsidR="000E109F" w:rsidRPr="00452847" w:rsidRDefault="000E109F" w:rsidP="006A0E8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389F9047" w14:textId="0569A961" w:rsidR="000E109F" w:rsidRDefault="000E109F" w:rsidP="006A0E8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E109F">
              <w:rPr>
                <w:rFonts w:eastAsia="微软雅黑" w:hint="eastAsia"/>
                <w:sz w:val="16"/>
                <w:szCs w:val="16"/>
              </w:rPr>
              <w:t>CurrencyName</w:t>
            </w:r>
          </w:p>
        </w:tc>
        <w:tc>
          <w:tcPr>
            <w:tcW w:w="1560" w:type="dxa"/>
          </w:tcPr>
          <w:p w14:paraId="5C6EB86D" w14:textId="6445F5AE" w:rsidR="000E109F" w:rsidRDefault="00BE410E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1EA61620" w14:textId="6657696D" w:rsidR="000E109F" w:rsidRPr="00452847" w:rsidRDefault="00BE410E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64AB8C02" w14:textId="0450B4D7" w:rsidR="000E109F" w:rsidRPr="00452847" w:rsidRDefault="00E07001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名字</w:t>
            </w:r>
          </w:p>
        </w:tc>
      </w:tr>
      <w:tr w:rsidR="000E109F" w14:paraId="03B3038C" w14:textId="77777777" w:rsidTr="00C958AD">
        <w:trPr>
          <w:cantSplit/>
        </w:trPr>
        <w:tc>
          <w:tcPr>
            <w:tcW w:w="2296" w:type="dxa"/>
            <w:vMerge/>
          </w:tcPr>
          <w:p w14:paraId="0CF84889" w14:textId="77777777" w:rsidR="000E109F" w:rsidRPr="00452847" w:rsidRDefault="000E109F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/>
          </w:tcPr>
          <w:p w14:paraId="2C035576" w14:textId="77777777" w:rsidR="000E109F" w:rsidRPr="00452847" w:rsidRDefault="000E109F" w:rsidP="006A0E8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16F2515B" w14:textId="3791123D" w:rsidR="000E109F" w:rsidRPr="00803B45" w:rsidRDefault="00BE410E" w:rsidP="00BE410E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BE410E">
              <w:rPr>
                <w:rFonts w:eastAsia="微软雅黑"/>
                <w:sz w:val="16"/>
                <w:szCs w:val="16"/>
              </w:rPr>
              <w:t xml:space="preserve">MinPurAmount </w:t>
            </w:r>
          </w:p>
        </w:tc>
        <w:tc>
          <w:tcPr>
            <w:tcW w:w="1560" w:type="dxa"/>
          </w:tcPr>
          <w:p w14:paraId="6927E074" w14:textId="6AEEF850" w:rsidR="000E109F" w:rsidRDefault="00BE410E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8" w:type="dxa"/>
          </w:tcPr>
          <w:p w14:paraId="39DABE86" w14:textId="5375860D" w:rsidR="000E109F" w:rsidRDefault="00BE410E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17CBE23D" w14:textId="2BC8E420" w:rsidR="000E109F" w:rsidRPr="00452847" w:rsidRDefault="00317E7F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最小购汇面额</w:t>
            </w:r>
          </w:p>
        </w:tc>
      </w:tr>
      <w:tr w:rsidR="000E109F" w14:paraId="3444EB1B" w14:textId="77777777" w:rsidTr="00C958AD">
        <w:trPr>
          <w:cantSplit/>
        </w:trPr>
        <w:tc>
          <w:tcPr>
            <w:tcW w:w="2296" w:type="dxa"/>
            <w:vMerge/>
          </w:tcPr>
          <w:p w14:paraId="531E3829" w14:textId="77777777" w:rsidR="000E109F" w:rsidRPr="00452847" w:rsidRDefault="000E109F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/>
          </w:tcPr>
          <w:p w14:paraId="495D53BC" w14:textId="77777777" w:rsidR="000E109F" w:rsidRPr="00452847" w:rsidRDefault="000E109F" w:rsidP="006A0E8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1C624125" w14:textId="1668B948" w:rsidR="000E109F" w:rsidRDefault="000E109F" w:rsidP="006A0E8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nvertRate</w:t>
            </w:r>
          </w:p>
        </w:tc>
        <w:tc>
          <w:tcPr>
            <w:tcW w:w="1560" w:type="dxa"/>
          </w:tcPr>
          <w:p w14:paraId="0069E6DC" w14:textId="6CB908AD" w:rsidR="000E109F" w:rsidRDefault="00BE410E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79CA4528" w14:textId="0BF8BE55" w:rsidR="000E109F" w:rsidRDefault="00BE410E" w:rsidP="006A0E83">
            <w:pPr>
              <w:autoSpaceDE w:val="0"/>
              <w:autoSpaceDN w:val="0"/>
              <w:ind w:firstLineChars="50" w:firstLine="8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 xml:space="preserve">  </w:t>
            </w: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5FCC1B6C" w14:textId="5646871A" w:rsidR="000E109F" w:rsidRPr="00803B45" w:rsidRDefault="00622124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折美率</w:t>
            </w:r>
            <w:proofErr w:type="gramEnd"/>
          </w:p>
        </w:tc>
      </w:tr>
      <w:tr w:rsidR="00A818A8" w14:paraId="598F76E6" w14:textId="77777777" w:rsidTr="00C958AD">
        <w:trPr>
          <w:cantSplit/>
        </w:trPr>
        <w:tc>
          <w:tcPr>
            <w:tcW w:w="2296" w:type="dxa"/>
          </w:tcPr>
          <w:p w14:paraId="72C606E6" w14:textId="77777777" w:rsidR="00A818A8" w:rsidRPr="00452847" w:rsidRDefault="00A818A8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32038A7C" w14:textId="77777777" w:rsidR="00A818A8" w:rsidRPr="00452847" w:rsidRDefault="00A818A8" w:rsidP="006A0E8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4CE4844C" w14:textId="4B7AD4AB" w:rsidR="00A818A8" w:rsidRDefault="00A818A8" w:rsidP="006A0E8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mitAmount</w:t>
            </w:r>
          </w:p>
        </w:tc>
        <w:tc>
          <w:tcPr>
            <w:tcW w:w="1560" w:type="dxa"/>
          </w:tcPr>
          <w:p w14:paraId="75B43BDC" w14:textId="423D7951" w:rsidR="00A818A8" w:rsidRDefault="00A818A8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1E69687A" w14:textId="32610485" w:rsidR="00A818A8" w:rsidRDefault="00CB0E64" w:rsidP="006A0E83">
            <w:pPr>
              <w:autoSpaceDE w:val="0"/>
              <w:autoSpaceDN w:val="0"/>
              <w:ind w:firstLineChars="50" w:firstLine="8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 xml:space="preserve">  </w:t>
            </w: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4CD9C60B" w14:textId="3C6E2096" w:rsidR="00A818A8" w:rsidRDefault="00EB0993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代码</w:t>
            </w:r>
            <w:r w:rsidRPr="00EB0993">
              <w:rPr>
                <w:rFonts w:eastAsia="微软雅黑"/>
                <w:sz w:val="16"/>
                <w:szCs w:val="16"/>
              </w:rPr>
              <w:t>折美</w:t>
            </w:r>
            <w:r w:rsidRPr="00EB0993">
              <w:rPr>
                <w:rFonts w:eastAsia="微软雅黑" w:hint="eastAsia"/>
                <w:sz w:val="16"/>
                <w:szCs w:val="16"/>
              </w:rPr>
              <w:t>5000</w:t>
            </w:r>
            <w:r w:rsidRPr="00EB0993">
              <w:rPr>
                <w:rFonts w:eastAsia="微软雅黑" w:hint="eastAsia"/>
                <w:sz w:val="16"/>
                <w:szCs w:val="16"/>
              </w:rPr>
              <w:t>美元</w:t>
            </w:r>
            <w:proofErr w:type="gramEnd"/>
            <w:r w:rsidRPr="00EB0993">
              <w:rPr>
                <w:rFonts w:eastAsia="微软雅黑" w:hint="eastAsia"/>
                <w:sz w:val="16"/>
                <w:szCs w:val="16"/>
              </w:rPr>
              <w:t>之后的金额</w:t>
            </w:r>
          </w:p>
        </w:tc>
      </w:tr>
      <w:tr w:rsidR="00A21A7E" w14:paraId="74EA4042" w14:textId="77777777" w:rsidTr="00C958AD">
        <w:trPr>
          <w:cantSplit/>
        </w:trPr>
        <w:tc>
          <w:tcPr>
            <w:tcW w:w="2296" w:type="dxa"/>
          </w:tcPr>
          <w:p w14:paraId="723D9C78" w14:textId="77777777" w:rsidR="00A21A7E" w:rsidRPr="00452847" w:rsidRDefault="00A21A7E" w:rsidP="006A0E8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40A898F6" w14:textId="77777777" w:rsidR="00A21A7E" w:rsidRPr="00452847" w:rsidRDefault="00A21A7E" w:rsidP="006A0E8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1F00E877" w14:textId="69C10F6A" w:rsidR="00A21A7E" w:rsidRDefault="00A21A7E" w:rsidP="006A0E8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E109F">
              <w:rPr>
                <w:rFonts w:eastAsia="微软雅黑" w:hint="eastAsia"/>
                <w:sz w:val="16"/>
                <w:szCs w:val="16"/>
              </w:rPr>
              <w:t>CurrencyRate</w:t>
            </w:r>
            <w:r>
              <w:rPr>
                <w:rFonts w:eastAsia="微软雅黑" w:hint="eastAsia"/>
                <w:sz w:val="16"/>
                <w:szCs w:val="16"/>
              </w:rPr>
              <w:t>Desc</w:t>
            </w:r>
          </w:p>
        </w:tc>
        <w:tc>
          <w:tcPr>
            <w:tcW w:w="1560" w:type="dxa"/>
          </w:tcPr>
          <w:p w14:paraId="00E2E192" w14:textId="2E793FAF" w:rsidR="00A21A7E" w:rsidRDefault="00A21A7E" w:rsidP="006A0E8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1AF44454" w14:textId="434C9AEB" w:rsidR="00A21A7E" w:rsidRDefault="00A21A7E" w:rsidP="006A0E83">
            <w:pPr>
              <w:autoSpaceDE w:val="0"/>
              <w:autoSpaceDN w:val="0"/>
              <w:ind w:firstLineChars="50" w:firstLine="8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 xml:space="preserve">  </w:t>
            </w: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27EE1D64" w14:textId="67EB0BAB" w:rsidR="00A21A7E" w:rsidRDefault="00A21A7E" w:rsidP="006A0E8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描述</w:t>
            </w:r>
          </w:p>
        </w:tc>
      </w:tr>
    </w:tbl>
    <w:p w14:paraId="6A8418D8" w14:textId="77777777" w:rsidR="006A0E83" w:rsidRDefault="006A0E83" w:rsidP="009D31B6"/>
    <w:p w14:paraId="1C0E4545" w14:textId="7AADA130" w:rsidR="006A0E83" w:rsidRDefault="00CD404A" w:rsidP="009D31B6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CD404A">
        <w:rPr>
          <w:rFonts w:ascii="Applied Font" w:eastAsia="微软雅黑" w:hAnsi="Applied Font" w:cs="Arial" w:hint="eastAsia"/>
          <w:color w:val="1E1E1E"/>
          <w:sz w:val="16"/>
          <w:szCs w:val="16"/>
        </w:rPr>
        <w:t>对应表：</w:t>
      </w:r>
    </w:p>
    <w:p w14:paraId="31CC47D4" w14:textId="42466BD5" w:rsidR="00CD404A" w:rsidRPr="00CD404A" w:rsidRDefault="00AA2E45" w:rsidP="009D31B6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rial" w:hAnsi="Arial" w:cs="Arial" w:hint="eastAsia"/>
          <w:noProof/>
          <w:color w:val="000000"/>
          <w:sz w:val="20"/>
          <w:szCs w:val="20"/>
        </w:rPr>
        <w:lastRenderedPageBreak/>
        <w:drawing>
          <wp:inline distT="0" distB="0" distL="0" distR="0" wp14:anchorId="4AE0053B" wp14:editId="5E998313">
            <wp:extent cx="2545080" cy="4114800"/>
            <wp:effectExtent l="0" t="0" r="7620" b="0"/>
            <wp:docPr id="15" name="图片 15" descr="D:\金融服务部\02-产品文档\A-外汇兑换\v1.0\外币兑换v1.0_1110\images\今日汇率\u2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203_img" descr="D:\金融服务部\02-产品文档\A-外汇兑换\v1.0\外币兑换v1.0_1110\images\今日汇率\u203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08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F73517" w14:textId="77777777" w:rsidR="00A41ACE" w:rsidRDefault="00A41ACE" w:rsidP="00A55600"/>
    <w:p w14:paraId="24DDC699" w14:textId="77777777" w:rsidR="00670D90" w:rsidRDefault="000802F5" w:rsidP="00670D90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检查兑换金额</w:t>
      </w:r>
    </w:p>
    <w:p w14:paraId="39BA1D0E" w14:textId="4C59F00F" w:rsidR="004E2D7E" w:rsidRPr="005C66B8" w:rsidRDefault="008E590E" w:rsidP="00A853DD">
      <w:pPr>
        <w:rPr>
          <w:rFonts w:eastAsia="微软雅黑"/>
          <w:sz w:val="16"/>
          <w:szCs w:val="16"/>
        </w:rPr>
      </w:pPr>
      <w:r w:rsidRPr="005C66B8">
        <w:rPr>
          <w:rFonts w:eastAsia="微软雅黑" w:hint="eastAsia"/>
          <w:sz w:val="16"/>
          <w:szCs w:val="16"/>
        </w:rPr>
        <w:t>接口说明：</w:t>
      </w:r>
      <w:r w:rsidR="006E77EE">
        <w:rPr>
          <w:rFonts w:eastAsia="微软雅黑" w:hint="eastAsia"/>
          <w:sz w:val="16"/>
          <w:szCs w:val="16"/>
        </w:rPr>
        <w:t>检查用户输入的金额，所有检查项通过后，若需要</w:t>
      </w:r>
      <w:proofErr w:type="gramStart"/>
      <w:r w:rsidR="006E77EE">
        <w:rPr>
          <w:rFonts w:eastAsia="微软雅黑" w:hint="eastAsia"/>
          <w:sz w:val="16"/>
          <w:szCs w:val="16"/>
        </w:rPr>
        <w:t>取整则取</w:t>
      </w:r>
      <w:proofErr w:type="gramEnd"/>
      <w:r w:rsidR="006E77EE">
        <w:rPr>
          <w:rFonts w:eastAsia="微软雅黑" w:hint="eastAsia"/>
          <w:sz w:val="16"/>
          <w:szCs w:val="16"/>
        </w:rPr>
        <w:t>整。</w:t>
      </w:r>
    </w:p>
    <w:p w14:paraId="27108331" w14:textId="77777777" w:rsidR="004E2D7E" w:rsidRPr="005C66B8" w:rsidRDefault="004E2D7E" w:rsidP="00A853DD">
      <w:pPr>
        <w:rPr>
          <w:rFonts w:eastAsia="微软雅黑"/>
          <w:sz w:val="16"/>
          <w:szCs w:val="16"/>
        </w:rPr>
      </w:pPr>
      <w:r w:rsidRPr="005C66B8">
        <w:rPr>
          <w:rFonts w:eastAsia="微软雅黑" w:hint="eastAsia"/>
          <w:sz w:val="16"/>
          <w:szCs w:val="16"/>
        </w:rPr>
        <w:t>检查：</w:t>
      </w:r>
    </w:p>
    <w:p w14:paraId="0697F97C" w14:textId="77777777" w:rsidR="004E2D7E" w:rsidRPr="005C66B8" w:rsidRDefault="004E2D7E" w:rsidP="00A853DD">
      <w:pPr>
        <w:pStyle w:val="a4"/>
        <w:numPr>
          <w:ilvl w:val="0"/>
          <w:numId w:val="32"/>
        </w:numPr>
        <w:ind w:firstLineChars="0"/>
        <w:rPr>
          <w:rFonts w:eastAsia="微软雅黑"/>
          <w:sz w:val="16"/>
          <w:szCs w:val="16"/>
        </w:rPr>
      </w:pPr>
      <w:r w:rsidRPr="005C66B8">
        <w:rPr>
          <w:rFonts w:eastAsia="微软雅黑" w:hint="eastAsia"/>
          <w:sz w:val="16"/>
          <w:szCs w:val="16"/>
        </w:rPr>
        <w:t>检查汇率是不是</w:t>
      </w:r>
      <w:r w:rsidR="002E5568" w:rsidRPr="005C66B8">
        <w:rPr>
          <w:rFonts w:eastAsia="微软雅黑"/>
          <w:sz w:val="16"/>
          <w:szCs w:val="16"/>
        </w:rPr>
        <w:t>最新汇率</w:t>
      </w:r>
      <w:r w:rsidR="002E5568" w:rsidRPr="005C66B8">
        <w:rPr>
          <w:rFonts w:eastAsia="微软雅黑" w:hint="eastAsia"/>
          <w:sz w:val="16"/>
          <w:szCs w:val="16"/>
        </w:rPr>
        <w:t>，</w:t>
      </w:r>
    </w:p>
    <w:p w14:paraId="12642B71" w14:textId="4D579596" w:rsidR="004E2D7E" w:rsidRPr="005C66B8" w:rsidRDefault="004E2D7E" w:rsidP="00A853DD">
      <w:pPr>
        <w:pStyle w:val="a4"/>
        <w:numPr>
          <w:ilvl w:val="0"/>
          <w:numId w:val="32"/>
        </w:numPr>
        <w:ind w:firstLineChars="0"/>
        <w:rPr>
          <w:rFonts w:eastAsia="微软雅黑"/>
          <w:sz w:val="16"/>
          <w:szCs w:val="16"/>
        </w:rPr>
      </w:pPr>
      <w:r w:rsidRPr="005C66B8">
        <w:rPr>
          <w:rFonts w:eastAsia="微软雅黑" w:hint="eastAsia"/>
          <w:sz w:val="16"/>
          <w:szCs w:val="16"/>
        </w:rPr>
        <w:t>检查日限额，</w:t>
      </w:r>
      <w:r w:rsidRPr="005C66B8">
        <w:rPr>
          <w:rFonts w:eastAsia="微软雅黑"/>
          <w:sz w:val="16"/>
          <w:szCs w:val="16"/>
        </w:rPr>
        <w:t>日最高限额根据每月该币种</w:t>
      </w:r>
      <w:proofErr w:type="gramStart"/>
      <w:r w:rsidRPr="005C66B8">
        <w:rPr>
          <w:rFonts w:eastAsia="微软雅黑"/>
          <w:sz w:val="16"/>
          <w:szCs w:val="16"/>
        </w:rPr>
        <w:t>折美表</w:t>
      </w:r>
      <w:proofErr w:type="gramEnd"/>
      <w:r w:rsidRPr="005C66B8">
        <w:rPr>
          <w:rFonts w:eastAsia="微软雅黑"/>
          <w:sz w:val="16"/>
          <w:szCs w:val="16"/>
        </w:rPr>
        <w:t>折算等额</w:t>
      </w:r>
      <w:r w:rsidRPr="005C66B8">
        <w:rPr>
          <w:rFonts w:eastAsia="微软雅黑"/>
          <w:sz w:val="16"/>
          <w:szCs w:val="16"/>
        </w:rPr>
        <w:t>5000</w:t>
      </w:r>
      <w:r w:rsidRPr="005C66B8">
        <w:rPr>
          <w:rFonts w:eastAsia="微软雅黑"/>
          <w:sz w:val="16"/>
          <w:szCs w:val="16"/>
        </w:rPr>
        <w:t>美元</w:t>
      </w:r>
    </w:p>
    <w:p w14:paraId="7AD67546" w14:textId="458B2097" w:rsidR="00744BF9" w:rsidRPr="005C66B8" w:rsidRDefault="000405FB" w:rsidP="00A853DD">
      <w:pPr>
        <w:pStyle w:val="a4"/>
        <w:numPr>
          <w:ilvl w:val="0"/>
          <w:numId w:val="32"/>
        </w:numPr>
        <w:ind w:firstLineChars="0"/>
        <w:rPr>
          <w:rFonts w:eastAsia="微软雅黑"/>
          <w:sz w:val="16"/>
          <w:szCs w:val="16"/>
        </w:rPr>
      </w:pPr>
      <w:r w:rsidRPr="005C66B8">
        <w:rPr>
          <w:rFonts w:eastAsia="微软雅黑" w:hint="eastAsia"/>
          <w:sz w:val="16"/>
          <w:szCs w:val="16"/>
        </w:rPr>
        <w:t>检查支持金额是否</w:t>
      </w:r>
      <w:r w:rsidR="002E5568" w:rsidRPr="005C66B8">
        <w:rPr>
          <w:rFonts w:eastAsia="微软雅黑"/>
          <w:sz w:val="16"/>
          <w:szCs w:val="16"/>
        </w:rPr>
        <w:t>低于</w:t>
      </w:r>
      <w:r w:rsidR="002E5568" w:rsidRPr="005C66B8">
        <w:rPr>
          <w:rFonts w:eastAsia="微软雅黑"/>
          <w:sz w:val="16"/>
          <w:szCs w:val="16"/>
        </w:rPr>
        <w:t>500</w:t>
      </w:r>
      <w:r w:rsidR="002E5568" w:rsidRPr="005C66B8">
        <w:rPr>
          <w:rFonts w:eastAsia="微软雅黑"/>
          <w:sz w:val="16"/>
          <w:szCs w:val="16"/>
        </w:rPr>
        <w:t>元（含）</w:t>
      </w:r>
    </w:p>
    <w:p w14:paraId="4D66D554" w14:textId="1C5D1C2D" w:rsidR="00CF0B54" w:rsidRPr="00A853DD" w:rsidRDefault="00CF0B54" w:rsidP="00A853DD">
      <w:r w:rsidRPr="005C66B8">
        <w:rPr>
          <w:rFonts w:eastAsia="微软雅黑" w:hint="eastAsia"/>
          <w:sz w:val="16"/>
          <w:szCs w:val="16"/>
        </w:rPr>
        <w:lastRenderedPageBreak/>
        <w:t>在所有检查项通过后，兑换金额若需要取整，则取整；任意一个检查项不通过，则返回</w:t>
      </w:r>
      <w:r w:rsidRPr="00A853DD">
        <w:rPr>
          <w:rFonts w:hint="eastAsia"/>
        </w:rPr>
        <w:t>。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96"/>
        <w:gridCol w:w="851"/>
        <w:gridCol w:w="1984"/>
        <w:gridCol w:w="1560"/>
        <w:gridCol w:w="708"/>
        <w:gridCol w:w="2155"/>
      </w:tblGrid>
      <w:tr w:rsidR="00E553F4" w14:paraId="7B38D836" w14:textId="77777777" w:rsidTr="0022479B">
        <w:trPr>
          <w:cantSplit/>
        </w:trPr>
        <w:tc>
          <w:tcPr>
            <w:tcW w:w="5131" w:type="dxa"/>
            <w:gridSpan w:val="3"/>
            <w:shd w:val="clear" w:color="auto" w:fill="BFBFBF" w:themeFill="background1" w:themeFillShade="BF"/>
          </w:tcPr>
          <w:p w14:paraId="362E54B6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560" w:type="dxa"/>
            <w:shd w:val="clear" w:color="auto" w:fill="BFBFBF" w:themeFill="background1" w:themeFillShade="BF"/>
          </w:tcPr>
          <w:p w14:paraId="2A74AA2D" w14:textId="77777777" w:rsidR="00E553F4" w:rsidRPr="00EA7F26" w:rsidRDefault="00E553F4" w:rsidP="0022479B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8" w:type="dxa"/>
            <w:shd w:val="clear" w:color="auto" w:fill="BFBFBF" w:themeFill="background1" w:themeFillShade="BF"/>
          </w:tcPr>
          <w:p w14:paraId="58B154F1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155" w:type="dxa"/>
            <w:shd w:val="clear" w:color="auto" w:fill="BFBFBF" w:themeFill="background1" w:themeFillShade="BF"/>
          </w:tcPr>
          <w:p w14:paraId="26147E2A" w14:textId="77777777" w:rsidR="00E553F4" w:rsidRPr="00EA7F26" w:rsidRDefault="00E553F4" w:rsidP="0022479B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853DD" w14:paraId="3039F4D6" w14:textId="77777777" w:rsidTr="0022479B">
        <w:trPr>
          <w:cantSplit/>
        </w:trPr>
        <w:tc>
          <w:tcPr>
            <w:tcW w:w="2296" w:type="dxa"/>
            <w:vMerge w:val="restart"/>
          </w:tcPr>
          <w:p w14:paraId="4ECB9058" w14:textId="38B5A263" w:rsidR="00A853DD" w:rsidRDefault="00A853DD" w:rsidP="00E553F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Check</w:t>
            </w:r>
            <w:r w:rsidRPr="002625F5">
              <w:rPr>
                <w:rFonts w:eastAsia="微软雅黑"/>
                <w:sz w:val="16"/>
                <w:szCs w:val="16"/>
              </w:rPr>
              <w:t xml:space="preserve"> ExchangeAmount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Request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726D5C0E" w14:textId="77777777" w:rsidR="00A853DD" w:rsidRPr="002625F5" w:rsidRDefault="00A853DD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687167FD" w14:textId="0310022C" w:rsidR="00A853DD" w:rsidRPr="002625F5" w:rsidRDefault="00A853DD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2625F5">
              <w:rPr>
                <w:rFonts w:eastAsia="微软雅黑"/>
                <w:sz w:val="16"/>
                <w:szCs w:val="16"/>
              </w:rPr>
              <w:t>ExchangeAmount</w:t>
            </w:r>
          </w:p>
        </w:tc>
        <w:tc>
          <w:tcPr>
            <w:tcW w:w="1560" w:type="dxa"/>
          </w:tcPr>
          <w:p w14:paraId="61AF4C1F" w14:textId="2ECC2C25" w:rsidR="00A853DD" w:rsidRDefault="00A853DD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1D081ABB" w14:textId="347E1AE7" w:rsidR="00A853DD" w:rsidRDefault="00A853DD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5AF626C3" w14:textId="141229B2" w:rsidR="00A853DD" w:rsidRPr="00452847" w:rsidRDefault="00A853DD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金额</w:t>
            </w:r>
          </w:p>
        </w:tc>
      </w:tr>
      <w:tr w:rsidR="00A853DD" w14:paraId="0019DAF5" w14:textId="77777777" w:rsidTr="0022479B">
        <w:trPr>
          <w:cantSplit/>
        </w:trPr>
        <w:tc>
          <w:tcPr>
            <w:tcW w:w="2296" w:type="dxa"/>
            <w:vMerge/>
          </w:tcPr>
          <w:p w14:paraId="5755A2D3" w14:textId="77777777" w:rsidR="00A853DD" w:rsidRDefault="00A853DD" w:rsidP="00E553F4">
            <w:pPr>
              <w:autoSpaceDE w:val="0"/>
              <w:autoSpaceDN w:val="0"/>
              <w:textAlignment w:val="bottom"/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0B546647" w14:textId="77777777" w:rsidR="00A853DD" w:rsidRPr="002625F5" w:rsidRDefault="00A853DD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3FE45B4E" w14:textId="7AF19F53" w:rsidR="00A853DD" w:rsidRPr="002625F5" w:rsidRDefault="00A853DD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Amount</w:t>
            </w:r>
          </w:p>
        </w:tc>
        <w:tc>
          <w:tcPr>
            <w:tcW w:w="1560" w:type="dxa"/>
          </w:tcPr>
          <w:p w14:paraId="368F8AF1" w14:textId="26817BEA" w:rsidR="00A853DD" w:rsidRDefault="00A853DD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3BD1FD98" w14:textId="0682B574" w:rsidR="00A853DD" w:rsidRDefault="00A853DD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01FA72FC" w14:textId="3ADAAFC8" w:rsidR="00A853DD" w:rsidRDefault="00A853DD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</w:tr>
      <w:tr w:rsidR="00A853DD" w14:paraId="3F80E1F1" w14:textId="77777777" w:rsidTr="0022479B">
        <w:trPr>
          <w:cantSplit/>
        </w:trPr>
        <w:tc>
          <w:tcPr>
            <w:tcW w:w="2296" w:type="dxa"/>
            <w:vMerge/>
          </w:tcPr>
          <w:p w14:paraId="3A728218" w14:textId="77777777" w:rsidR="00A853DD" w:rsidRDefault="00A853DD" w:rsidP="0022479B">
            <w:pPr>
              <w:autoSpaceDE w:val="0"/>
              <w:autoSpaceDN w:val="0"/>
              <w:textAlignment w:val="bottom"/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55F5B014" w14:textId="77777777" w:rsidR="00A853DD" w:rsidRPr="002625F5" w:rsidRDefault="00A853DD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4D70D58B" w14:textId="77777777" w:rsidR="00A853DD" w:rsidRDefault="00A853DD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13F14">
              <w:rPr>
                <w:rFonts w:eastAsia="微软雅黑"/>
                <w:sz w:val="16"/>
                <w:szCs w:val="16"/>
              </w:rPr>
              <w:t>CurrencyCode</w:t>
            </w:r>
          </w:p>
        </w:tc>
        <w:tc>
          <w:tcPr>
            <w:tcW w:w="1560" w:type="dxa"/>
          </w:tcPr>
          <w:p w14:paraId="7CBD0D02" w14:textId="77777777" w:rsidR="00A853DD" w:rsidRDefault="00A853DD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irng</w:t>
            </w:r>
          </w:p>
        </w:tc>
        <w:tc>
          <w:tcPr>
            <w:tcW w:w="708" w:type="dxa"/>
          </w:tcPr>
          <w:p w14:paraId="7BA90BEB" w14:textId="5B8024AD" w:rsidR="00A853DD" w:rsidRDefault="00A853DD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1F3B42DD" w14:textId="77777777" w:rsidR="00A853DD" w:rsidRDefault="00A853DD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</w:tr>
      <w:tr w:rsidR="00A853DD" w14:paraId="605BB358" w14:textId="77777777" w:rsidTr="0022479B">
        <w:trPr>
          <w:cantSplit/>
        </w:trPr>
        <w:tc>
          <w:tcPr>
            <w:tcW w:w="2296" w:type="dxa"/>
            <w:vMerge/>
          </w:tcPr>
          <w:p w14:paraId="2BC47C20" w14:textId="77777777" w:rsidR="00A853DD" w:rsidRDefault="00A853DD" w:rsidP="0022479B">
            <w:pPr>
              <w:autoSpaceDE w:val="0"/>
              <w:autoSpaceDN w:val="0"/>
              <w:textAlignment w:val="bottom"/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2BDA9FB5" w14:textId="77777777" w:rsidR="00A853DD" w:rsidRPr="002625F5" w:rsidRDefault="00A853DD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7D2DB28D" w14:textId="3CA15E65" w:rsidR="00A853DD" w:rsidRPr="00E13F14" w:rsidRDefault="00A853DD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ityCode</w:t>
            </w:r>
          </w:p>
        </w:tc>
        <w:tc>
          <w:tcPr>
            <w:tcW w:w="1560" w:type="dxa"/>
          </w:tcPr>
          <w:p w14:paraId="5D27B638" w14:textId="15AF0A2F" w:rsidR="00A853DD" w:rsidRDefault="00A853DD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57866ADE" w14:textId="479FF4CA" w:rsidR="00A853DD" w:rsidRDefault="00A853DD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5ABEAF66" w14:textId="77777777" w:rsidR="00A853DD" w:rsidRDefault="00A853DD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E553F4" w14:paraId="350202B7" w14:textId="77777777" w:rsidTr="0022479B">
        <w:trPr>
          <w:cantSplit/>
        </w:trPr>
        <w:tc>
          <w:tcPr>
            <w:tcW w:w="2296" w:type="dxa"/>
            <w:vMerge w:val="restart"/>
          </w:tcPr>
          <w:p w14:paraId="4E68A33B" w14:textId="686F1075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Check</w:t>
            </w:r>
            <w:r w:rsidR="00262FB6" w:rsidRPr="002625F5">
              <w:rPr>
                <w:rFonts w:eastAsia="微软雅黑"/>
                <w:sz w:val="16"/>
                <w:szCs w:val="16"/>
              </w:rPr>
              <w:t xml:space="preserve"> ExchangeAmount</w:t>
            </w:r>
            <w:r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851" w:type="dxa"/>
            <w:vMerge w:val="restart"/>
          </w:tcPr>
          <w:p w14:paraId="1F4AEF9E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984" w:type="dxa"/>
          </w:tcPr>
          <w:p w14:paraId="18D74A6E" w14:textId="77777777" w:rsidR="00E553F4" w:rsidRPr="00452847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164F231F" w14:textId="77777777" w:rsidR="00E553F4" w:rsidRPr="00452847" w:rsidRDefault="00E553F4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8" w:type="dxa"/>
          </w:tcPr>
          <w:p w14:paraId="750328D6" w14:textId="77777777" w:rsidR="00E553F4" w:rsidRPr="00452847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155" w:type="dxa"/>
          </w:tcPr>
          <w:p w14:paraId="15428C03" w14:textId="77777777" w:rsidR="00E553F4" w:rsidRPr="00452847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E553F4" w14:paraId="1A9B8537" w14:textId="77777777" w:rsidTr="0022479B">
        <w:trPr>
          <w:cantSplit/>
        </w:trPr>
        <w:tc>
          <w:tcPr>
            <w:tcW w:w="2296" w:type="dxa"/>
            <w:vMerge/>
          </w:tcPr>
          <w:p w14:paraId="292F0617" w14:textId="77777777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/>
          </w:tcPr>
          <w:p w14:paraId="0C097182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615430D6" w14:textId="77777777" w:rsidR="00E553F4" w:rsidRPr="00452847" w:rsidRDefault="00E553F4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560" w:type="dxa"/>
          </w:tcPr>
          <w:p w14:paraId="75E26CD0" w14:textId="77777777" w:rsidR="00E553F4" w:rsidRPr="00452847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0A75570F" w14:textId="77777777" w:rsidR="00E553F4" w:rsidRPr="00452847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155" w:type="dxa"/>
          </w:tcPr>
          <w:p w14:paraId="529998B7" w14:textId="77777777" w:rsidR="00E553F4" w:rsidRPr="00452847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异常或错误</w:t>
            </w:r>
            <w:r>
              <w:rPr>
                <w:rFonts w:eastAsia="微软雅黑" w:hint="eastAsia"/>
                <w:sz w:val="16"/>
                <w:szCs w:val="16"/>
              </w:rPr>
              <w:t>时</w:t>
            </w:r>
            <w:r w:rsidRPr="00452847">
              <w:rPr>
                <w:rFonts w:eastAsia="微软雅黑" w:hint="eastAsia"/>
                <w:sz w:val="16"/>
                <w:szCs w:val="16"/>
              </w:rPr>
              <w:t>返回信息；</w:t>
            </w:r>
          </w:p>
          <w:p w14:paraId="69847C25" w14:textId="77777777" w:rsidR="00E553F4" w:rsidRPr="00452847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452847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E553F4" w14:paraId="1C62B2AA" w14:textId="77777777" w:rsidTr="0022479B">
        <w:trPr>
          <w:cantSplit/>
        </w:trPr>
        <w:tc>
          <w:tcPr>
            <w:tcW w:w="2296" w:type="dxa"/>
            <w:vMerge/>
          </w:tcPr>
          <w:p w14:paraId="5B52466D" w14:textId="77777777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/>
          </w:tcPr>
          <w:p w14:paraId="7E64AD51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775A07F0" w14:textId="77777777" w:rsidR="00E553F4" w:rsidRPr="00452847" w:rsidRDefault="00E553F4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Code</w:t>
            </w:r>
          </w:p>
        </w:tc>
        <w:tc>
          <w:tcPr>
            <w:tcW w:w="1560" w:type="dxa"/>
          </w:tcPr>
          <w:p w14:paraId="53EF8AA2" w14:textId="77777777" w:rsidR="00E553F4" w:rsidRPr="00452847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8" w:type="dxa"/>
          </w:tcPr>
          <w:p w14:paraId="27A639DA" w14:textId="77777777" w:rsidR="00E553F4" w:rsidRPr="00452847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155" w:type="dxa"/>
          </w:tcPr>
          <w:p w14:paraId="2F06213C" w14:textId="77777777" w:rsidR="00E553F4" w:rsidRPr="00452847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1935C7C0" w14:textId="77777777" w:rsidR="00E553F4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47ABCE2E" w14:textId="77777777" w:rsidR="00E553F4" w:rsidRDefault="00AE1CCF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300</w:t>
            </w:r>
            <w:r>
              <w:rPr>
                <w:rFonts w:eastAsia="微软雅黑" w:hint="eastAsia"/>
                <w:sz w:val="16"/>
                <w:szCs w:val="16"/>
              </w:rPr>
              <w:t>：超过日限额</w:t>
            </w:r>
          </w:p>
          <w:p w14:paraId="2AD1C97D" w14:textId="77777777" w:rsidR="00AE1CCF" w:rsidRDefault="00AE1CCF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301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commentRangeStart w:id="39"/>
            <w:proofErr w:type="gramStart"/>
            <w:r>
              <w:rPr>
                <w:rFonts w:eastAsia="微软雅黑" w:hint="eastAsia"/>
                <w:sz w:val="16"/>
                <w:szCs w:val="16"/>
              </w:rPr>
              <w:t>超过月限</w:t>
            </w:r>
            <w:commentRangeEnd w:id="39"/>
            <w:proofErr w:type="gramEnd"/>
            <w:r w:rsidR="00670D90">
              <w:rPr>
                <w:rStyle w:val="aa"/>
              </w:rPr>
              <w:commentReference w:id="39"/>
            </w:r>
            <w:r>
              <w:rPr>
                <w:rFonts w:eastAsia="微软雅黑" w:hint="eastAsia"/>
                <w:sz w:val="16"/>
                <w:szCs w:val="16"/>
              </w:rPr>
              <w:t>额</w:t>
            </w:r>
          </w:p>
          <w:p w14:paraId="73A9E8E1" w14:textId="77777777" w:rsidR="00AE1CCF" w:rsidRDefault="00AE1CCF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302</w:t>
            </w:r>
            <w:r>
              <w:rPr>
                <w:rFonts w:eastAsia="微软雅黑" w:hint="eastAsia"/>
                <w:sz w:val="16"/>
                <w:szCs w:val="16"/>
              </w:rPr>
              <w:t>：支付金额不足</w:t>
            </w:r>
            <w:r>
              <w:rPr>
                <w:rFonts w:eastAsia="微软雅黑" w:hint="eastAsia"/>
                <w:sz w:val="16"/>
                <w:szCs w:val="16"/>
              </w:rPr>
              <w:t>500</w:t>
            </w:r>
            <w:r>
              <w:rPr>
                <w:rFonts w:eastAsia="微软雅黑" w:hint="eastAsia"/>
                <w:sz w:val="16"/>
                <w:szCs w:val="16"/>
              </w:rPr>
              <w:t>人民币</w:t>
            </w:r>
          </w:p>
          <w:p w14:paraId="3BD77FEE" w14:textId="4190B367" w:rsidR="000802F5" w:rsidRDefault="000802F5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303</w:t>
            </w:r>
            <w:r>
              <w:rPr>
                <w:rFonts w:eastAsia="微软雅黑" w:hint="eastAsia"/>
                <w:sz w:val="16"/>
                <w:szCs w:val="16"/>
              </w:rPr>
              <w:t>：汇率不是最新的</w:t>
            </w:r>
          </w:p>
          <w:p w14:paraId="3F3CD922" w14:textId="13C1ABC3" w:rsidR="007E551A" w:rsidRPr="00AE1CCF" w:rsidRDefault="0071264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304</w:t>
            </w:r>
            <w:r w:rsidR="00AE1CCF">
              <w:rPr>
                <w:rFonts w:eastAsia="微软雅黑" w:hint="eastAsia"/>
                <w:sz w:val="16"/>
                <w:szCs w:val="16"/>
              </w:rPr>
              <w:t>：已经取整</w:t>
            </w:r>
          </w:p>
        </w:tc>
      </w:tr>
      <w:tr w:rsidR="00E553F4" w14:paraId="45F4CAA5" w14:textId="77777777" w:rsidTr="0022479B">
        <w:trPr>
          <w:cantSplit/>
        </w:trPr>
        <w:tc>
          <w:tcPr>
            <w:tcW w:w="2296" w:type="dxa"/>
            <w:vMerge/>
          </w:tcPr>
          <w:p w14:paraId="116CD7E9" w14:textId="77777777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17A3C94F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016E9001" w14:textId="116AAB04" w:rsidR="00E553F4" w:rsidRPr="00452847" w:rsidRDefault="00522A0D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2625F5">
              <w:rPr>
                <w:rFonts w:eastAsia="微软雅黑"/>
                <w:sz w:val="16"/>
                <w:szCs w:val="16"/>
              </w:rPr>
              <w:t>ExchangeAmount</w:t>
            </w:r>
          </w:p>
        </w:tc>
        <w:tc>
          <w:tcPr>
            <w:tcW w:w="1560" w:type="dxa"/>
          </w:tcPr>
          <w:p w14:paraId="0997219A" w14:textId="77777777" w:rsidR="00E553F4" w:rsidRPr="00452847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05F0BD02" w14:textId="77777777" w:rsidR="00E553F4" w:rsidRPr="00452847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7F8FAD35" w14:textId="6A2C7F5C" w:rsidR="00E553F4" w:rsidRPr="00452847" w:rsidRDefault="000A5EED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金额</w:t>
            </w:r>
            <w:r w:rsidR="006146E2">
              <w:rPr>
                <w:rFonts w:eastAsia="微软雅黑" w:hint="eastAsia"/>
                <w:sz w:val="16"/>
                <w:szCs w:val="16"/>
              </w:rPr>
              <w:t>（以最新汇率，取整后的金额）</w:t>
            </w:r>
          </w:p>
        </w:tc>
      </w:tr>
      <w:tr w:rsidR="00E553F4" w14:paraId="52307463" w14:textId="77777777" w:rsidTr="0022479B">
        <w:trPr>
          <w:cantSplit/>
        </w:trPr>
        <w:tc>
          <w:tcPr>
            <w:tcW w:w="2296" w:type="dxa"/>
            <w:vMerge/>
          </w:tcPr>
          <w:p w14:paraId="5B0EEBE3" w14:textId="77777777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667C5C66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4BF19556" w14:textId="48D0AEEB" w:rsidR="00E553F4" w:rsidRDefault="00522A0D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Amount</w:t>
            </w:r>
          </w:p>
        </w:tc>
        <w:tc>
          <w:tcPr>
            <w:tcW w:w="1560" w:type="dxa"/>
          </w:tcPr>
          <w:p w14:paraId="0DFAEDBF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6E7F6245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27E9DF83" w14:textId="5C33C999" w:rsidR="00E553F4" w:rsidRPr="00452847" w:rsidRDefault="000A5EED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  <w:r w:rsidR="005423B2">
              <w:rPr>
                <w:rFonts w:eastAsia="微软雅黑" w:hint="eastAsia"/>
                <w:sz w:val="16"/>
                <w:szCs w:val="16"/>
              </w:rPr>
              <w:t>（以最新汇率，取整后的支付金额）</w:t>
            </w:r>
          </w:p>
        </w:tc>
      </w:tr>
      <w:tr w:rsidR="00522A0D" w14:paraId="53BB25CF" w14:textId="77777777" w:rsidTr="0022479B">
        <w:trPr>
          <w:cantSplit/>
        </w:trPr>
        <w:tc>
          <w:tcPr>
            <w:tcW w:w="2296" w:type="dxa"/>
            <w:vMerge/>
          </w:tcPr>
          <w:p w14:paraId="2ECAA097" w14:textId="77777777" w:rsidR="00522A0D" w:rsidRPr="00452847" w:rsidRDefault="00522A0D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2E7F8292" w14:textId="77777777" w:rsidR="00522A0D" w:rsidRPr="00452847" w:rsidRDefault="00522A0D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6CC0D9FA" w14:textId="3E86E044" w:rsidR="00522A0D" w:rsidRDefault="00522A0D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E13F14">
              <w:rPr>
                <w:rFonts w:eastAsia="微软雅黑"/>
                <w:sz w:val="16"/>
                <w:szCs w:val="16"/>
              </w:rPr>
              <w:t>CurrencyCode</w:t>
            </w:r>
          </w:p>
        </w:tc>
        <w:tc>
          <w:tcPr>
            <w:tcW w:w="1560" w:type="dxa"/>
          </w:tcPr>
          <w:p w14:paraId="3D773BD7" w14:textId="57566CDE" w:rsidR="00522A0D" w:rsidRDefault="00522A0D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223F6FDD" w14:textId="3F2D4CFC" w:rsidR="00522A0D" w:rsidRDefault="002A0260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76B33312" w14:textId="19662D7E" w:rsidR="00522A0D" w:rsidRDefault="000A5EED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</w:tr>
      <w:tr w:rsidR="003E4E31" w14:paraId="2A02F33B" w14:textId="77777777" w:rsidTr="0022479B">
        <w:trPr>
          <w:cantSplit/>
        </w:trPr>
        <w:tc>
          <w:tcPr>
            <w:tcW w:w="2296" w:type="dxa"/>
            <w:vMerge/>
          </w:tcPr>
          <w:p w14:paraId="3CB1E0D7" w14:textId="77777777" w:rsidR="003E4E31" w:rsidRPr="00452847" w:rsidRDefault="003E4E31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0F0B64FC" w14:textId="77777777" w:rsidR="003E4E31" w:rsidRPr="00452847" w:rsidRDefault="003E4E31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432DD8F6" w14:textId="5705C9CC" w:rsidR="003E4E31" w:rsidRPr="00E13F14" w:rsidRDefault="003E4E31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E13F14">
              <w:rPr>
                <w:rFonts w:eastAsia="微软雅黑"/>
                <w:sz w:val="16"/>
                <w:szCs w:val="16"/>
              </w:rPr>
              <w:t>Currency</w:t>
            </w:r>
            <w:r>
              <w:rPr>
                <w:rFonts w:eastAsia="微软雅黑" w:hint="eastAsia"/>
                <w:sz w:val="16"/>
                <w:szCs w:val="16"/>
              </w:rPr>
              <w:t>Rate</w:t>
            </w:r>
          </w:p>
        </w:tc>
        <w:tc>
          <w:tcPr>
            <w:tcW w:w="1560" w:type="dxa"/>
          </w:tcPr>
          <w:p w14:paraId="50E91ECC" w14:textId="5E0FE93B" w:rsidR="003E4E31" w:rsidRDefault="00194F27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1A4F5240" w14:textId="10B964D9" w:rsidR="003E4E31" w:rsidRDefault="000D1D63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7013286E" w14:textId="783B6B22" w:rsidR="003E4E31" w:rsidRDefault="00162B2E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上线网点在售币种的最低汇率</w:t>
            </w:r>
          </w:p>
        </w:tc>
      </w:tr>
      <w:tr w:rsidR="00E553F4" w14:paraId="080064A1" w14:textId="77777777" w:rsidTr="0022479B">
        <w:trPr>
          <w:cantSplit/>
        </w:trPr>
        <w:tc>
          <w:tcPr>
            <w:tcW w:w="2296" w:type="dxa"/>
            <w:vMerge/>
          </w:tcPr>
          <w:p w14:paraId="27EDE4F7" w14:textId="77777777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 w:val="restart"/>
          </w:tcPr>
          <w:p w14:paraId="6C7599E4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769DA893" w14:textId="77777777" w:rsidR="00E553F4" w:rsidRDefault="00E553F4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E109F">
              <w:rPr>
                <w:rFonts w:eastAsia="微软雅黑" w:hint="eastAsia"/>
                <w:sz w:val="16"/>
                <w:szCs w:val="16"/>
              </w:rPr>
              <w:t>CurrencyName</w:t>
            </w:r>
          </w:p>
        </w:tc>
        <w:tc>
          <w:tcPr>
            <w:tcW w:w="1560" w:type="dxa"/>
          </w:tcPr>
          <w:p w14:paraId="19590D0F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0856C375" w14:textId="77777777" w:rsidR="00E553F4" w:rsidRPr="00452847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03950C2A" w14:textId="77777777" w:rsidR="00E553F4" w:rsidRPr="00452847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名字</w:t>
            </w:r>
          </w:p>
        </w:tc>
      </w:tr>
      <w:tr w:rsidR="00E553F4" w14:paraId="4C0CCCAD" w14:textId="77777777" w:rsidTr="0022479B">
        <w:trPr>
          <w:cantSplit/>
        </w:trPr>
        <w:tc>
          <w:tcPr>
            <w:tcW w:w="2296" w:type="dxa"/>
            <w:vMerge/>
          </w:tcPr>
          <w:p w14:paraId="12211EE7" w14:textId="77777777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/>
          </w:tcPr>
          <w:p w14:paraId="1BAB300E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  <w:vAlign w:val="center"/>
          </w:tcPr>
          <w:p w14:paraId="115F3C0A" w14:textId="77777777" w:rsidR="00E553F4" w:rsidRPr="00803B45" w:rsidRDefault="00E553F4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BE410E">
              <w:rPr>
                <w:rFonts w:eastAsia="微软雅黑"/>
                <w:sz w:val="16"/>
                <w:szCs w:val="16"/>
              </w:rPr>
              <w:t xml:space="preserve">MinPurAmount </w:t>
            </w:r>
          </w:p>
        </w:tc>
        <w:tc>
          <w:tcPr>
            <w:tcW w:w="1560" w:type="dxa"/>
          </w:tcPr>
          <w:p w14:paraId="0D8F12E5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8" w:type="dxa"/>
          </w:tcPr>
          <w:p w14:paraId="44D484B4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27F3B8FF" w14:textId="77777777" w:rsidR="00E553F4" w:rsidRPr="00452847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最小购汇面额</w:t>
            </w:r>
          </w:p>
        </w:tc>
      </w:tr>
      <w:tr w:rsidR="00E553F4" w14:paraId="12054AF2" w14:textId="77777777" w:rsidTr="0022479B">
        <w:trPr>
          <w:cantSplit/>
        </w:trPr>
        <w:tc>
          <w:tcPr>
            <w:tcW w:w="2296" w:type="dxa"/>
            <w:vMerge/>
          </w:tcPr>
          <w:p w14:paraId="2214F1F9" w14:textId="77777777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  <w:vMerge/>
          </w:tcPr>
          <w:p w14:paraId="1893B13B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7502DAC1" w14:textId="77777777" w:rsidR="00E553F4" w:rsidRDefault="00E553F4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nvertRate</w:t>
            </w:r>
          </w:p>
        </w:tc>
        <w:tc>
          <w:tcPr>
            <w:tcW w:w="1560" w:type="dxa"/>
          </w:tcPr>
          <w:p w14:paraId="098F1268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50C1CFA9" w14:textId="77777777" w:rsidR="00E553F4" w:rsidRDefault="00E553F4" w:rsidP="0022479B">
            <w:pPr>
              <w:autoSpaceDE w:val="0"/>
              <w:autoSpaceDN w:val="0"/>
              <w:ind w:firstLineChars="50" w:firstLine="8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 xml:space="preserve">  </w:t>
            </w: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364862DB" w14:textId="77777777" w:rsidR="00E553F4" w:rsidRPr="00803B45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折美率</w:t>
            </w:r>
            <w:proofErr w:type="gramEnd"/>
          </w:p>
        </w:tc>
      </w:tr>
      <w:tr w:rsidR="00E553F4" w14:paraId="36F22C74" w14:textId="77777777" w:rsidTr="0022479B">
        <w:trPr>
          <w:cantSplit/>
        </w:trPr>
        <w:tc>
          <w:tcPr>
            <w:tcW w:w="2296" w:type="dxa"/>
          </w:tcPr>
          <w:p w14:paraId="7018E227" w14:textId="77777777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05A8F3DF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3DA075AC" w14:textId="77777777" w:rsidR="00E553F4" w:rsidRDefault="00E553F4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mitAmount</w:t>
            </w:r>
          </w:p>
        </w:tc>
        <w:tc>
          <w:tcPr>
            <w:tcW w:w="1560" w:type="dxa"/>
          </w:tcPr>
          <w:p w14:paraId="4FCF2226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585DDD67" w14:textId="77777777" w:rsidR="00E553F4" w:rsidRDefault="00E553F4" w:rsidP="0022479B">
            <w:pPr>
              <w:autoSpaceDE w:val="0"/>
              <w:autoSpaceDN w:val="0"/>
              <w:ind w:firstLineChars="50" w:firstLine="8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 xml:space="preserve">  </w:t>
            </w: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24038AD7" w14:textId="77777777" w:rsidR="00E553F4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代码</w:t>
            </w:r>
            <w:r w:rsidRPr="00EB0993">
              <w:rPr>
                <w:rFonts w:eastAsia="微软雅黑"/>
                <w:sz w:val="16"/>
                <w:szCs w:val="16"/>
              </w:rPr>
              <w:t>折美</w:t>
            </w:r>
            <w:r w:rsidRPr="00EB0993">
              <w:rPr>
                <w:rFonts w:eastAsia="微软雅黑" w:hint="eastAsia"/>
                <w:sz w:val="16"/>
                <w:szCs w:val="16"/>
              </w:rPr>
              <w:t>5000</w:t>
            </w:r>
            <w:r w:rsidRPr="00EB0993">
              <w:rPr>
                <w:rFonts w:eastAsia="微软雅黑" w:hint="eastAsia"/>
                <w:sz w:val="16"/>
                <w:szCs w:val="16"/>
              </w:rPr>
              <w:t>美元</w:t>
            </w:r>
            <w:proofErr w:type="gramEnd"/>
            <w:r w:rsidRPr="00EB0993">
              <w:rPr>
                <w:rFonts w:eastAsia="微软雅黑" w:hint="eastAsia"/>
                <w:sz w:val="16"/>
                <w:szCs w:val="16"/>
              </w:rPr>
              <w:t>之后的金额</w:t>
            </w:r>
          </w:p>
        </w:tc>
      </w:tr>
      <w:tr w:rsidR="00E553F4" w14:paraId="04DE791F" w14:textId="77777777" w:rsidTr="0022479B">
        <w:trPr>
          <w:cantSplit/>
        </w:trPr>
        <w:tc>
          <w:tcPr>
            <w:tcW w:w="2296" w:type="dxa"/>
          </w:tcPr>
          <w:p w14:paraId="03A02986" w14:textId="77777777" w:rsidR="00E553F4" w:rsidRPr="00452847" w:rsidRDefault="00E553F4" w:rsidP="0022479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1" w:type="dxa"/>
          </w:tcPr>
          <w:p w14:paraId="3265A2D1" w14:textId="77777777" w:rsidR="00E553F4" w:rsidRPr="00452847" w:rsidRDefault="00E553F4" w:rsidP="0022479B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984" w:type="dxa"/>
          </w:tcPr>
          <w:p w14:paraId="0023FB0E" w14:textId="77777777" w:rsidR="00E553F4" w:rsidRDefault="00E553F4" w:rsidP="0022479B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E109F">
              <w:rPr>
                <w:rFonts w:eastAsia="微软雅黑" w:hint="eastAsia"/>
                <w:sz w:val="16"/>
                <w:szCs w:val="16"/>
              </w:rPr>
              <w:t>CurrencyRate</w:t>
            </w:r>
            <w:r>
              <w:rPr>
                <w:rFonts w:eastAsia="微软雅黑" w:hint="eastAsia"/>
                <w:sz w:val="16"/>
                <w:szCs w:val="16"/>
              </w:rPr>
              <w:t>Desc</w:t>
            </w:r>
          </w:p>
        </w:tc>
        <w:tc>
          <w:tcPr>
            <w:tcW w:w="1560" w:type="dxa"/>
          </w:tcPr>
          <w:p w14:paraId="7F62F45D" w14:textId="77777777" w:rsidR="00E553F4" w:rsidRDefault="00E553F4" w:rsidP="0022479B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1245A167" w14:textId="77777777" w:rsidR="00E553F4" w:rsidRDefault="00E553F4" w:rsidP="0022479B">
            <w:pPr>
              <w:autoSpaceDE w:val="0"/>
              <w:autoSpaceDN w:val="0"/>
              <w:ind w:firstLineChars="50" w:firstLine="8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 xml:space="preserve">  </w:t>
            </w: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144DB9D2" w14:textId="77777777" w:rsidR="00E553F4" w:rsidRDefault="00E553F4" w:rsidP="0022479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描述</w:t>
            </w:r>
          </w:p>
        </w:tc>
      </w:tr>
    </w:tbl>
    <w:p w14:paraId="6499C46A" w14:textId="77777777" w:rsidR="004D0AD1" w:rsidRPr="002E5568" w:rsidRDefault="004D0AD1" w:rsidP="00A55600"/>
    <w:p w14:paraId="648F496D" w14:textId="77777777" w:rsidR="00744BF9" w:rsidRPr="009D4178" w:rsidRDefault="00744BF9" w:rsidP="009D31B6"/>
    <w:p w14:paraId="2A1945BB" w14:textId="77777777" w:rsidR="001B26C1" w:rsidRDefault="00BF6DFF" w:rsidP="00682658">
      <w:pPr>
        <w:pStyle w:val="a4"/>
        <w:numPr>
          <w:ilvl w:val="1"/>
          <w:numId w:val="1"/>
        </w:numPr>
        <w:ind w:firstLineChars="0"/>
        <w:outlineLvl w:val="3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获取</w:t>
      </w:r>
      <w:r w:rsidR="001B26C1" w:rsidRPr="004F1CCD">
        <w:rPr>
          <w:rFonts w:eastAsia="微软雅黑" w:hint="eastAsia"/>
          <w:b/>
          <w:bCs/>
          <w:sz w:val="16"/>
          <w:szCs w:val="16"/>
        </w:rPr>
        <w:t>网点</w:t>
      </w:r>
      <w:r w:rsidR="00C26A0F">
        <w:rPr>
          <w:rFonts w:eastAsia="微软雅黑" w:hint="eastAsia"/>
          <w:b/>
          <w:bCs/>
          <w:sz w:val="16"/>
          <w:szCs w:val="16"/>
        </w:rPr>
        <w:t>支持的币</w:t>
      </w:r>
      <w:r w:rsidR="00FE2640">
        <w:rPr>
          <w:rFonts w:eastAsia="微软雅黑" w:hint="eastAsia"/>
          <w:b/>
          <w:bCs/>
          <w:sz w:val="16"/>
          <w:szCs w:val="16"/>
        </w:rPr>
        <w:t>种</w:t>
      </w:r>
    </w:p>
    <w:p w14:paraId="2694F173" w14:textId="77777777" w:rsidR="002C06E8" w:rsidRPr="004F1CCD" w:rsidRDefault="002C06E8" w:rsidP="002C06E8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根据网点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 w:rsidR="00ED11F1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获取所支持的币种</w:t>
      </w:r>
    </w:p>
    <w:p w14:paraId="3AFF8C70" w14:textId="77777777" w:rsidR="002C06E8" w:rsidRPr="002C06E8" w:rsidRDefault="002C06E8" w:rsidP="002C06E8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2C06E8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入：网点</w:t>
      </w:r>
      <w:r w:rsidRPr="002C06E8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</w:p>
    <w:p w14:paraId="78BB7F59" w14:textId="40EF102F" w:rsidR="002C06E8" w:rsidRPr="002C06E8" w:rsidRDefault="002C06E8" w:rsidP="002C06E8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2C06E8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网点</w:t>
      </w:r>
      <w:r w:rsidRPr="002C06E8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="00EA024C">
        <w:rPr>
          <w:rFonts w:ascii="Applied Font" w:eastAsia="微软雅黑" w:hAnsi="Applied Font" w:cs="Arial" w:hint="eastAsia"/>
          <w:color w:val="1E1E1E"/>
          <w:sz w:val="16"/>
          <w:szCs w:val="16"/>
        </w:rPr>
        <w:t>，币种</w:t>
      </w:r>
      <w:r w:rsidR="005D43DD">
        <w:rPr>
          <w:rFonts w:ascii="Applied Font" w:eastAsia="微软雅黑" w:hAnsi="Applied Font" w:cs="Arial" w:hint="eastAsia"/>
          <w:color w:val="1E1E1E"/>
          <w:sz w:val="16"/>
          <w:szCs w:val="16"/>
        </w:rPr>
        <w:t>集合（</w:t>
      </w:r>
      <w:r w:rsidR="000D5B04">
        <w:rPr>
          <w:rFonts w:ascii="Applied Font" w:eastAsia="微软雅黑" w:hAnsi="Applied Font" w:cs="Arial" w:hint="eastAsia"/>
          <w:color w:val="1E1E1E"/>
          <w:sz w:val="16"/>
          <w:szCs w:val="16"/>
        </w:rPr>
        <w:t>币种</w:t>
      </w:r>
      <w:r w:rsidR="000D5B04">
        <w:rPr>
          <w:rFonts w:ascii="Applied Font" w:eastAsia="微软雅黑" w:hAnsi="Applied Font" w:cs="Arial" w:hint="eastAsia"/>
          <w:color w:val="1E1E1E"/>
          <w:sz w:val="16"/>
          <w:szCs w:val="16"/>
        </w:rPr>
        <w:t>code</w:t>
      </w:r>
      <w:r w:rsidR="000D5B04">
        <w:rPr>
          <w:rFonts w:ascii="Applied Font" w:eastAsia="微软雅黑" w:hAnsi="Applied Font" w:cs="Arial" w:hint="eastAsia"/>
          <w:color w:val="1E1E1E"/>
          <w:sz w:val="16"/>
          <w:szCs w:val="16"/>
        </w:rPr>
        <w:t>，币种名称</w:t>
      </w:r>
      <w:r w:rsidR="007B6763">
        <w:rPr>
          <w:rFonts w:ascii="Applied Font" w:eastAsia="微软雅黑" w:hAnsi="Applied Font" w:cs="Arial" w:hint="eastAsia"/>
          <w:color w:val="1E1E1E"/>
          <w:sz w:val="16"/>
          <w:szCs w:val="16"/>
        </w:rPr>
        <w:t>，销售状态</w:t>
      </w:r>
      <w:r w:rsidR="00DD5D55">
        <w:rPr>
          <w:rFonts w:ascii="Applied Font" w:eastAsia="微软雅黑" w:hAnsi="Applied Font" w:cs="Arial" w:hint="eastAsia"/>
          <w:color w:val="1E1E1E"/>
          <w:sz w:val="16"/>
          <w:szCs w:val="16"/>
        </w:rPr>
        <w:t>，汇率</w:t>
      </w:r>
      <w:r w:rsidR="005D43DD">
        <w:rPr>
          <w:rFonts w:ascii="Applied Font" w:eastAsia="微软雅黑" w:hAnsi="Applied Font" w:cs="Arial" w:hint="eastAsia"/>
          <w:color w:val="1E1E1E"/>
          <w:sz w:val="16"/>
          <w:szCs w:val="16"/>
        </w:rPr>
        <w:t>）</w:t>
      </w:r>
    </w:p>
    <w:p w14:paraId="4C11714B" w14:textId="77777777" w:rsidR="002C06E8" w:rsidRPr="002C06E8" w:rsidRDefault="002C06E8" w:rsidP="002C06E8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2C06E8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 w:rsidR="00A66D80">
        <w:rPr>
          <w:rFonts w:ascii="Applied Font" w:eastAsia="微软雅黑" w:hAnsi="Applied Font" w:cs="Arial" w:hint="eastAsia"/>
          <w:color w:val="1E1E1E"/>
          <w:sz w:val="16"/>
          <w:szCs w:val="16"/>
        </w:rPr>
        <w:t>Get</w:t>
      </w:r>
      <w:r w:rsidR="006F2E1C">
        <w:rPr>
          <w:rFonts w:ascii="Applied Font" w:eastAsia="微软雅黑" w:hAnsi="Applied Font" w:cs="Arial" w:hint="eastAsia"/>
          <w:color w:val="1E1E1E"/>
          <w:sz w:val="16"/>
          <w:szCs w:val="16"/>
        </w:rPr>
        <w:t>SupportCurrency</w:t>
      </w:r>
      <w:r w:rsidRPr="002C06E8">
        <w:rPr>
          <w:rFonts w:ascii="Applied Font" w:eastAsia="微软雅黑" w:hAnsi="Applied Font" w:cs="Arial" w:hint="eastAsia"/>
          <w:color w:val="1E1E1E"/>
          <w:sz w:val="16"/>
          <w:szCs w:val="16"/>
        </w:rPr>
        <w:t>ByBranchID</w:t>
      </w:r>
    </w:p>
    <w:p w14:paraId="54341CBE" w14:textId="77777777" w:rsidR="002C06E8" w:rsidRPr="002C06E8" w:rsidRDefault="002C06E8" w:rsidP="002C06E8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2C06E8">
        <w:rPr>
          <w:rFonts w:ascii="Applied Font" w:eastAsia="微软雅黑" w:hAnsi="Applied Font" w:cs="Arial" w:hint="eastAsia"/>
          <w:color w:val="1E1E1E"/>
          <w:sz w:val="16"/>
          <w:szCs w:val="16"/>
        </w:rPr>
        <w:t>接口方式：</w:t>
      </w:r>
      <w:r w:rsidRPr="002C06E8">
        <w:rPr>
          <w:rFonts w:ascii="Applied Font" w:eastAsia="微软雅黑" w:hAnsi="Applied Font" w:cs="Arial" w:hint="eastAsia"/>
          <w:color w:val="1E1E1E"/>
          <w:sz w:val="16"/>
          <w:szCs w:val="16"/>
        </w:rPr>
        <w:t>soa2.0</w:t>
      </w:r>
    </w:p>
    <w:p w14:paraId="6E3F7E56" w14:textId="77777777" w:rsidR="001B26C1" w:rsidRDefault="002C06E8" w:rsidP="002C06E8">
      <w:r w:rsidRPr="002C06E8">
        <w:rPr>
          <w:rFonts w:ascii="Applied Font" w:eastAsia="微软雅黑" w:hAnsi="Applied Font" w:cs="Arial" w:hint="eastAsia"/>
          <w:color w:val="1E1E1E"/>
          <w:sz w:val="16"/>
          <w:szCs w:val="16"/>
        </w:rPr>
        <w:t>接口周期：实时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005"/>
        <w:gridCol w:w="1418"/>
        <w:gridCol w:w="1134"/>
        <w:gridCol w:w="1134"/>
        <w:gridCol w:w="708"/>
        <w:gridCol w:w="2155"/>
      </w:tblGrid>
      <w:tr w:rsidR="002F3D08" w14:paraId="6F052F88" w14:textId="77777777" w:rsidTr="002D3EEB">
        <w:trPr>
          <w:cantSplit/>
        </w:trPr>
        <w:tc>
          <w:tcPr>
            <w:tcW w:w="5557" w:type="dxa"/>
            <w:gridSpan w:val="3"/>
            <w:shd w:val="clear" w:color="auto" w:fill="BFBFBF" w:themeFill="background1" w:themeFillShade="BF"/>
          </w:tcPr>
          <w:p w14:paraId="14DE96DE" w14:textId="77777777" w:rsidR="002F3D08" w:rsidRDefault="002F3D08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A4E6C3C" w14:textId="77777777" w:rsidR="002F3D08" w:rsidRPr="00EA7F26" w:rsidRDefault="002F3D08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8" w:type="dxa"/>
            <w:shd w:val="clear" w:color="auto" w:fill="BFBFBF" w:themeFill="background1" w:themeFillShade="BF"/>
          </w:tcPr>
          <w:p w14:paraId="6D9B0C5E" w14:textId="77777777" w:rsidR="002F3D08" w:rsidRDefault="002F3D08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155" w:type="dxa"/>
            <w:shd w:val="clear" w:color="auto" w:fill="BFBFBF" w:themeFill="background1" w:themeFillShade="BF"/>
          </w:tcPr>
          <w:p w14:paraId="7036526E" w14:textId="77777777" w:rsidR="002F3D08" w:rsidRPr="00EA7F26" w:rsidRDefault="002F3D08" w:rsidP="00493FA9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2D3EEB" w14:paraId="0A495308" w14:textId="77777777" w:rsidTr="00110CAF">
        <w:trPr>
          <w:cantSplit/>
        </w:trPr>
        <w:tc>
          <w:tcPr>
            <w:tcW w:w="3005" w:type="dxa"/>
          </w:tcPr>
          <w:p w14:paraId="34FD7210" w14:textId="77777777" w:rsidR="002F3D08" w:rsidRDefault="00BF0054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</w:t>
            </w:r>
            <w:r w:rsidR="00022D2C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SupportCurrency</w:t>
            </w:r>
            <w:r w:rsidR="00022D2C" w:rsidRPr="002C06E8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ByBranchID</w:t>
            </w:r>
            <w:r w:rsidR="00022D2C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Request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14:paraId="7A0D9AD0" w14:textId="77777777" w:rsidR="002F3D08" w:rsidRPr="002625F5" w:rsidRDefault="002F3D08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6F916F1" w14:textId="77777777" w:rsidR="002F3D08" w:rsidRPr="002625F5" w:rsidRDefault="002F3D08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134" w:type="dxa"/>
          </w:tcPr>
          <w:p w14:paraId="4CF225A5" w14:textId="5C9EFDD3" w:rsidR="002F3D08" w:rsidRDefault="004B3F2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8" w:type="dxa"/>
          </w:tcPr>
          <w:p w14:paraId="009AFBCB" w14:textId="77777777" w:rsidR="002F3D08" w:rsidRDefault="002F3D08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54BA4DD9" w14:textId="77777777" w:rsidR="002F3D08" w:rsidRPr="00452847" w:rsidRDefault="002F3D08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2D3EEB" w14:paraId="179D68EB" w14:textId="77777777" w:rsidTr="00110CAF">
        <w:trPr>
          <w:cantSplit/>
        </w:trPr>
        <w:tc>
          <w:tcPr>
            <w:tcW w:w="3005" w:type="dxa"/>
            <w:vMerge w:val="restart"/>
          </w:tcPr>
          <w:p w14:paraId="3A0306A4" w14:textId="77777777" w:rsidR="002F3D08" w:rsidRPr="00452847" w:rsidRDefault="00BF0054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</w:t>
            </w:r>
            <w:r w:rsidR="00022D2C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SupportCurrency</w:t>
            </w:r>
            <w:r w:rsidR="00022D2C" w:rsidRPr="002C06E8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ByBranchID</w:t>
            </w:r>
            <w:r w:rsidR="002F3D08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418" w:type="dxa"/>
            <w:vMerge w:val="restart"/>
          </w:tcPr>
          <w:p w14:paraId="212285EA" w14:textId="61061A1D" w:rsidR="002F3D08" w:rsidRPr="00452847" w:rsidRDefault="003C2B84" w:rsidP="00493FA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134" w:type="dxa"/>
          </w:tcPr>
          <w:p w14:paraId="44782EA9" w14:textId="77777777" w:rsidR="002F3D08" w:rsidRPr="00452847" w:rsidRDefault="002F3D08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51A2DC44" w14:textId="4224C258" w:rsidR="002F3D08" w:rsidRPr="00452847" w:rsidRDefault="002F3D08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8" w:type="dxa"/>
          </w:tcPr>
          <w:p w14:paraId="6FE8F27E" w14:textId="77777777" w:rsidR="002F3D08" w:rsidRPr="00452847" w:rsidRDefault="002F3D08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155" w:type="dxa"/>
          </w:tcPr>
          <w:p w14:paraId="56ABCB27" w14:textId="68190489" w:rsidR="002F3D08" w:rsidRPr="00452847" w:rsidRDefault="002F3D08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2D3EEB" w14:paraId="081D1CE1" w14:textId="77777777" w:rsidTr="00110CAF">
        <w:trPr>
          <w:cantSplit/>
        </w:trPr>
        <w:tc>
          <w:tcPr>
            <w:tcW w:w="3005" w:type="dxa"/>
            <w:vMerge/>
          </w:tcPr>
          <w:p w14:paraId="0CCEB95E" w14:textId="77777777" w:rsidR="002F3D08" w:rsidRPr="00452847" w:rsidRDefault="002F3D08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  <w:vMerge/>
          </w:tcPr>
          <w:p w14:paraId="71AA1540" w14:textId="77777777" w:rsidR="002F3D08" w:rsidRPr="00452847" w:rsidRDefault="002F3D08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4FE2ABE" w14:textId="63ACC294" w:rsidR="002F3D08" w:rsidRPr="00452847" w:rsidRDefault="003C2B84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134" w:type="dxa"/>
          </w:tcPr>
          <w:p w14:paraId="45BA837B" w14:textId="1D415368" w:rsidR="002F3D08" w:rsidRPr="00452847" w:rsidRDefault="003C2B84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1F52D1F7" w14:textId="77777777" w:rsidR="002F3D08" w:rsidRPr="00452847" w:rsidRDefault="002F3D08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155" w:type="dxa"/>
          </w:tcPr>
          <w:p w14:paraId="7E774A87" w14:textId="77777777" w:rsidR="000F7E16" w:rsidRPr="00452847" w:rsidRDefault="000F7E16" w:rsidP="000F7E1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异常或错误</w:t>
            </w:r>
            <w:r>
              <w:rPr>
                <w:rFonts w:eastAsia="微软雅黑" w:hint="eastAsia"/>
                <w:sz w:val="16"/>
                <w:szCs w:val="16"/>
              </w:rPr>
              <w:t>时</w:t>
            </w:r>
            <w:r w:rsidRPr="00452847">
              <w:rPr>
                <w:rFonts w:eastAsia="微软雅黑" w:hint="eastAsia"/>
                <w:sz w:val="16"/>
                <w:szCs w:val="16"/>
              </w:rPr>
              <w:t>返回信息；</w:t>
            </w:r>
          </w:p>
          <w:p w14:paraId="474DA0C2" w14:textId="417317A0" w:rsidR="002F3D08" w:rsidRPr="00452847" w:rsidRDefault="000F7E16" w:rsidP="000F7E1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452847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2D3EEB" w14:paraId="4CD14414" w14:textId="77777777" w:rsidTr="00110CAF">
        <w:trPr>
          <w:cantSplit/>
        </w:trPr>
        <w:tc>
          <w:tcPr>
            <w:tcW w:w="3005" w:type="dxa"/>
            <w:vMerge/>
          </w:tcPr>
          <w:p w14:paraId="5FE99484" w14:textId="77777777" w:rsidR="002F3D08" w:rsidRPr="00452847" w:rsidRDefault="002F3D08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  <w:vMerge/>
          </w:tcPr>
          <w:p w14:paraId="1EF36F4F" w14:textId="77777777" w:rsidR="002F3D08" w:rsidRPr="00452847" w:rsidRDefault="002F3D08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7C01FDFD" w14:textId="7B2B15C9" w:rsidR="002F3D08" w:rsidRPr="00452847" w:rsidRDefault="003C2B84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Code</w:t>
            </w:r>
          </w:p>
        </w:tc>
        <w:tc>
          <w:tcPr>
            <w:tcW w:w="1134" w:type="dxa"/>
          </w:tcPr>
          <w:p w14:paraId="7379E05F" w14:textId="77777777" w:rsidR="002F3D08" w:rsidRPr="00452847" w:rsidRDefault="002F3D08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8" w:type="dxa"/>
          </w:tcPr>
          <w:p w14:paraId="25A19A51" w14:textId="77777777" w:rsidR="002F3D08" w:rsidRPr="00452847" w:rsidRDefault="002F3D08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155" w:type="dxa"/>
          </w:tcPr>
          <w:p w14:paraId="43A9EE5E" w14:textId="77777777" w:rsidR="002F3D08" w:rsidRPr="00452847" w:rsidRDefault="002F3D08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692A56ED" w14:textId="77777777" w:rsidR="002F3D08" w:rsidRPr="00452847" w:rsidRDefault="002F3D08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584AE8C9" w14:textId="5F121C8A" w:rsidR="002F3D08" w:rsidRPr="00452847" w:rsidRDefault="002F3D08" w:rsidP="00D6388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200</w:t>
            </w:r>
            <w:r w:rsidR="00D63889"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网点不存在</w:t>
            </w:r>
          </w:p>
        </w:tc>
      </w:tr>
      <w:tr w:rsidR="002D3EEB" w14:paraId="0C768A66" w14:textId="77777777" w:rsidTr="00110CAF">
        <w:trPr>
          <w:cantSplit/>
        </w:trPr>
        <w:tc>
          <w:tcPr>
            <w:tcW w:w="3005" w:type="dxa"/>
            <w:vMerge/>
          </w:tcPr>
          <w:p w14:paraId="5F2CF8B0" w14:textId="77777777" w:rsidR="002F3D08" w:rsidRPr="00452847" w:rsidRDefault="002F3D08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</w:tcPr>
          <w:p w14:paraId="5B4D6C13" w14:textId="77777777" w:rsidR="002F3D08" w:rsidRPr="00452847" w:rsidRDefault="002F3D08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44380392" w14:textId="77777777" w:rsidR="002F3D08" w:rsidRPr="00452847" w:rsidRDefault="002F3D08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134" w:type="dxa"/>
          </w:tcPr>
          <w:p w14:paraId="33EDDCBE" w14:textId="4EBD2472" w:rsidR="002F3D08" w:rsidRPr="00452847" w:rsidRDefault="002E4BE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8" w:type="dxa"/>
          </w:tcPr>
          <w:p w14:paraId="473A43A8" w14:textId="77777777" w:rsidR="002F3D08" w:rsidRPr="00452847" w:rsidRDefault="002F3D08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21426DAF" w14:textId="77777777" w:rsidR="002F3D08" w:rsidRPr="00452847" w:rsidRDefault="002F3D08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2E4BEE" w14:paraId="23A968FE" w14:textId="77777777" w:rsidTr="00110CAF">
        <w:trPr>
          <w:cantSplit/>
        </w:trPr>
        <w:tc>
          <w:tcPr>
            <w:tcW w:w="3005" w:type="dxa"/>
            <w:vMerge/>
          </w:tcPr>
          <w:p w14:paraId="6E887ABC" w14:textId="77777777" w:rsidR="002E4BEE" w:rsidRPr="00452847" w:rsidRDefault="002E4BE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</w:tcPr>
          <w:p w14:paraId="04D97B35" w14:textId="77777777" w:rsidR="002E4BEE" w:rsidRPr="00452847" w:rsidRDefault="002E4BEE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6584BF0" w14:textId="7720C73A" w:rsidR="002E4BEE" w:rsidRDefault="0048483D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1134" w:type="dxa"/>
          </w:tcPr>
          <w:p w14:paraId="24660C0F" w14:textId="757768E9" w:rsidR="002E4BEE" w:rsidRDefault="002E4BE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708" w:type="dxa"/>
          </w:tcPr>
          <w:p w14:paraId="79E95511" w14:textId="23973CB6" w:rsidR="002E4BEE" w:rsidRDefault="002E4BE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0771612B" w14:textId="19373A7C" w:rsidR="002E4BEE" w:rsidRPr="00452847" w:rsidRDefault="002E4BE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上线</w:t>
            </w:r>
          </w:p>
        </w:tc>
      </w:tr>
      <w:tr w:rsidR="00E952FB" w14:paraId="10145D04" w14:textId="77777777" w:rsidTr="00110CAF">
        <w:trPr>
          <w:cantSplit/>
        </w:trPr>
        <w:tc>
          <w:tcPr>
            <w:tcW w:w="3005" w:type="dxa"/>
            <w:vMerge/>
          </w:tcPr>
          <w:p w14:paraId="3AA82AE5" w14:textId="77777777" w:rsidR="00E952FB" w:rsidRPr="00452847" w:rsidRDefault="00E952FB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  <w:vMerge w:val="restart"/>
          </w:tcPr>
          <w:p w14:paraId="608263BD" w14:textId="6B0C4C01" w:rsidR="00E952FB" w:rsidRPr="00452847" w:rsidRDefault="00E952FB" w:rsidP="00493FA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st&lt;SupportCurrency&gt;</w:t>
            </w:r>
          </w:p>
        </w:tc>
        <w:tc>
          <w:tcPr>
            <w:tcW w:w="1134" w:type="dxa"/>
          </w:tcPr>
          <w:p w14:paraId="05392D9E" w14:textId="77777777" w:rsidR="00E952FB" w:rsidRDefault="00E952FB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134" w:type="dxa"/>
          </w:tcPr>
          <w:p w14:paraId="7D97C5B6" w14:textId="77777777" w:rsidR="00E952FB" w:rsidRDefault="00E952F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4288C39D" w14:textId="77777777" w:rsidR="00E952FB" w:rsidRPr="00452847" w:rsidRDefault="00E952F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13C5387A" w14:textId="728329EA" w:rsidR="00E952FB" w:rsidRPr="00452847" w:rsidRDefault="00E952FB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</w:tr>
      <w:tr w:rsidR="00E952FB" w14:paraId="174B66E3" w14:textId="77777777" w:rsidTr="00110CAF">
        <w:trPr>
          <w:cantSplit/>
        </w:trPr>
        <w:tc>
          <w:tcPr>
            <w:tcW w:w="3005" w:type="dxa"/>
            <w:vMerge/>
          </w:tcPr>
          <w:p w14:paraId="78411ADF" w14:textId="77777777" w:rsidR="00E952FB" w:rsidRPr="00452847" w:rsidRDefault="00E952FB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  <w:vMerge/>
          </w:tcPr>
          <w:p w14:paraId="74B0D498" w14:textId="77777777" w:rsidR="00E952FB" w:rsidRPr="00452847" w:rsidRDefault="00E952FB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3ED8C786" w14:textId="77777777" w:rsidR="00E952FB" w:rsidRPr="00803B45" w:rsidRDefault="00E952FB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</w:t>
            </w:r>
            <w:r>
              <w:rPr>
                <w:rFonts w:eastAsia="微软雅黑" w:hint="eastAsia"/>
                <w:sz w:val="16"/>
                <w:szCs w:val="16"/>
              </w:rPr>
              <w:t>Name</w:t>
            </w:r>
          </w:p>
        </w:tc>
        <w:tc>
          <w:tcPr>
            <w:tcW w:w="1134" w:type="dxa"/>
          </w:tcPr>
          <w:p w14:paraId="1D6B46B5" w14:textId="77777777" w:rsidR="00E952FB" w:rsidRDefault="00E952F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8" w:type="dxa"/>
          </w:tcPr>
          <w:p w14:paraId="37845E3A" w14:textId="77777777" w:rsidR="00E952FB" w:rsidRDefault="00E952F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6C1FB40E" w14:textId="623DFBD2" w:rsidR="00E952FB" w:rsidRPr="00452847" w:rsidRDefault="00E952FB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名字</w:t>
            </w:r>
          </w:p>
        </w:tc>
      </w:tr>
      <w:tr w:rsidR="00E952FB" w14:paraId="1ABAE292" w14:textId="77777777" w:rsidTr="00110CAF">
        <w:trPr>
          <w:cantSplit/>
        </w:trPr>
        <w:tc>
          <w:tcPr>
            <w:tcW w:w="3005" w:type="dxa"/>
            <w:vMerge/>
          </w:tcPr>
          <w:p w14:paraId="42B6D839" w14:textId="77777777" w:rsidR="00E952FB" w:rsidRPr="00452847" w:rsidRDefault="00E952FB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  <w:vMerge/>
          </w:tcPr>
          <w:p w14:paraId="7B91E0AA" w14:textId="77777777" w:rsidR="00E952FB" w:rsidRPr="00452847" w:rsidRDefault="00E952FB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664D16C" w14:textId="77777777" w:rsidR="00E952FB" w:rsidRDefault="00E952FB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State</w:t>
            </w:r>
          </w:p>
        </w:tc>
        <w:tc>
          <w:tcPr>
            <w:tcW w:w="1134" w:type="dxa"/>
          </w:tcPr>
          <w:p w14:paraId="04C2D2DC" w14:textId="77777777" w:rsidR="00E952FB" w:rsidRDefault="00E952F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8" w:type="dxa"/>
          </w:tcPr>
          <w:p w14:paraId="4120055C" w14:textId="77777777" w:rsidR="00E952FB" w:rsidRDefault="00E952F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047A602F" w14:textId="77777777" w:rsidR="00E952FB" w:rsidRDefault="00E952FB" w:rsidP="0036793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售状态</w:t>
            </w:r>
          </w:p>
          <w:p w14:paraId="65C8A2AB" w14:textId="77777777" w:rsidR="00E952FB" w:rsidRDefault="00E952FB" w:rsidP="0036793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在售</w:t>
            </w:r>
          </w:p>
          <w:p w14:paraId="5D1571C8" w14:textId="77777777" w:rsidR="00E952FB" w:rsidRPr="00452847" w:rsidRDefault="00E952FB" w:rsidP="0036793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暂停</w:t>
            </w:r>
          </w:p>
        </w:tc>
      </w:tr>
      <w:tr w:rsidR="00E952FB" w14:paraId="3B33E495" w14:textId="77777777" w:rsidTr="00110CAF">
        <w:trPr>
          <w:cantSplit/>
        </w:trPr>
        <w:tc>
          <w:tcPr>
            <w:tcW w:w="3005" w:type="dxa"/>
            <w:vMerge/>
          </w:tcPr>
          <w:p w14:paraId="6EF99D2D" w14:textId="77777777" w:rsidR="00E952FB" w:rsidRPr="00452847" w:rsidRDefault="00E952FB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  <w:vMerge/>
          </w:tcPr>
          <w:p w14:paraId="790FC42D" w14:textId="77777777" w:rsidR="00E952FB" w:rsidRPr="00452847" w:rsidRDefault="00E952FB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6CE5E3DD" w14:textId="77777777" w:rsidR="00E952FB" w:rsidRDefault="00E952FB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Rate</w:t>
            </w:r>
          </w:p>
        </w:tc>
        <w:tc>
          <w:tcPr>
            <w:tcW w:w="1134" w:type="dxa"/>
          </w:tcPr>
          <w:p w14:paraId="4A637651" w14:textId="53889E38" w:rsidR="00E952FB" w:rsidRDefault="00E952F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8" w:type="dxa"/>
          </w:tcPr>
          <w:p w14:paraId="64BEE3F4" w14:textId="77777777" w:rsidR="00E952FB" w:rsidRDefault="00E952FB" w:rsidP="00493FA9">
            <w:pPr>
              <w:autoSpaceDE w:val="0"/>
              <w:autoSpaceDN w:val="0"/>
              <w:ind w:firstLineChars="50" w:firstLine="8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155" w:type="dxa"/>
          </w:tcPr>
          <w:p w14:paraId="0A3C0260" w14:textId="40BD1A54" w:rsidR="00E952FB" w:rsidRPr="00803B45" w:rsidRDefault="00E952FB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</w:t>
            </w:r>
          </w:p>
        </w:tc>
      </w:tr>
    </w:tbl>
    <w:p w14:paraId="50D4FB73" w14:textId="77777777" w:rsidR="002F3D08" w:rsidRPr="00E74C25" w:rsidRDefault="002F3D08" w:rsidP="00EF27BA"/>
    <w:p w14:paraId="15BF4405" w14:textId="0488F2EF" w:rsidR="007F600C" w:rsidRDefault="00D70852" w:rsidP="008557F7">
      <w:pPr>
        <w:pStyle w:val="a4"/>
        <w:numPr>
          <w:ilvl w:val="1"/>
          <w:numId w:val="1"/>
        </w:numPr>
        <w:ind w:firstLineChars="0"/>
        <w:outlineLvl w:val="3"/>
      </w:pPr>
      <w:r w:rsidRPr="004F1CCD">
        <w:rPr>
          <w:rFonts w:eastAsia="微软雅黑" w:hint="eastAsia"/>
          <w:b/>
          <w:bCs/>
          <w:sz w:val="16"/>
          <w:szCs w:val="16"/>
        </w:rPr>
        <w:t>根据网点</w:t>
      </w:r>
      <w:r w:rsidRPr="004F1CCD">
        <w:rPr>
          <w:rFonts w:eastAsia="微软雅黑" w:hint="eastAsia"/>
          <w:b/>
          <w:bCs/>
          <w:sz w:val="16"/>
          <w:szCs w:val="16"/>
        </w:rPr>
        <w:t>ID</w:t>
      </w:r>
      <w:r w:rsidRPr="004F1CCD">
        <w:rPr>
          <w:rFonts w:eastAsia="微软雅黑" w:hint="eastAsia"/>
          <w:b/>
          <w:bCs/>
          <w:sz w:val="16"/>
          <w:szCs w:val="16"/>
        </w:rPr>
        <w:t>及币种</w:t>
      </w:r>
      <w:r w:rsidR="00623846">
        <w:rPr>
          <w:rFonts w:eastAsia="微软雅黑" w:hint="eastAsia"/>
          <w:b/>
          <w:bCs/>
          <w:sz w:val="16"/>
          <w:szCs w:val="16"/>
        </w:rPr>
        <w:t>代码</w:t>
      </w:r>
      <w:r w:rsidR="00EF70EE">
        <w:rPr>
          <w:rFonts w:eastAsia="微软雅黑" w:hint="eastAsia"/>
          <w:b/>
          <w:bCs/>
          <w:sz w:val="16"/>
          <w:szCs w:val="16"/>
        </w:rPr>
        <w:t>获取</w:t>
      </w:r>
      <w:r w:rsidR="007E1001">
        <w:rPr>
          <w:rFonts w:eastAsia="微软雅黑" w:hint="eastAsia"/>
          <w:b/>
          <w:bCs/>
          <w:sz w:val="16"/>
          <w:szCs w:val="16"/>
        </w:rPr>
        <w:t>网点信息</w:t>
      </w:r>
      <w:r w:rsidR="00532C53">
        <w:rPr>
          <w:rFonts w:eastAsia="微软雅黑" w:hint="eastAsia"/>
          <w:b/>
          <w:bCs/>
          <w:sz w:val="16"/>
          <w:szCs w:val="16"/>
        </w:rPr>
        <w:t>及</w:t>
      </w:r>
      <w:r w:rsidR="00D170BB">
        <w:rPr>
          <w:rFonts w:eastAsia="微软雅黑" w:hint="eastAsia"/>
          <w:b/>
          <w:bCs/>
          <w:sz w:val="16"/>
          <w:szCs w:val="16"/>
        </w:rPr>
        <w:t>币种</w:t>
      </w:r>
      <w:r w:rsidR="00532C53">
        <w:rPr>
          <w:rFonts w:eastAsia="微软雅黑" w:hint="eastAsia"/>
          <w:b/>
          <w:bCs/>
          <w:sz w:val="16"/>
          <w:szCs w:val="16"/>
        </w:rPr>
        <w:t>售卖价</w:t>
      </w:r>
    </w:p>
    <w:p w14:paraId="65A1341A" w14:textId="77777777" w:rsidR="004F1CCD" w:rsidRPr="004F1CCD" w:rsidRDefault="004F1CCD" w:rsidP="004F1CCD">
      <w:pPr>
        <w:pStyle w:val="a5"/>
        <w:ind w:left="170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</w:t>
      </w:r>
      <w:r w:rsidRPr="004F1CCD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 xml:space="preserve"> </w:t>
      </w:r>
      <w:r w:rsidR="00BE06A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根据</w:t>
      </w:r>
      <w:r w:rsidR="00DD15B5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网点</w:t>
      </w:r>
      <w:r w:rsidR="00DD15B5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 w:rsidRPr="004F1CCD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、币种查询出</w:t>
      </w:r>
      <w:r w:rsidR="00BE06A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网点信息及币种信息</w:t>
      </w:r>
    </w:p>
    <w:p w14:paraId="7458C3CD" w14:textId="77777777" w:rsidR="004F1CCD" w:rsidRPr="004F1CCD" w:rsidRDefault="004F1CCD" w:rsidP="004F1CCD">
      <w:pPr>
        <w:pStyle w:val="a4"/>
        <w:ind w:left="170" w:firstLineChars="0" w:firstLine="0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lastRenderedPageBreak/>
        <w:t>接口输入：网点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，币种</w:t>
      </w:r>
      <w:r w:rsidR="001C7D0C">
        <w:rPr>
          <w:rFonts w:ascii="Applied Font" w:eastAsia="微软雅黑" w:hAnsi="Applied Font" w:cs="Arial" w:hint="eastAsia"/>
          <w:color w:val="1E1E1E"/>
          <w:sz w:val="16"/>
          <w:szCs w:val="16"/>
        </w:rPr>
        <w:t>code</w:t>
      </w:r>
    </w:p>
    <w:p w14:paraId="0C5C8111" w14:textId="65E7B2DA" w:rsidR="004F1CCD" w:rsidRPr="000F052A" w:rsidRDefault="004F1CCD" w:rsidP="000F052A">
      <w:pPr>
        <w:pStyle w:val="a4"/>
        <w:ind w:left="170" w:firstLineChars="0" w:firstLine="0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</w:t>
      </w:r>
      <w:r w:rsidR="00CE23FE"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网点</w:t>
      </w:r>
      <w:r w:rsidR="00CE23FE"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2E4BEE">
        <w:rPr>
          <w:rFonts w:ascii="Applied Font" w:eastAsia="微软雅黑" w:hAnsi="Applied Font" w:cs="Arial" w:hint="eastAsia"/>
          <w:color w:val="1E1E1E"/>
          <w:sz w:val="16"/>
          <w:szCs w:val="16"/>
        </w:rPr>
        <w:t>网点是否上线，</w:t>
      </w:r>
      <w:r w:rsidR="001A071F" w:rsidRPr="000F052A">
        <w:rPr>
          <w:rFonts w:ascii="Applied Font" w:eastAsia="微软雅黑" w:hAnsi="Applied Font" w:cs="Arial" w:hint="eastAsia"/>
          <w:color w:val="1E1E1E"/>
          <w:sz w:val="16"/>
          <w:szCs w:val="16"/>
        </w:rPr>
        <w:t>网点地址</w:t>
      </w:r>
      <w:r w:rsidR="001A071F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AF593B">
        <w:rPr>
          <w:rFonts w:ascii="Applied Font" w:eastAsia="微软雅黑" w:hAnsi="Applied Font" w:cs="Arial" w:hint="eastAsia"/>
          <w:color w:val="1E1E1E"/>
          <w:sz w:val="16"/>
          <w:szCs w:val="16"/>
        </w:rPr>
        <w:t>供应商</w:t>
      </w:r>
      <w:r w:rsidR="00AF593B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="00AF593B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CD7D57">
        <w:rPr>
          <w:rFonts w:ascii="Applied Font" w:eastAsia="微软雅黑" w:hAnsi="Applied Font" w:cs="Arial" w:hint="eastAsia"/>
          <w:color w:val="1E1E1E"/>
          <w:sz w:val="16"/>
          <w:szCs w:val="16"/>
        </w:rPr>
        <w:t>供应商名称，供应商</w:t>
      </w:r>
      <w:r w:rsidR="00CD7D57">
        <w:rPr>
          <w:rFonts w:ascii="Applied Font" w:eastAsia="微软雅黑" w:hAnsi="Applied Font" w:cs="Arial" w:hint="eastAsia"/>
          <w:color w:val="1E1E1E"/>
          <w:sz w:val="16"/>
          <w:szCs w:val="16"/>
        </w:rPr>
        <w:t>icon</w:t>
      </w:r>
      <w:r w:rsidR="00CD7D57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A56E4E">
        <w:rPr>
          <w:rFonts w:ascii="Applied Font" w:eastAsia="微软雅黑" w:hAnsi="Applied Font" w:cs="Arial" w:hint="eastAsia"/>
          <w:color w:val="1E1E1E"/>
          <w:sz w:val="16"/>
          <w:szCs w:val="16"/>
        </w:rPr>
        <w:t>币种编号</w:t>
      </w:r>
      <w:r w:rsidR="00A958B2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币种名称，</w:t>
      </w:r>
      <w:r w:rsidR="00A266BA"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币种</w:t>
      </w:r>
      <w:r w:rsidR="00A266BA">
        <w:rPr>
          <w:rFonts w:ascii="Applied Font" w:eastAsia="微软雅黑" w:hAnsi="Applied Font" w:cs="Arial" w:hint="eastAsia"/>
          <w:color w:val="1E1E1E"/>
          <w:sz w:val="16"/>
          <w:szCs w:val="16"/>
        </w:rPr>
        <w:t>销售状态，</w:t>
      </w:r>
      <w:r w:rsidR="00AD04E9" w:rsidRPr="000F052A">
        <w:rPr>
          <w:rFonts w:ascii="Applied Font" w:eastAsia="微软雅黑" w:hAnsi="Applied Font" w:cs="Arial" w:hint="eastAsia"/>
          <w:color w:val="1E1E1E"/>
          <w:sz w:val="16"/>
          <w:szCs w:val="16"/>
        </w:rPr>
        <w:t>最新</w:t>
      </w:r>
      <w:r w:rsidRPr="000F052A">
        <w:rPr>
          <w:rFonts w:ascii="Applied Font" w:eastAsia="微软雅黑" w:hAnsi="Applied Font" w:cs="Arial" w:hint="eastAsia"/>
          <w:color w:val="1E1E1E"/>
          <w:sz w:val="16"/>
          <w:szCs w:val="16"/>
        </w:rPr>
        <w:t>汇率</w:t>
      </w:r>
      <w:r w:rsidR="00BC6D86" w:rsidRPr="000F052A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9949E3" w:rsidRPr="000F052A">
        <w:rPr>
          <w:rFonts w:ascii="Applied Font" w:eastAsia="微软雅黑" w:hAnsi="Applied Font" w:cs="Arial" w:hint="eastAsia"/>
          <w:color w:val="1E1E1E"/>
          <w:sz w:val="16"/>
          <w:szCs w:val="16"/>
        </w:rPr>
        <w:t>。</w:t>
      </w:r>
    </w:p>
    <w:p w14:paraId="68B11A70" w14:textId="38B5F584" w:rsidR="004F1CCD" w:rsidRPr="004136B1" w:rsidRDefault="004F1CCD" w:rsidP="004136B1">
      <w:pPr>
        <w:pStyle w:val="a4"/>
        <w:ind w:left="170" w:firstLineChars="0" w:firstLine="0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 w:rsidRPr="004F1CCD">
        <w:rPr>
          <w:rFonts w:ascii="Applied Font" w:eastAsia="微软雅黑" w:hAnsi="Applied Font" w:cs="Arial" w:hint="eastAsia"/>
          <w:color w:val="1E1E1E"/>
          <w:sz w:val="16"/>
          <w:szCs w:val="16"/>
        </w:rPr>
        <w:t>Get</w:t>
      </w:r>
      <w:r w:rsidR="00AB43E3">
        <w:rPr>
          <w:rFonts w:ascii="Applied Font" w:eastAsia="微软雅黑" w:hAnsi="Applied Font" w:cs="Arial" w:hint="eastAsia"/>
          <w:color w:val="1E1E1E"/>
          <w:sz w:val="16"/>
          <w:szCs w:val="16"/>
        </w:rPr>
        <w:t>BranchByBranchIDAndCurrency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ED48CD" w14:paraId="2B7DE505" w14:textId="77777777" w:rsidTr="00C765ED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6D50290E" w14:textId="77777777" w:rsidR="00ED48CD" w:rsidRDefault="00ED48CD" w:rsidP="00BE466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3743ED48" w14:textId="77777777" w:rsidR="00ED48CD" w:rsidRPr="00EA7F26" w:rsidRDefault="00ED48CD" w:rsidP="00BE466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43F2ABE9" w14:textId="77777777" w:rsidR="00ED48CD" w:rsidRDefault="00ED48CD" w:rsidP="00BE466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4FB9F1CB" w14:textId="77777777" w:rsidR="00ED48CD" w:rsidRPr="00EA7F26" w:rsidRDefault="00ED48CD" w:rsidP="00BE466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ED48CD" w14:paraId="314EE8CC" w14:textId="77777777" w:rsidTr="00C765ED">
        <w:trPr>
          <w:cantSplit/>
        </w:trPr>
        <w:tc>
          <w:tcPr>
            <w:tcW w:w="2042" w:type="dxa"/>
            <w:vMerge w:val="restart"/>
          </w:tcPr>
          <w:p w14:paraId="17C7B65A" w14:textId="757E212F" w:rsidR="00ED48CD" w:rsidRDefault="00ED48C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4F1CCD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</w:t>
            </w:r>
            <w:r w:rsidR="00AE7619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BranchByBranchIDAndCurrency</w:t>
            </w:r>
            <w:r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63AB63C0" w14:textId="77777777" w:rsidR="00ED48CD" w:rsidRPr="002625F5" w:rsidRDefault="00ED48C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11E9A69" w14:textId="77777777" w:rsidR="00ED48CD" w:rsidRPr="002625F5" w:rsidRDefault="00A01C8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4E1689EE" w14:textId="4287AC7A" w:rsidR="00ED48CD" w:rsidRDefault="002477AB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51B65CDB" w14:textId="77777777" w:rsidR="00ED48CD" w:rsidRDefault="00ED48CD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C151EE4" w14:textId="77777777" w:rsidR="00ED48CD" w:rsidRPr="00452847" w:rsidRDefault="00A01C8D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ED48CD" w14:paraId="27189F8F" w14:textId="77777777" w:rsidTr="00C765ED">
        <w:trPr>
          <w:cantSplit/>
        </w:trPr>
        <w:tc>
          <w:tcPr>
            <w:tcW w:w="2042" w:type="dxa"/>
            <w:vMerge/>
          </w:tcPr>
          <w:p w14:paraId="3B459707" w14:textId="77777777" w:rsidR="00ED48CD" w:rsidRPr="00452847" w:rsidRDefault="00ED48C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7BFB4DE" w14:textId="77777777" w:rsidR="00ED48CD" w:rsidRPr="002625F5" w:rsidRDefault="00ED48C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08A93E0" w14:textId="77777777" w:rsidR="00ED48CD" w:rsidRPr="002625F5" w:rsidRDefault="00ED48C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2F57A928" w14:textId="77777777" w:rsidR="00ED48CD" w:rsidRDefault="00FE280C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51012086" w14:textId="77777777" w:rsidR="00ED48CD" w:rsidRDefault="00ED48CD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34988FA" w14:textId="75DAC962" w:rsidR="00ED48CD" w:rsidRPr="00452847" w:rsidRDefault="00447A59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</w:tr>
      <w:tr w:rsidR="00C765ED" w14:paraId="6931DFC4" w14:textId="77777777" w:rsidTr="00C765ED">
        <w:trPr>
          <w:cantSplit/>
        </w:trPr>
        <w:tc>
          <w:tcPr>
            <w:tcW w:w="2042" w:type="dxa"/>
            <w:vMerge w:val="restart"/>
          </w:tcPr>
          <w:p w14:paraId="76AE0863" w14:textId="77777777" w:rsidR="00C765ED" w:rsidRPr="00452847" w:rsidRDefault="00C765E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4F1CCD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BranchByBranchIDAndCurrencyCode</w:t>
            </w:r>
            <w:r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0D84BD32" w14:textId="352E76B0" w:rsidR="00C765ED" w:rsidRPr="00452847" w:rsidRDefault="00110CAF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385AEB20" w14:textId="528C05A5" w:rsidR="00C765ED" w:rsidRPr="00452847" w:rsidRDefault="00110CAF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12FAFACD" w14:textId="611F01F8" w:rsidR="00C765ED" w:rsidRPr="00452847" w:rsidRDefault="00E720D9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41744B96" w14:textId="77777777" w:rsidR="00C765ED" w:rsidRPr="00452847" w:rsidRDefault="00C765ED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3F681059" w14:textId="77777777" w:rsidR="00E720D9" w:rsidRPr="00452847" w:rsidRDefault="00E720D9" w:rsidP="00E720D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异常或错误</w:t>
            </w:r>
            <w:r>
              <w:rPr>
                <w:rFonts w:eastAsia="微软雅黑" w:hint="eastAsia"/>
                <w:sz w:val="16"/>
                <w:szCs w:val="16"/>
              </w:rPr>
              <w:t>时</w:t>
            </w:r>
            <w:r w:rsidRPr="00452847">
              <w:rPr>
                <w:rFonts w:eastAsia="微软雅黑" w:hint="eastAsia"/>
                <w:sz w:val="16"/>
                <w:szCs w:val="16"/>
              </w:rPr>
              <w:t>返回信息；</w:t>
            </w:r>
          </w:p>
          <w:p w14:paraId="25848D6A" w14:textId="1647F216" w:rsidR="00C765ED" w:rsidRPr="00452847" w:rsidRDefault="00E720D9" w:rsidP="00E720D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452847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516B63" w14:paraId="619D3ADA" w14:textId="77777777" w:rsidTr="00C765ED">
        <w:trPr>
          <w:cantSplit/>
        </w:trPr>
        <w:tc>
          <w:tcPr>
            <w:tcW w:w="2042" w:type="dxa"/>
            <w:vMerge/>
          </w:tcPr>
          <w:p w14:paraId="39624E40" w14:textId="77777777" w:rsidR="00516B63" w:rsidRPr="00452847" w:rsidRDefault="00516B6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B60C43F" w14:textId="77777777" w:rsidR="00516B63" w:rsidRPr="00452847" w:rsidRDefault="00516B6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A5553F2" w14:textId="1AEC3969" w:rsidR="00516B63" w:rsidRPr="00452847" w:rsidRDefault="00516B6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Code</w:t>
            </w:r>
          </w:p>
        </w:tc>
        <w:tc>
          <w:tcPr>
            <w:tcW w:w="1276" w:type="dxa"/>
          </w:tcPr>
          <w:p w14:paraId="56822116" w14:textId="4C4E30DC" w:rsidR="00516B63" w:rsidRPr="00452847" w:rsidRDefault="00DC05AA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593C2F58" w14:textId="77777777" w:rsidR="00516B63" w:rsidRPr="00452847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2B363641" w14:textId="77777777" w:rsidR="00516B63" w:rsidRPr="00452847" w:rsidRDefault="00516B6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59CC3227" w14:textId="77777777" w:rsidR="00516B63" w:rsidRPr="00452847" w:rsidRDefault="00516B6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0E6B1DF3" w14:textId="64F396AB" w:rsidR="00516B63" w:rsidRDefault="00516B63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200</w:t>
            </w:r>
            <w:r w:rsidR="00F058D9"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网点不存在</w:t>
            </w:r>
          </w:p>
          <w:p w14:paraId="74F12173" w14:textId="2DAC2577" w:rsidR="00516B63" w:rsidRPr="00452847" w:rsidRDefault="00F058D9" w:rsidP="00F058D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2</w:t>
            </w:r>
            <w:r w:rsidR="00516B63">
              <w:rPr>
                <w:rFonts w:eastAsia="微软雅黑" w:hint="eastAsia"/>
                <w:sz w:val="16"/>
                <w:szCs w:val="16"/>
              </w:rPr>
              <w:t>：网点不支持币种</w:t>
            </w:r>
          </w:p>
        </w:tc>
      </w:tr>
      <w:tr w:rsidR="00516B63" w14:paraId="130770EA" w14:textId="77777777" w:rsidTr="00C765ED">
        <w:trPr>
          <w:cantSplit/>
        </w:trPr>
        <w:tc>
          <w:tcPr>
            <w:tcW w:w="2042" w:type="dxa"/>
            <w:vMerge/>
          </w:tcPr>
          <w:p w14:paraId="1D766E26" w14:textId="77777777" w:rsidR="00516B63" w:rsidRPr="00452847" w:rsidRDefault="00516B6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36C5D9A" w14:textId="77777777" w:rsidR="00516B63" w:rsidRPr="00452847" w:rsidRDefault="00516B6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F4FC6D2" w14:textId="77777777" w:rsidR="00516B63" w:rsidRPr="00452847" w:rsidRDefault="00516B6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428B3304" w14:textId="13EECC56" w:rsidR="00516B63" w:rsidRPr="00452847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7130FA4A" w14:textId="77777777" w:rsidR="00516B63" w:rsidRPr="00452847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EFEE0EA" w14:textId="77777777" w:rsidR="00516B63" w:rsidRPr="00452847" w:rsidRDefault="00516B6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16B63" w14:paraId="536ED867" w14:textId="77777777" w:rsidTr="00C765ED">
        <w:trPr>
          <w:cantSplit/>
        </w:trPr>
        <w:tc>
          <w:tcPr>
            <w:tcW w:w="2042" w:type="dxa"/>
            <w:vMerge/>
          </w:tcPr>
          <w:p w14:paraId="4699BBB9" w14:textId="77777777" w:rsidR="00516B63" w:rsidRPr="00452847" w:rsidRDefault="00516B6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2C378D5" w14:textId="77777777" w:rsidR="00516B63" w:rsidRPr="00452847" w:rsidRDefault="00516B6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FFF47F0" w14:textId="2776EB53" w:rsidR="00516B63" w:rsidRDefault="00516B63" w:rsidP="006A119D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1276" w:type="dxa"/>
          </w:tcPr>
          <w:p w14:paraId="2F77A3BF" w14:textId="201924FA" w:rsidR="00516B63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1BD19D0C" w14:textId="3D54AC13" w:rsidR="00516B63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A6EE51E" w14:textId="77777777" w:rsidR="00516B63" w:rsidRDefault="00516B6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已上线</w:t>
            </w:r>
          </w:p>
          <w:p w14:paraId="12E9564D" w14:textId="77777777" w:rsidR="00516B63" w:rsidRDefault="00516B6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未上线</w:t>
            </w:r>
          </w:p>
          <w:p w14:paraId="538293D9" w14:textId="49F192AA" w:rsidR="00516B63" w:rsidRDefault="00516B6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已下线</w:t>
            </w:r>
          </w:p>
        </w:tc>
      </w:tr>
      <w:tr w:rsidR="00516B63" w14:paraId="624A4250" w14:textId="77777777" w:rsidTr="00C765ED">
        <w:trPr>
          <w:cantSplit/>
        </w:trPr>
        <w:tc>
          <w:tcPr>
            <w:tcW w:w="2042" w:type="dxa"/>
            <w:vMerge/>
          </w:tcPr>
          <w:p w14:paraId="72A51FA3" w14:textId="77777777" w:rsidR="00516B63" w:rsidRPr="00452847" w:rsidRDefault="00516B6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3BBA434" w14:textId="77777777" w:rsidR="00516B63" w:rsidRPr="00452847" w:rsidRDefault="00516B6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0973FA0" w14:textId="77777777" w:rsidR="00516B63" w:rsidRPr="00803B45" w:rsidRDefault="00516B6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ID</w:t>
            </w:r>
          </w:p>
        </w:tc>
        <w:tc>
          <w:tcPr>
            <w:tcW w:w="1276" w:type="dxa"/>
          </w:tcPr>
          <w:p w14:paraId="1570A3B6" w14:textId="77777777" w:rsidR="00516B63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821" w:type="dxa"/>
          </w:tcPr>
          <w:p w14:paraId="1D4534A4" w14:textId="77777777" w:rsidR="00516B63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030141E9" w14:textId="77777777" w:rsidR="00516B63" w:rsidRPr="00452847" w:rsidRDefault="00516B6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供应商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16B63" w14:paraId="1BC5F5D5" w14:textId="77777777" w:rsidTr="00C765ED">
        <w:trPr>
          <w:cantSplit/>
        </w:trPr>
        <w:tc>
          <w:tcPr>
            <w:tcW w:w="2042" w:type="dxa"/>
            <w:vMerge/>
          </w:tcPr>
          <w:p w14:paraId="38A539D7" w14:textId="77777777" w:rsidR="00516B63" w:rsidRPr="00452847" w:rsidRDefault="00516B6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5A8AE4B" w14:textId="77777777" w:rsidR="00516B63" w:rsidRPr="00452847" w:rsidRDefault="00516B6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3334E23" w14:textId="5C631B3E" w:rsidR="00516B63" w:rsidRDefault="00516B6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024954DC" w14:textId="6118F8C1" w:rsidR="00516B63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52491B9E" w14:textId="160BFF26" w:rsidR="00516B63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9B54FDF" w14:textId="65481205" w:rsidR="00516B63" w:rsidRDefault="00516B6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编号</w:t>
            </w:r>
          </w:p>
        </w:tc>
      </w:tr>
      <w:tr w:rsidR="00516B63" w14:paraId="40ABD936" w14:textId="77777777" w:rsidTr="00C765ED">
        <w:trPr>
          <w:cantSplit/>
        </w:trPr>
        <w:tc>
          <w:tcPr>
            <w:tcW w:w="2042" w:type="dxa"/>
            <w:vMerge/>
          </w:tcPr>
          <w:p w14:paraId="2588F758" w14:textId="77777777" w:rsidR="00516B63" w:rsidRPr="00452847" w:rsidRDefault="00516B6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285A9FD" w14:textId="77777777" w:rsidR="00516B63" w:rsidRPr="00452847" w:rsidRDefault="00516B6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CD6F92C" w14:textId="1EF9FB32" w:rsidR="00516B63" w:rsidRDefault="00516B6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Name</w:t>
            </w:r>
          </w:p>
        </w:tc>
        <w:tc>
          <w:tcPr>
            <w:tcW w:w="1276" w:type="dxa"/>
          </w:tcPr>
          <w:p w14:paraId="4E21D18B" w14:textId="16256774" w:rsidR="00516B63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0270A30F" w14:textId="448ACB3A" w:rsidR="00516B63" w:rsidRDefault="00516B6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F51D02B" w14:textId="62D5BBA0" w:rsidR="00516B63" w:rsidRPr="00452847" w:rsidRDefault="00516B6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名称</w:t>
            </w:r>
          </w:p>
        </w:tc>
      </w:tr>
      <w:tr w:rsidR="00516B63" w14:paraId="05EC5465" w14:textId="77777777" w:rsidTr="00C765ED">
        <w:trPr>
          <w:cantSplit/>
        </w:trPr>
        <w:tc>
          <w:tcPr>
            <w:tcW w:w="2042" w:type="dxa"/>
            <w:vMerge/>
          </w:tcPr>
          <w:p w14:paraId="1BB8D36C" w14:textId="77777777" w:rsidR="00516B63" w:rsidRPr="00452847" w:rsidRDefault="00516B6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C9391CE" w14:textId="77777777" w:rsidR="00516B63" w:rsidRPr="00452847" w:rsidRDefault="00516B63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44D4ED2" w14:textId="77777777" w:rsidR="00516B63" w:rsidRDefault="00516B63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Rate</w:t>
            </w:r>
          </w:p>
        </w:tc>
        <w:tc>
          <w:tcPr>
            <w:tcW w:w="1276" w:type="dxa"/>
          </w:tcPr>
          <w:p w14:paraId="04D5B6F8" w14:textId="0667CF4F" w:rsidR="00516B63" w:rsidRDefault="00C828F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</w:t>
            </w:r>
            <w:r w:rsidR="00516B63"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821" w:type="dxa"/>
          </w:tcPr>
          <w:p w14:paraId="15D8F20E" w14:textId="77777777" w:rsidR="00516B63" w:rsidRDefault="00516B63" w:rsidP="00516B63">
            <w:pPr>
              <w:autoSpaceDE w:val="0"/>
              <w:autoSpaceDN w:val="0"/>
              <w:ind w:firstLineChars="200" w:firstLine="32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ECAD223" w14:textId="77777777" w:rsidR="00516B63" w:rsidRPr="00803B45" w:rsidRDefault="00516B63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最新汇率</w:t>
            </w:r>
          </w:p>
        </w:tc>
      </w:tr>
      <w:tr w:rsidR="000F7E16" w14:paraId="49D3CCB3" w14:textId="77777777" w:rsidTr="00C765ED">
        <w:trPr>
          <w:cantSplit/>
        </w:trPr>
        <w:tc>
          <w:tcPr>
            <w:tcW w:w="2042" w:type="dxa"/>
          </w:tcPr>
          <w:p w14:paraId="7A9CAB8A" w14:textId="77777777" w:rsidR="000F7E16" w:rsidRPr="00452847" w:rsidRDefault="000F7E16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76DD593" w14:textId="77777777" w:rsidR="000F7E16" w:rsidRPr="00452847" w:rsidRDefault="000F7E16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BA75FC3" w14:textId="6520A89E" w:rsidR="000F7E16" w:rsidRDefault="000F7E16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State</w:t>
            </w:r>
          </w:p>
        </w:tc>
        <w:tc>
          <w:tcPr>
            <w:tcW w:w="1276" w:type="dxa"/>
          </w:tcPr>
          <w:p w14:paraId="5F11A33D" w14:textId="5C2D1F48" w:rsidR="000F7E16" w:rsidRDefault="000F7E1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42B04E7A" w14:textId="4A160424" w:rsidR="000F7E16" w:rsidRDefault="000F7E16" w:rsidP="00516B63">
            <w:pPr>
              <w:autoSpaceDE w:val="0"/>
              <w:autoSpaceDN w:val="0"/>
              <w:ind w:firstLineChars="200" w:firstLine="32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00BF66B5" w14:textId="4034D575" w:rsidR="000F7E16" w:rsidRDefault="000F7E16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销售状态</w:t>
            </w:r>
          </w:p>
        </w:tc>
      </w:tr>
    </w:tbl>
    <w:p w14:paraId="13A4E7F1" w14:textId="77777777" w:rsidR="002E165B" w:rsidRDefault="002E165B" w:rsidP="004F1CCD">
      <w:pPr>
        <w:pStyle w:val="a4"/>
        <w:widowControl/>
        <w:ind w:left="170" w:firstLineChars="0" w:firstLine="0"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3862CE29" w14:textId="15EEDCC6" w:rsidR="005D236F" w:rsidRPr="00310CCD" w:rsidRDefault="005D236F" w:rsidP="00310CCD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310CCD">
        <w:rPr>
          <w:rFonts w:eastAsia="微软雅黑" w:hint="eastAsia"/>
          <w:b/>
          <w:bCs/>
          <w:sz w:val="16"/>
          <w:szCs w:val="16"/>
        </w:rPr>
        <w:t>获取网点</w:t>
      </w:r>
      <w:r w:rsidR="00310CCD" w:rsidRPr="00310CCD">
        <w:rPr>
          <w:rFonts w:eastAsia="微软雅黑" w:hint="eastAsia"/>
          <w:b/>
          <w:bCs/>
          <w:sz w:val="16"/>
          <w:szCs w:val="16"/>
        </w:rPr>
        <w:t>币种</w:t>
      </w:r>
      <w:proofErr w:type="gramStart"/>
      <w:r w:rsidR="00310CCD" w:rsidRPr="00310CCD">
        <w:rPr>
          <w:rFonts w:eastAsia="微软雅黑" w:hint="eastAsia"/>
          <w:b/>
          <w:bCs/>
          <w:sz w:val="16"/>
          <w:szCs w:val="16"/>
        </w:rPr>
        <w:t>的</w:t>
      </w:r>
      <w:r w:rsidR="008A1AD8">
        <w:rPr>
          <w:rFonts w:eastAsia="微软雅黑" w:hint="eastAsia"/>
          <w:b/>
          <w:bCs/>
          <w:sz w:val="16"/>
          <w:szCs w:val="16"/>
        </w:rPr>
        <w:t>取钞</w:t>
      </w:r>
      <w:r w:rsidR="00310CCD" w:rsidRPr="00310CCD">
        <w:rPr>
          <w:rFonts w:eastAsia="微软雅黑" w:hint="eastAsia"/>
          <w:b/>
          <w:bCs/>
          <w:sz w:val="16"/>
          <w:szCs w:val="16"/>
        </w:rPr>
        <w:t>日期</w:t>
      </w:r>
      <w:proofErr w:type="gramEnd"/>
    </w:p>
    <w:p w14:paraId="418BCAEB" w14:textId="25A077AD" w:rsidR="008B1F89" w:rsidRPr="00FF3083" w:rsidRDefault="008B1F89" w:rsidP="00695D45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获取服务网点</w:t>
      </w:r>
      <w:r w:rsidR="00181A60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某个币种</w:t>
      </w:r>
      <w:proofErr w:type="gramStart"/>
      <w:r w:rsidR="00181A60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的取钞日期</w:t>
      </w:r>
      <w:proofErr w:type="gramEnd"/>
      <w:r w:rsidR="00245C7E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</w:t>
      </w:r>
      <w:r w:rsidR="00245C7E">
        <w:rPr>
          <w:rFonts w:ascii="Applied Font" w:eastAsia="微软雅黑" w:hAnsi="Applied Font" w:cs="Arial" w:hint="eastAsia"/>
          <w:color w:val="1E1E1E"/>
          <w:sz w:val="16"/>
          <w:szCs w:val="16"/>
        </w:rPr>
        <w:t>以当天为起点，根据最早、最晚</w:t>
      </w:r>
      <w:proofErr w:type="gramStart"/>
      <w:r w:rsidR="00245C7E">
        <w:rPr>
          <w:rFonts w:ascii="Applied Font" w:eastAsia="微软雅黑" w:hAnsi="Applied Font" w:cs="Arial" w:hint="eastAsia"/>
          <w:color w:val="1E1E1E"/>
          <w:sz w:val="16"/>
          <w:szCs w:val="16"/>
        </w:rPr>
        <w:t>提取日</w:t>
      </w:r>
      <w:proofErr w:type="gramEnd"/>
      <w:r w:rsidR="00245C7E">
        <w:rPr>
          <w:rFonts w:ascii="Applied Font" w:eastAsia="微软雅黑" w:hAnsi="Applied Font" w:cs="Arial" w:hint="eastAsia"/>
          <w:color w:val="1E1E1E"/>
          <w:sz w:val="16"/>
          <w:szCs w:val="16"/>
        </w:rPr>
        <w:t>并排除掉定义的非工作日，算出可取</w:t>
      </w:r>
      <w:proofErr w:type="gramStart"/>
      <w:r w:rsidR="00245C7E">
        <w:rPr>
          <w:rFonts w:ascii="Applied Font" w:eastAsia="微软雅黑" w:hAnsi="Applied Font" w:cs="Arial" w:hint="eastAsia"/>
          <w:color w:val="1E1E1E"/>
          <w:sz w:val="16"/>
          <w:szCs w:val="16"/>
        </w:rPr>
        <w:t>钞</w:t>
      </w:r>
      <w:proofErr w:type="gramEnd"/>
      <w:r w:rsidR="00245C7E">
        <w:rPr>
          <w:rFonts w:ascii="Applied Font" w:eastAsia="微软雅黑" w:hAnsi="Applied Font" w:cs="Arial" w:hint="eastAsia"/>
          <w:color w:val="1E1E1E"/>
          <w:sz w:val="16"/>
          <w:szCs w:val="16"/>
        </w:rPr>
        <w:t>日期集合</w:t>
      </w:r>
    </w:p>
    <w:p w14:paraId="2AF472E9" w14:textId="20030512" w:rsidR="008B1F89" w:rsidRPr="00FF3083" w:rsidRDefault="008B1F89" w:rsidP="00695D45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 w:rsidRP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</w:t>
      </w:r>
      <w:r w:rsidR="005B707F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网点</w:t>
      </w:r>
      <w:r w:rsidR="005B707F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</w:t>
      </w:r>
      <w:r w:rsidR="0000692A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币种代码</w:t>
      </w:r>
    </w:p>
    <w:p w14:paraId="17466AEC" w14:textId="06631282" w:rsidR="00276A21" w:rsidRPr="002466AB" w:rsidRDefault="008B1F89" w:rsidP="002466A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695D45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网点</w:t>
      </w:r>
      <w:r w:rsidRPr="00695D45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Pr="00695D45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866053">
        <w:rPr>
          <w:rFonts w:ascii="Applied Font" w:eastAsia="微软雅黑" w:hAnsi="Applied Font" w:cs="Arial" w:hint="eastAsia"/>
          <w:color w:val="1E1E1E"/>
          <w:sz w:val="16"/>
          <w:szCs w:val="16"/>
        </w:rPr>
        <w:t>网点上线</w:t>
      </w:r>
      <w:r w:rsidR="00A42291">
        <w:rPr>
          <w:rFonts w:ascii="Applied Font" w:eastAsia="微软雅黑" w:hAnsi="Applied Font" w:cs="Arial" w:hint="eastAsia"/>
          <w:color w:val="1E1E1E"/>
          <w:sz w:val="16"/>
          <w:szCs w:val="16"/>
        </w:rPr>
        <w:t>状态</w:t>
      </w:r>
      <w:r w:rsidR="00866053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5B707F" w:rsidRPr="00FF3083">
        <w:rPr>
          <w:rFonts w:ascii="Applied Font" w:eastAsia="微软雅黑" w:hAnsi="Applied Font" w:cs="Arial" w:hint="eastAsia"/>
          <w:color w:val="1E1E1E"/>
          <w:sz w:val="16"/>
          <w:szCs w:val="16"/>
        </w:rPr>
        <w:t>币种编码</w:t>
      </w:r>
      <w:r w:rsidRPr="00695D45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866053">
        <w:rPr>
          <w:rFonts w:ascii="Applied Font" w:eastAsia="微软雅黑" w:hAnsi="Applied Font" w:cs="Arial" w:hint="eastAsia"/>
          <w:color w:val="1E1E1E"/>
          <w:sz w:val="16"/>
          <w:szCs w:val="16"/>
        </w:rPr>
        <w:t>币种销售状态，</w:t>
      </w:r>
      <w:proofErr w:type="gramStart"/>
      <w:r w:rsidR="005B707F">
        <w:rPr>
          <w:rFonts w:ascii="Applied Font" w:eastAsia="微软雅黑" w:hAnsi="Applied Font" w:cs="Arial" w:hint="eastAsia"/>
          <w:color w:val="1E1E1E"/>
          <w:sz w:val="16"/>
          <w:szCs w:val="16"/>
        </w:rPr>
        <w:t>取钞日期</w:t>
      </w:r>
      <w:proofErr w:type="gramEnd"/>
      <w:r w:rsidR="005B707F">
        <w:rPr>
          <w:rFonts w:ascii="Applied Font" w:eastAsia="微软雅黑" w:hAnsi="Applied Font" w:cs="Arial" w:hint="eastAsia"/>
          <w:color w:val="1E1E1E"/>
          <w:sz w:val="16"/>
          <w:szCs w:val="16"/>
        </w:rPr>
        <w:t>集合</w:t>
      </w:r>
      <w:r w:rsidR="00AC02C6">
        <w:rPr>
          <w:rFonts w:ascii="Applied Font" w:eastAsia="微软雅黑" w:hAnsi="Applied Font" w:cs="Arial" w:hint="eastAsia"/>
          <w:color w:val="1E1E1E"/>
          <w:sz w:val="16"/>
          <w:szCs w:val="16"/>
        </w:rPr>
        <w:t>（日期按从早到晚排序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530"/>
        <w:gridCol w:w="1305"/>
        <w:gridCol w:w="1276"/>
        <w:gridCol w:w="821"/>
        <w:gridCol w:w="2580"/>
      </w:tblGrid>
      <w:tr w:rsidR="009A727E" w14:paraId="31BB34EB" w14:textId="77777777" w:rsidTr="00CA6EFE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03809A2F" w14:textId="77777777" w:rsidR="009A727E" w:rsidRDefault="009A727E" w:rsidP="00CA6EF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77A7A442" w14:textId="77777777" w:rsidR="009A727E" w:rsidRPr="00EA7F26" w:rsidRDefault="009A727E" w:rsidP="00CA6EF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7555781A" w14:textId="77777777" w:rsidR="009A727E" w:rsidRDefault="009A727E" w:rsidP="00CA6EF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6AED6EA9" w14:textId="77777777" w:rsidR="009A727E" w:rsidRPr="00EA7F26" w:rsidRDefault="009A727E" w:rsidP="00CA6EF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9A727E" w14:paraId="22F36E13" w14:textId="77777777" w:rsidTr="00AE4CC2">
        <w:trPr>
          <w:cantSplit/>
        </w:trPr>
        <w:tc>
          <w:tcPr>
            <w:tcW w:w="2042" w:type="dxa"/>
            <w:vMerge w:val="restart"/>
          </w:tcPr>
          <w:p w14:paraId="75E9E805" w14:textId="5B27F0B1" w:rsidR="009A727E" w:rsidRDefault="000F4045" w:rsidP="0090060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95D45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TakeDate</w:t>
            </w:r>
            <w:r w:rsidR="009A727E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530" w:type="dxa"/>
            <w:tcBorders>
              <w:bottom w:val="single" w:sz="4" w:space="0" w:color="auto"/>
            </w:tcBorders>
          </w:tcPr>
          <w:p w14:paraId="2977010D" w14:textId="77777777" w:rsidR="009A727E" w:rsidRPr="002625F5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  <w:tcBorders>
              <w:bottom w:val="single" w:sz="4" w:space="0" w:color="auto"/>
            </w:tcBorders>
          </w:tcPr>
          <w:p w14:paraId="557025AA" w14:textId="77777777" w:rsidR="009A727E" w:rsidRPr="002625F5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4A61D1B5" w14:textId="0D4DA58B" w:rsidR="009A727E" w:rsidRDefault="00ED7A1A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25B6FCA0" w14:textId="77777777" w:rsidR="009A727E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80640DE" w14:textId="77777777" w:rsidR="009A727E" w:rsidRPr="00452847" w:rsidRDefault="009A727E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9A727E" w14:paraId="1FF9E83A" w14:textId="77777777" w:rsidTr="00AE4CC2">
        <w:trPr>
          <w:cantSplit/>
        </w:trPr>
        <w:tc>
          <w:tcPr>
            <w:tcW w:w="2042" w:type="dxa"/>
            <w:vMerge/>
          </w:tcPr>
          <w:p w14:paraId="6FD29841" w14:textId="77777777" w:rsidR="009A727E" w:rsidRPr="00452847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</w:tcPr>
          <w:p w14:paraId="7D27EF25" w14:textId="77777777" w:rsidR="009A727E" w:rsidRPr="002625F5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  <w:tcBorders>
              <w:bottom w:val="single" w:sz="4" w:space="0" w:color="auto"/>
            </w:tcBorders>
          </w:tcPr>
          <w:p w14:paraId="000E5043" w14:textId="77777777" w:rsidR="009A727E" w:rsidRPr="002625F5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4029CA85" w14:textId="77777777" w:rsidR="009A727E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1E4B224B" w14:textId="77777777" w:rsidR="009A727E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36F4D6B" w14:textId="77777777" w:rsidR="009A727E" w:rsidRPr="00452847" w:rsidRDefault="009A727E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编号</w:t>
            </w:r>
          </w:p>
        </w:tc>
      </w:tr>
      <w:tr w:rsidR="009A727E" w14:paraId="6905DF25" w14:textId="77777777" w:rsidTr="00AE4CC2">
        <w:trPr>
          <w:cantSplit/>
        </w:trPr>
        <w:tc>
          <w:tcPr>
            <w:tcW w:w="2042" w:type="dxa"/>
            <w:vMerge w:val="restart"/>
          </w:tcPr>
          <w:p w14:paraId="514EB131" w14:textId="57299ECA" w:rsidR="009A727E" w:rsidRPr="00452847" w:rsidRDefault="000F4045" w:rsidP="00ED7A1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95D45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TakeDate</w:t>
            </w:r>
            <w:r w:rsidR="009A727E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530" w:type="dxa"/>
            <w:vMerge w:val="restart"/>
          </w:tcPr>
          <w:p w14:paraId="52F08083" w14:textId="79F49F66" w:rsidR="009A727E" w:rsidRPr="00452847" w:rsidRDefault="006E6049" w:rsidP="00CA6EF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305" w:type="dxa"/>
          </w:tcPr>
          <w:p w14:paraId="6F7F0804" w14:textId="77777777" w:rsidR="009A727E" w:rsidRPr="00452847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76366E7" w14:textId="1431D79F" w:rsidR="009A727E" w:rsidRPr="00452847" w:rsidRDefault="009A727E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3B6FAA06" w14:textId="77777777" w:rsidR="009A727E" w:rsidRPr="00452847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45DA76A1" w14:textId="36E12033" w:rsidR="009A727E" w:rsidRPr="00452847" w:rsidRDefault="009A727E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9A727E" w14:paraId="11BF504D" w14:textId="77777777" w:rsidTr="00AE4CC2">
        <w:trPr>
          <w:cantSplit/>
        </w:trPr>
        <w:tc>
          <w:tcPr>
            <w:tcW w:w="2042" w:type="dxa"/>
            <w:vMerge/>
          </w:tcPr>
          <w:p w14:paraId="214E746C" w14:textId="77777777" w:rsidR="009A727E" w:rsidRPr="00452847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  <w:vMerge/>
          </w:tcPr>
          <w:p w14:paraId="59D50EE0" w14:textId="77777777" w:rsidR="009A727E" w:rsidRPr="00452847" w:rsidRDefault="009A727E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5DA897B1" w14:textId="00283B4E" w:rsidR="009A727E" w:rsidRPr="00452847" w:rsidRDefault="00ED7A1A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Msg</w:t>
            </w:r>
          </w:p>
        </w:tc>
        <w:tc>
          <w:tcPr>
            <w:tcW w:w="1276" w:type="dxa"/>
          </w:tcPr>
          <w:p w14:paraId="27D045DB" w14:textId="748B0453" w:rsidR="009A727E" w:rsidRPr="00452847" w:rsidRDefault="00ED7A1A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7C14B341" w14:textId="77777777" w:rsidR="009A727E" w:rsidRPr="00452847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7017BE7E" w14:textId="77777777" w:rsidR="007D21EE" w:rsidRPr="00452847" w:rsidRDefault="007D21EE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异常或错误</w:t>
            </w:r>
            <w:r>
              <w:rPr>
                <w:rFonts w:eastAsia="微软雅黑" w:hint="eastAsia"/>
                <w:sz w:val="16"/>
                <w:szCs w:val="16"/>
              </w:rPr>
              <w:t>时</w:t>
            </w:r>
            <w:r w:rsidRPr="00452847">
              <w:rPr>
                <w:rFonts w:eastAsia="微软雅黑" w:hint="eastAsia"/>
                <w:sz w:val="16"/>
                <w:szCs w:val="16"/>
              </w:rPr>
              <w:t>返回信息；</w:t>
            </w:r>
          </w:p>
          <w:p w14:paraId="412DB681" w14:textId="59F3E1FB" w:rsidR="009A727E" w:rsidRPr="00452847" w:rsidRDefault="007D21EE" w:rsidP="007D21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452847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9A727E" w14:paraId="751F156A" w14:textId="77777777" w:rsidTr="00AE4CC2">
        <w:trPr>
          <w:cantSplit/>
        </w:trPr>
        <w:tc>
          <w:tcPr>
            <w:tcW w:w="2042" w:type="dxa"/>
            <w:vMerge/>
          </w:tcPr>
          <w:p w14:paraId="737860DA" w14:textId="77777777" w:rsidR="009A727E" w:rsidRPr="00452847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  <w:vMerge/>
          </w:tcPr>
          <w:p w14:paraId="6C2884F4" w14:textId="77777777" w:rsidR="009A727E" w:rsidRPr="00452847" w:rsidRDefault="009A727E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698164EC" w14:textId="4A2CD4AE" w:rsidR="009A727E" w:rsidRPr="00452847" w:rsidRDefault="009D248C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9A727E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24099B4F" w14:textId="77777777" w:rsidR="009A727E" w:rsidRPr="00452847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1F97FCEB" w14:textId="77777777" w:rsidR="009A727E" w:rsidRPr="00452847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24CE8755" w14:textId="77777777" w:rsidR="009A727E" w:rsidRPr="00452847" w:rsidRDefault="009A727E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222A980E" w14:textId="77777777" w:rsidR="009A727E" w:rsidRPr="00452847" w:rsidRDefault="009A727E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08DBA0A" w14:textId="05DB21FE" w:rsidR="009A727E" w:rsidRDefault="009A727E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200</w:t>
            </w:r>
            <w:r w:rsidR="004717B8"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网点不存在</w:t>
            </w:r>
          </w:p>
          <w:p w14:paraId="2826D751" w14:textId="7327FC18" w:rsidR="0024574F" w:rsidRPr="00452847" w:rsidRDefault="00BE1088" w:rsidP="004717B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200</w:t>
            </w:r>
            <w:r w:rsidR="004717B8">
              <w:rPr>
                <w:rFonts w:eastAsia="微软雅黑" w:hint="eastAsia"/>
                <w:sz w:val="16"/>
                <w:szCs w:val="16"/>
              </w:rPr>
              <w:t>2</w:t>
            </w:r>
            <w:r w:rsidR="00023614">
              <w:rPr>
                <w:rFonts w:eastAsia="微软雅黑" w:hint="eastAsia"/>
                <w:sz w:val="16"/>
                <w:szCs w:val="16"/>
              </w:rPr>
              <w:t>：</w:t>
            </w:r>
            <w:r w:rsidR="00DD6923">
              <w:rPr>
                <w:rFonts w:eastAsia="微软雅黑" w:hint="eastAsia"/>
                <w:sz w:val="16"/>
                <w:szCs w:val="16"/>
              </w:rPr>
              <w:t>网点不销售</w:t>
            </w:r>
            <w:r w:rsidR="00F72975">
              <w:rPr>
                <w:rFonts w:eastAsia="微软雅黑" w:hint="eastAsia"/>
                <w:sz w:val="16"/>
                <w:szCs w:val="16"/>
              </w:rPr>
              <w:t>该币种</w:t>
            </w:r>
          </w:p>
        </w:tc>
      </w:tr>
      <w:tr w:rsidR="009A727E" w14:paraId="6EDD8E68" w14:textId="77777777" w:rsidTr="00AE4CC2">
        <w:trPr>
          <w:cantSplit/>
        </w:trPr>
        <w:tc>
          <w:tcPr>
            <w:tcW w:w="2042" w:type="dxa"/>
            <w:vMerge/>
          </w:tcPr>
          <w:p w14:paraId="640133E3" w14:textId="77777777" w:rsidR="009A727E" w:rsidRPr="00452847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D30745E" w14:textId="77777777" w:rsidR="009A727E" w:rsidRPr="00452847" w:rsidRDefault="009A727E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66ECF903" w14:textId="77777777" w:rsidR="009A727E" w:rsidRPr="00452847" w:rsidRDefault="009A727E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2C19D124" w14:textId="09EE0825" w:rsidR="009A727E" w:rsidRPr="00452847" w:rsidRDefault="00711195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75791EE0" w14:textId="77777777" w:rsidR="009A727E" w:rsidRPr="00452847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2A27E8C" w14:textId="77777777" w:rsidR="009A727E" w:rsidRPr="00452847" w:rsidRDefault="004E29F9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711195" w14:paraId="7277C69F" w14:textId="77777777" w:rsidTr="00AE4CC2">
        <w:trPr>
          <w:cantSplit/>
        </w:trPr>
        <w:tc>
          <w:tcPr>
            <w:tcW w:w="2042" w:type="dxa"/>
            <w:vMerge/>
          </w:tcPr>
          <w:p w14:paraId="1C8AFB28" w14:textId="77777777" w:rsidR="00711195" w:rsidRPr="00452847" w:rsidRDefault="00711195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AD1FBAF" w14:textId="77777777" w:rsidR="00711195" w:rsidRPr="00452847" w:rsidRDefault="00711195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04B12D5D" w14:textId="69AA913E" w:rsidR="00711195" w:rsidRDefault="0087422B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1276" w:type="dxa"/>
          </w:tcPr>
          <w:p w14:paraId="1C25F286" w14:textId="082492CE" w:rsidR="00711195" w:rsidRDefault="00221CC4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76D5B8D2" w14:textId="14A976D6" w:rsidR="00711195" w:rsidRDefault="004425DA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DB842DD" w14:textId="77777777" w:rsidR="00711195" w:rsidRDefault="00221CC4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已上线</w:t>
            </w:r>
            <w:r>
              <w:rPr>
                <w:rFonts w:eastAsia="微软雅黑"/>
                <w:sz w:val="16"/>
                <w:szCs w:val="16"/>
              </w:rPr>
              <w:br/>
            </w: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未上线</w:t>
            </w:r>
          </w:p>
          <w:p w14:paraId="00204EB3" w14:textId="52614047" w:rsidR="00221CC4" w:rsidRPr="00221CC4" w:rsidRDefault="00221CC4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已下线</w:t>
            </w:r>
          </w:p>
        </w:tc>
      </w:tr>
      <w:tr w:rsidR="009A727E" w14:paraId="541CD996" w14:textId="77777777" w:rsidTr="00AE4CC2">
        <w:trPr>
          <w:cantSplit/>
        </w:trPr>
        <w:tc>
          <w:tcPr>
            <w:tcW w:w="2042" w:type="dxa"/>
            <w:vMerge/>
          </w:tcPr>
          <w:p w14:paraId="44AD2BE9" w14:textId="77777777" w:rsidR="009A727E" w:rsidRPr="00452847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27A5480" w14:textId="77777777" w:rsidR="009A727E" w:rsidRPr="00452847" w:rsidRDefault="009A727E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6A087795" w14:textId="77777777" w:rsidR="009A727E" w:rsidRDefault="009A727E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61E07B19" w14:textId="77777777" w:rsidR="009A727E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7BDF6477" w14:textId="77777777" w:rsidR="009A727E" w:rsidRPr="00452847" w:rsidRDefault="009A727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41E2922" w14:textId="77777777" w:rsidR="009A727E" w:rsidRPr="00452847" w:rsidRDefault="0066297F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编号</w:t>
            </w:r>
          </w:p>
        </w:tc>
      </w:tr>
      <w:tr w:rsidR="00C04193" w14:paraId="615AD54B" w14:textId="77777777" w:rsidTr="00AE4CC2">
        <w:trPr>
          <w:cantSplit/>
        </w:trPr>
        <w:tc>
          <w:tcPr>
            <w:tcW w:w="2042" w:type="dxa"/>
            <w:vMerge/>
          </w:tcPr>
          <w:p w14:paraId="5DDE5400" w14:textId="77777777" w:rsidR="00C04193" w:rsidRPr="00452847" w:rsidRDefault="00C04193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4975AB" w14:textId="77777777" w:rsidR="00C04193" w:rsidRPr="00452847" w:rsidRDefault="00C04193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5E33E9A6" w14:textId="74E30696" w:rsidR="00C04193" w:rsidRPr="00803B45" w:rsidRDefault="00C04193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Status</w:t>
            </w:r>
          </w:p>
        </w:tc>
        <w:tc>
          <w:tcPr>
            <w:tcW w:w="1276" w:type="dxa"/>
          </w:tcPr>
          <w:p w14:paraId="08977EEB" w14:textId="76414CD7" w:rsidR="00C04193" w:rsidRDefault="00C0419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36ECA948" w14:textId="422DD535" w:rsidR="00C04193" w:rsidRDefault="00C0419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1D18064" w14:textId="77777777" w:rsidR="00C04193" w:rsidRDefault="00C0419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销售状态</w:t>
            </w:r>
          </w:p>
          <w:p w14:paraId="042254CB" w14:textId="77777777" w:rsidR="00C04193" w:rsidRDefault="00C0419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在售</w:t>
            </w:r>
          </w:p>
          <w:p w14:paraId="3026F391" w14:textId="51E276EB" w:rsidR="00C04193" w:rsidRDefault="00C0419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暂停</w:t>
            </w:r>
          </w:p>
        </w:tc>
      </w:tr>
      <w:tr w:rsidR="009A727E" w14:paraId="0418B88A" w14:textId="77777777" w:rsidTr="00AE4CC2">
        <w:trPr>
          <w:cantSplit/>
        </w:trPr>
        <w:tc>
          <w:tcPr>
            <w:tcW w:w="2042" w:type="dxa"/>
            <w:vMerge/>
          </w:tcPr>
          <w:p w14:paraId="71D44055" w14:textId="77777777" w:rsidR="009A727E" w:rsidRPr="00452847" w:rsidRDefault="009A727E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6B4EBD8" w14:textId="77777777" w:rsidR="009A727E" w:rsidRPr="00452847" w:rsidRDefault="00FE7194" w:rsidP="00FE7194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st&lt;DateTime&gt;</w:t>
            </w:r>
          </w:p>
        </w:tc>
        <w:tc>
          <w:tcPr>
            <w:tcW w:w="1305" w:type="dxa"/>
          </w:tcPr>
          <w:p w14:paraId="15C8BE20" w14:textId="77777777" w:rsidR="009A727E" w:rsidRPr="00803B45" w:rsidRDefault="00A23398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keDate</w:t>
            </w:r>
            <w:r w:rsidR="00756E0B">
              <w:rPr>
                <w:rFonts w:eastAsia="微软雅黑" w:hint="eastAsia"/>
                <w:sz w:val="16"/>
                <w:szCs w:val="16"/>
              </w:rPr>
              <w:t>List</w:t>
            </w:r>
          </w:p>
        </w:tc>
        <w:tc>
          <w:tcPr>
            <w:tcW w:w="1276" w:type="dxa"/>
          </w:tcPr>
          <w:p w14:paraId="51328074" w14:textId="77777777" w:rsidR="009A727E" w:rsidRDefault="00FE7194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st</w:t>
            </w:r>
          </w:p>
        </w:tc>
        <w:tc>
          <w:tcPr>
            <w:tcW w:w="821" w:type="dxa"/>
          </w:tcPr>
          <w:p w14:paraId="1976D023" w14:textId="77777777" w:rsidR="009A727E" w:rsidRDefault="00A23398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E1B9B10" w14:textId="2FEC0636" w:rsidR="009A727E" w:rsidRPr="00452847" w:rsidRDefault="000C56D5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取钞日期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集合</w:t>
            </w:r>
            <w:r w:rsidR="00300820">
              <w:rPr>
                <w:rFonts w:eastAsia="微软雅黑" w:hint="eastAsia"/>
                <w:sz w:val="16"/>
                <w:szCs w:val="16"/>
              </w:rPr>
              <w:t>，精确到天</w:t>
            </w:r>
          </w:p>
        </w:tc>
      </w:tr>
    </w:tbl>
    <w:p w14:paraId="436C4632" w14:textId="77777777" w:rsidR="00310CCD" w:rsidRDefault="00310CCD" w:rsidP="00DE23B1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2BCDD19E" w14:textId="77777777" w:rsidR="009A727E" w:rsidRPr="008B1F89" w:rsidRDefault="009A727E" w:rsidP="00DE23B1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11EF71FE" w14:textId="539C6594" w:rsidR="002E165B" w:rsidRPr="0037181D" w:rsidRDefault="004A2017" w:rsidP="00782B71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color w:val="FF0000"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获取一个城市</w:t>
      </w:r>
      <w:r w:rsidR="00AC27D9" w:rsidRPr="009418A0">
        <w:rPr>
          <w:rFonts w:eastAsia="微软雅黑" w:hint="eastAsia"/>
          <w:b/>
          <w:bCs/>
          <w:sz w:val="16"/>
          <w:szCs w:val="16"/>
        </w:rPr>
        <w:t>币种的</w:t>
      </w:r>
      <w:r w:rsidR="00306AF1">
        <w:rPr>
          <w:rFonts w:eastAsia="微软雅黑" w:hint="eastAsia"/>
          <w:b/>
          <w:bCs/>
          <w:sz w:val="16"/>
          <w:szCs w:val="16"/>
        </w:rPr>
        <w:t>最低</w:t>
      </w:r>
      <w:r w:rsidR="000449AC">
        <w:rPr>
          <w:rFonts w:eastAsia="微软雅黑" w:hint="eastAsia"/>
          <w:b/>
          <w:bCs/>
          <w:sz w:val="16"/>
          <w:szCs w:val="16"/>
        </w:rPr>
        <w:t>汇率</w:t>
      </w:r>
    </w:p>
    <w:p w14:paraId="29F4DDB7" w14:textId="0DA1814D" w:rsidR="002E165B" w:rsidRPr="00FF3083" w:rsidRDefault="007549A6" w:rsidP="002E16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</w:t>
      </w:r>
      <w:r w:rsidR="00012290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获取一个城市</w:t>
      </w:r>
      <w:r w:rsidR="003F66D1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所有</w:t>
      </w:r>
      <w:r w:rsidR="003F66D1" w:rsidRPr="00067076">
        <w:rPr>
          <w:rFonts w:ascii="Applied Font" w:eastAsia="微软雅黑" w:hAnsi="Applied Font" w:cs="Arial" w:hint="eastAsia"/>
          <w:color w:val="FF0000"/>
          <w:kern w:val="2"/>
          <w:sz w:val="16"/>
          <w:szCs w:val="16"/>
        </w:rPr>
        <w:t>在线</w:t>
      </w:r>
      <w:r w:rsidR="003F66D1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网点</w:t>
      </w:r>
      <w:r w:rsidR="005C6950" w:rsidRPr="006243E3">
        <w:rPr>
          <w:rFonts w:ascii="Applied Font" w:eastAsia="微软雅黑" w:hAnsi="Applied Font" w:cs="Arial" w:hint="eastAsia"/>
          <w:color w:val="FF0000"/>
          <w:kern w:val="2"/>
          <w:sz w:val="16"/>
          <w:szCs w:val="16"/>
        </w:rPr>
        <w:t>在售</w:t>
      </w:r>
      <w:r w:rsidR="00012290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币种的</w:t>
      </w:r>
      <w:r w:rsidR="00E327C0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最低</w:t>
      </w:r>
      <w:r w:rsidR="009218C6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汇率</w:t>
      </w:r>
    </w:p>
    <w:p w14:paraId="31EA710D" w14:textId="2E120B46" w:rsidR="002E165B" w:rsidRPr="00FF3083" w:rsidRDefault="002E165B" w:rsidP="002E16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 w:rsidRP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城市</w:t>
      </w:r>
      <w:r w:rsid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</w:t>
      </w:r>
      <w:r w:rsidR="00960768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币种代码</w:t>
      </w:r>
    </w:p>
    <w:p w14:paraId="09FFC2B6" w14:textId="0C969792" w:rsidR="002E165B" w:rsidRPr="00FF3083" w:rsidRDefault="002E165B" w:rsidP="002E16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F3083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网点</w:t>
      </w:r>
      <w:r w:rsidR="003C6D87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Pr="00FF3083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9E0AC8">
        <w:rPr>
          <w:rFonts w:ascii="Applied Font" w:eastAsia="微软雅黑" w:hAnsi="Applied Font" w:cs="Arial" w:hint="eastAsia"/>
          <w:color w:val="1E1E1E"/>
          <w:sz w:val="16"/>
          <w:szCs w:val="16"/>
        </w:rPr>
        <w:t>网点上线状态</w:t>
      </w:r>
      <w:r w:rsidR="00782B71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Pr="00FF3083">
        <w:rPr>
          <w:rFonts w:ascii="Applied Font" w:eastAsia="微软雅黑" w:hAnsi="Applied Font" w:cs="Arial" w:hint="eastAsia"/>
          <w:color w:val="1E1E1E"/>
          <w:sz w:val="16"/>
          <w:szCs w:val="16"/>
        </w:rPr>
        <w:t>网点名称，网点地址，供应商</w:t>
      </w:r>
      <w:r w:rsidR="00927EDD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="007108EF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C16D35" w:rsidRPr="00FF3083">
        <w:rPr>
          <w:rFonts w:ascii="Applied Font" w:eastAsia="微软雅黑" w:hAnsi="Applied Font" w:cs="Arial" w:hint="eastAsia"/>
          <w:color w:val="1E1E1E"/>
          <w:sz w:val="16"/>
          <w:szCs w:val="16"/>
        </w:rPr>
        <w:t>币种编码</w:t>
      </w:r>
      <w:r w:rsidR="00C16D35">
        <w:rPr>
          <w:rFonts w:ascii="Applied Font" w:eastAsia="微软雅黑" w:hAnsi="Applied Font" w:cs="Arial" w:hint="eastAsia"/>
          <w:color w:val="1E1E1E"/>
          <w:sz w:val="16"/>
          <w:szCs w:val="16"/>
        </w:rPr>
        <w:t>，币种名称，</w:t>
      </w:r>
      <w:r w:rsidR="00CA623F">
        <w:rPr>
          <w:rFonts w:ascii="Applied Font" w:eastAsia="微软雅黑" w:hAnsi="Applied Font" w:cs="Arial" w:hint="eastAsia"/>
          <w:color w:val="1E1E1E"/>
          <w:sz w:val="16"/>
          <w:szCs w:val="16"/>
        </w:rPr>
        <w:t>汇率</w:t>
      </w:r>
    </w:p>
    <w:p w14:paraId="53E18648" w14:textId="71B63CB5" w:rsidR="002E165B" w:rsidRPr="00FF3083" w:rsidRDefault="002E165B" w:rsidP="002E16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FF3083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 w:rsidR="006B60B6" w:rsidRPr="00FF3083">
        <w:rPr>
          <w:rFonts w:ascii="Applied Font" w:eastAsia="微软雅黑" w:hAnsi="Applied Font" w:cs="Arial" w:hint="eastAsia"/>
          <w:color w:val="1E1E1E"/>
          <w:sz w:val="16"/>
          <w:szCs w:val="16"/>
        </w:rPr>
        <w:t>Ge</w:t>
      </w:r>
      <w:r w:rsidR="006B60B6">
        <w:rPr>
          <w:rFonts w:ascii="Applied Font" w:eastAsia="微软雅黑" w:hAnsi="Applied Font" w:cs="Arial" w:hint="eastAsia"/>
          <w:color w:val="1E1E1E"/>
          <w:sz w:val="16"/>
          <w:szCs w:val="16"/>
        </w:rPr>
        <w:t>tLowestRateByCityIdAndCurrency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8A3430" w14:paraId="0A6370AD" w14:textId="77777777" w:rsidTr="00BE4662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0DE96D92" w14:textId="77777777" w:rsidR="008A3430" w:rsidRDefault="008A3430" w:rsidP="00BE466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4F1D45B7" w14:textId="77777777" w:rsidR="008A3430" w:rsidRPr="00EA7F26" w:rsidRDefault="008A3430" w:rsidP="00BE466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310868DB" w14:textId="77777777" w:rsidR="008A3430" w:rsidRDefault="008A3430" w:rsidP="00BE466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2AAB5833" w14:textId="77777777" w:rsidR="008A3430" w:rsidRPr="00EA7F26" w:rsidRDefault="008A3430" w:rsidP="00BE466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8A3430" w14:paraId="59FE4EB3" w14:textId="77777777" w:rsidTr="00BE4662">
        <w:trPr>
          <w:cantSplit/>
        </w:trPr>
        <w:tc>
          <w:tcPr>
            <w:tcW w:w="2042" w:type="dxa"/>
            <w:vMerge w:val="restart"/>
          </w:tcPr>
          <w:p w14:paraId="23E64FA7" w14:textId="54DE4365" w:rsidR="008A3430" w:rsidRDefault="00D367E8" w:rsidP="00FF748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F3083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</w:t>
            </w:r>
            <w:r w:rsidR="002A3785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tLowest</w:t>
            </w:r>
            <w:r w:rsidR="00FF7488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Rat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eByCityIdAndCurrency</w:t>
            </w:r>
            <w:r w:rsidR="008A3430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558A72FD" w14:textId="77777777" w:rsidR="008A3430" w:rsidRPr="002625F5" w:rsidRDefault="008A343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B6A2C07" w14:textId="77777777" w:rsidR="008A3430" w:rsidRPr="002625F5" w:rsidRDefault="00AF4E8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ityNam</w:t>
            </w:r>
            <w:r w:rsidR="00342C7A">
              <w:rPr>
                <w:rFonts w:eastAsia="微软雅黑" w:hint="eastAsia"/>
                <w:sz w:val="16"/>
                <w:szCs w:val="16"/>
              </w:rPr>
              <w:t>e</w:t>
            </w:r>
          </w:p>
        </w:tc>
        <w:tc>
          <w:tcPr>
            <w:tcW w:w="1276" w:type="dxa"/>
          </w:tcPr>
          <w:p w14:paraId="7327D365" w14:textId="50D84C02" w:rsidR="008A3430" w:rsidRDefault="00C6082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59E5B523" w14:textId="77777777" w:rsidR="008A3430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C62EBD6" w14:textId="77777777" w:rsidR="008A3430" w:rsidRPr="00452847" w:rsidRDefault="00725F37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城市名称</w:t>
            </w:r>
          </w:p>
        </w:tc>
      </w:tr>
      <w:tr w:rsidR="008A3430" w14:paraId="6E41277E" w14:textId="77777777" w:rsidTr="00BE4662">
        <w:trPr>
          <w:cantSplit/>
        </w:trPr>
        <w:tc>
          <w:tcPr>
            <w:tcW w:w="2042" w:type="dxa"/>
            <w:vMerge/>
          </w:tcPr>
          <w:p w14:paraId="0C1E20B1" w14:textId="77777777" w:rsidR="008A3430" w:rsidRPr="00452847" w:rsidRDefault="008A343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AD8DCD8" w14:textId="77777777" w:rsidR="008A3430" w:rsidRPr="002625F5" w:rsidRDefault="008A343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C9D53A9" w14:textId="77777777" w:rsidR="008A3430" w:rsidRPr="002625F5" w:rsidRDefault="008A343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6A9F6AB6" w14:textId="77777777" w:rsidR="008A3430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00CDACC0" w14:textId="77777777" w:rsidR="008A3430" w:rsidRDefault="00345645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D68F30D" w14:textId="4874EC25" w:rsidR="008A3430" w:rsidRPr="00452847" w:rsidRDefault="00C64A8B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</w:tr>
      <w:tr w:rsidR="008A3430" w14:paraId="25292105" w14:textId="77777777" w:rsidTr="00BE4662">
        <w:trPr>
          <w:cantSplit/>
        </w:trPr>
        <w:tc>
          <w:tcPr>
            <w:tcW w:w="2042" w:type="dxa"/>
            <w:vMerge w:val="restart"/>
          </w:tcPr>
          <w:p w14:paraId="5494F632" w14:textId="2692159D" w:rsidR="008A3430" w:rsidRPr="00452847" w:rsidRDefault="00F14C0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F3083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tLowestRateByCityIdAndC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lastRenderedPageBreak/>
              <w:t>urrency</w:t>
            </w:r>
            <w:r w:rsidR="008A3430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71B5CBE1" w14:textId="1894E422" w:rsidR="008A3430" w:rsidRPr="00452847" w:rsidRDefault="00E316BB" w:rsidP="00BE466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Result</w:t>
            </w:r>
          </w:p>
        </w:tc>
        <w:tc>
          <w:tcPr>
            <w:tcW w:w="1559" w:type="dxa"/>
          </w:tcPr>
          <w:p w14:paraId="665B7045" w14:textId="77777777" w:rsidR="008A3430" w:rsidRPr="00452847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CEEF8E2" w14:textId="2300B87B" w:rsidR="008A3430" w:rsidRPr="00452847" w:rsidRDefault="008A3430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56CECC91" w14:textId="77777777" w:rsidR="008A3430" w:rsidRPr="00452847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568AC80B" w14:textId="77777777" w:rsidR="008A3430" w:rsidRPr="00452847" w:rsidRDefault="008A3430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8A3430" w14:paraId="1C0903F6" w14:textId="77777777" w:rsidTr="00BE4662">
        <w:trPr>
          <w:cantSplit/>
        </w:trPr>
        <w:tc>
          <w:tcPr>
            <w:tcW w:w="2042" w:type="dxa"/>
            <w:vMerge/>
          </w:tcPr>
          <w:p w14:paraId="35E47A2F" w14:textId="77777777" w:rsidR="008A3430" w:rsidRPr="00452847" w:rsidRDefault="008A343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9302DDA" w14:textId="77777777" w:rsidR="008A3430" w:rsidRPr="00452847" w:rsidRDefault="008A3430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85BB053" w14:textId="6ADD0D73" w:rsidR="008A3430" w:rsidRPr="00452847" w:rsidRDefault="00E316BB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20885FD5" w14:textId="04617C3E" w:rsidR="008A3430" w:rsidRPr="00452847" w:rsidRDefault="00E316BB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2AD135A3" w14:textId="77777777" w:rsidR="008A3430" w:rsidRPr="00452847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534E9E5A" w14:textId="77777777" w:rsidR="00326F47" w:rsidRPr="00452847" w:rsidRDefault="00326F47" w:rsidP="00326F4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异常或错误</w:t>
            </w:r>
            <w:r>
              <w:rPr>
                <w:rFonts w:eastAsia="微软雅黑" w:hint="eastAsia"/>
                <w:sz w:val="16"/>
                <w:szCs w:val="16"/>
              </w:rPr>
              <w:t>时</w:t>
            </w:r>
            <w:r w:rsidRPr="00452847">
              <w:rPr>
                <w:rFonts w:eastAsia="微软雅黑" w:hint="eastAsia"/>
                <w:sz w:val="16"/>
                <w:szCs w:val="16"/>
              </w:rPr>
              <w:t>返回信息；</w:t>
            </w:r>
          </w:p>
          <w:p w14:paraId="37037E17" w14:textId="0A1DBCFD" w:rsidR="008A3430" w:rsidRPr="00452847" w:rsidRDefault="00326F47" w:rsidP="00326F4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452847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8A3430" w14:paraId="6870A774" w14:textId="77777777" w:rsidTr="00BE4662">
        <w:trPr>
          <w:cantSplit/>
        </w:trPr>
        <w:tc>
          <w:tcPr>
            <w:tcW w:w="2042" w:type="dxa"/>
            <w:vMerge/>
          </w:tcPr>
          <w:p w14:paraId="20E9B269" w14:textId="77777777" w:rsidR="008A3430" w:rsidRPr="00452847" w:rsidRDefault="008A343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406E28E8" w14:textId="77777777" w:rsidR="008A3430" w:rsidRPr="00452847" w:rsidRDefault="008A3430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D24200D" w14:textId="2AE8079A" w:rsidR="008A3430" w:rsidRPr="00452847" w:rsidRDefault="00E316BB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8A3430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4DEE6F69" w14:textId="77777777" w:rsidR="008A3430" w:rsidRPr="00452847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4F34DD12" w14:textId="77777777" w:rsidR="008A3430" w:rsidRPr="00452847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3A11D1C8" w14:textId="77777777" w:rsidR="008A3430" w:rsidRPr="00452847" w:rsidRDefault="008A3430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58A9C21E" w14:textId="77777777" w:rsidR="008A3430" w:rsidRPr="00452847" w:rsidRDefault="008A3430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0388D849" w14:textId="14FE2A40" w:rsidR="0032751F" w:rsidRDefault="00E2576C" w:rsidP="0032751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3</w:t>
            </w:r>
            <w:r>
              <w:rPr>
                <w:rFonts w:eastAsia="微软雅黑" w:hint="eastAsia"/>
                <w:sz w:val="16"/>
                <w:szCs w:val="16"/>
              </w:rPr>
              <w:t>：该城市没有网点</w:t>
            </w:r>
          </w:p>
          <w:p w14:paraId="4E53304C" w14:textId="227877D0" w:rsidR="00946A6B" w:rsidRPr="00452847" w:rsidRDefault="00C64A8B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4</w:t>
            </w:r>
            <w:r w:rsidR="00E2576C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该城市不销售</w:t>
            </w: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</w:tr>
      <w:tr w:rsidR="008A3430" w14:paraId="020F913F" w14:textId="77777777" w:rsidTr="00BE4662">
        <w:trPr>
          <w:cantSplit/>
        </w:trPr>
        <w:tc>
          <w:tcPr>
            <w:tcW w:w="2042" w:type="dxa"/>
            <w:vMerge/>
          </w:tcPr>
          <w:p w14:paraId="04A067CD" w14:textId="77777777" w:rsidR="008A3430" w:rsidRPr="00452847" w:rsidRDefault="008A343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8BAC784" w14:textId="468EB89A" w:rsidR="008A3430" w:rsidRPr="00452847" w:rsidRDefault="008A3430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084D497" w14:textId="77777777" w:rsidR="008A3430" w:rsidRPr="00452847" w:rsidRDefault="008A3430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12DC8331" w14:textId="7B4BCD18" w:rsidR="008A3430" w:rsidRPr="00452847" w:rsidRDefault="000E14A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30A1BC94" w14:textId="77777777" w:rsidR="008A3430" w:rsidRPr="00452847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7CC4212" w14:textId="77777777" w:rsidR="008A3430" w:rsidRPr="00452847" w:rsidRDefault="008A3430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14A86" w14:paraId="3E1CD0C0" w14:textId="77777777" w:rsidTr="00BE4662">
        <w:trPr>
          <w:cantSplit/>
        </w:trPr>
        <w:tc>
          <w:tcPr>
            <w:tcW w:w="2042" w:type="dxa"/>
            <w:vMerge/>
          </w:tcPr>
          <w:p w14:paraId="4CBBE393" w14:textId="77777777" w:rsidR="00F14A86" w:rsidRPr="00452847" w:rsidRDefault="00F14A86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F165BE9" w14:textId="77777777" w:rsidR="00F14A86" w:rsidRDefault="00F14A86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7D0EDDB" w14:textId="713CA2B8" w:rsidR="00F14A86" w:rsidRDefault="00F14A86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OIID</w:t>
            </w:r>
          </w:p>
        </w:tc>
        <w:tc>
          <w:tcPr>
            <w:tcW w:w="1276" w:type="dxa"/>
          </w:tcPr>
          <w:p w14:paraId="2541E033" w14:textId="1301396D" w:rsidR="00F14A86" w:rsidRDefault="00C60EB2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6B42BEE5" w14:textId="12D48F3E" w:rsidR="00F14A86" w:rsidRDefault="00F14A8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AA24422" w14:textId="77777777" w:rsidR="00F14A86" w:rsidRPr="00452847" w:rsidRDefault="00F14A86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8A3430" w14:paraId="7FF15A7E" w14:textId="77777777" w:rsidTr="00BE4662">
        <w:trPr>
          <w:cantSplit/>
        </w:trPr>
        <w:tc>
          <w:tcPr>
            <w:tcW w:w="2042" w:type="dxa"/>
            <w:vMerge/>
          </w:tcPr>
          <w:p w14:paraId="2A43D629" w14:textId="77777777" w:rsidR="008A3430" w:rsidRPr="00452847" w:rsidRDefault="008A343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77BA630" w14:textId="77777777" w:rsidR="008A3430" w:rsidRPr="00452847" w:rsidRDefault="008A3430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DA327E6" w14:textId="77777777" w:rsidR="008A3430" w:rsidRDefault="008A3430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673E7FB0" w14:textId="77777777" w:rsidR="008A3430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63B57AAC" w14:textId="77777777" w:rsidR="008A3430" w:rsidRPr="00452847" w:rsidRDefault="008A343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42FFC5D" w14:textId="15BE661A" w:rsidR="008A3430" w:rsidRPr="00452847" w:rsidRDefault="00462F9F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</w:tr>
      <w:tr w:rsidR="00061FF0" w14:paraId="45A77807" w14:textId="77777777" w:rsidTr="00BE4662">
        <w:trPr>
          <w:cantSplit/>
        </w:trPr>
        <w:tc>
          <w:tcPr>
            <w:tcW w:w="2042" w:type="dxa"/>
            <w:vMerge/>
          </w:tcPr>
          <w:p w14:paraId="53D3D3F9" w14:textId="77777777" w:rsidR="00061FF0" w:rsidRPr="00452847" w:rsidRDefault="00061FF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077D293" w14:textId="77777777" w:rsidR="00061FF0" w:rsidRPr="00452847" w:rsidRDefault="00061FF0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FD60016" w14:textId="608827F9" w:rsidR="00061FF0" w:rsidRPr="00803B45" w:rsidRDefault="00061FF0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</w:t>
            </w:r>
            <w:r>
              <w:rPr>
                <w:rFonts w:eastAsia="微软雅黑" w:hint="eastAsia"/>
                <w:sz w:val="16"/>
                <w:szCs w:val="16"/>
              </w:rPr>
              <w:t>Rate</w:t>
            </w:r>
          </w:p>
        </w:tc>
        <w:tc>
          <w:tcPr>
            <w:tcW w:w="1276" w:type="dxa"/>
          </w:tcPr>
          <w:p w14:paraId="1FCE05B1" w14:textId="62726661" w:rsidR="00061FF0" w:rsidRDefault="00061FF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821" w:type="dxa"/>
          </w:tcPr>
          <w:p w14:paraId="3DBD1109" w14:textId="59CE78CB" w:rsidR="00061FF0" w:rsidRDefault="00061FF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9434B2B" w14:textId="60FCF09D" w:rsidR="00061FF0" w:rsidRPr="00452847" w:rsidRDefault="00061FF0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最新价格</w:t>
            </w:r>
          </w:p>
        </w:tc>
      </w:tr>
      <w:tr w:rsidR="005D6681" w14:paraId="655A742E" w14:textId="77777777" w:rsidTr="00BE4662">
        <w:trPr>
          <w:cantSplit/>
        </w:trPr>
        <w:tc>
          <w:tcPr>
            <w:tcW w:w="2042" w:type="dxa"/>
            <w:vMerge/>
          </w:tcPr>
          <w:p w14:paraId="700B55A4" w14:textId="77777777" w:rsidR="005D6681" w:rsidRPr="00452847" w:rsidRDefault="005D668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DE16A83" w14:textId="77777777" w:rsidR="005D6681" w:rsidRPr="00452847" w:rsidRDefault="005D6681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BC0200C" w14:textId="6C984CD2" w:rsidR="005D6681" w:rsidRPr="00803B45" w:rsidRDefault="005D6681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State</w:t>
            </w:r>
          </w:p>
        </w:tc>
        <w:tc>
          <w:tcPr>
            <w:tcW w:w="1276" w:type="dxa"/>
          </w:tcPr>
          <w:p w14:paraId="249A3AF6" w14:textId="29C81445" w:rsidR="005D6681" w:rsidRDefault="005D668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4BD4B799" w14:textId="7BBE57D4" w:rsidR="005D6681" w:rsidRDefault="005D668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03C6C22" w14:textId="77777777" w:rsidR="005D6681" w:rsidRDefault="005D6681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  <w:r>
              <w:rPr>
                <w:rFonts w:eastAsia="微软雅黑" w:hint="eastAsia"/>
                <w:sz w:val="16"/>
                <w:szCs w:val="16"/>
              </w:rPr>
              <w:t>的销售状态</w:t>
            </w:r>
          </w:p>
          <w:p w14:paraId="390D2174" w14:textId="77777777" w:rsidR="005D6681" w:rsidRDefault="005D6681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在售</w:t>
            </w:r>
          </w:p>
          <w:p w14:paraId="3A944651" w14:textId="47C93575" w:rsidR="005D6681" w:rsidRDefault="005D6681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暂停</w:t>
            </w:r>
          </w:p>
        </w:tc>
      </w:tr>
      <w:tr w:rsidR="005D6681" w14:paraId="20225ED9" w14:textId="77777777" w:rsidTr="00BE4662">
        <w:trPr>
          <w:cantSplit/>
        </w:trPr>
        <w:tc>
          <w:tcPr>
            <w:tcW w:w="2042" w:type="dxa"/>
            <w:vMerge/>
          </w:tcPr>
          <w:p w14:paraId="69298463" w14:textId="77777777" w:rsidR="005D6681" w:rsidRPr="00452847" w:rsidRDefault="005D668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8C8CA77" w14:textId="77777777" w:rsidR="005D6681" w:rsidRPr="00452847" w:rsidRDefault="005D6681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A0C24C6" w14:textId="77777777" w:rsidR="005D6681" w:rsidRPr="00803B45" w:rsidRDefault="005D6681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ID</w:t>
            </w:r>
          </w:p>
        </w:tc>
        <w:tc>
          <w:tcPr>
            <w:tcW w:w="1276" w:type="dxa"/>
          </w:tcPr>
          <w:p w14:paraId="4EEBAF59" w14:textId="3DC1291E" w:rsidR="005D6681" w:rsidRDefault="005D668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42B2C6FE" w14:textId="7CF89C33" w:rsidR="005D6681" w:rsidRDefault="00E2576C" w:rsidP="00E2576C">
            <w:pPr>
              <w:tabs>
                <w:tab w:val="left" w:pos="253"/>
                <w:tab w:val="center" w:pos="382"/>
              </w:tabs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ab/>
            </w:r>
            <w:r>
              <w:rPr>
                <w:rFonts w:eastAsia="微软雅黑"/>
                <w:sz w:val="16"/>
                <w:szCs w:val="16"/>
              </w:rPr>
              <w:tab/>
            </w:r>
            <w:r w:rsidR="005D6681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F88DA0F" w14:textId="77777777" w:rsidR="005D6681" w:rsidRPr="00452847" w:rsidRDefault="005D6681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D6681" w14:paraId="1A69A4E0" w14:textId="77777777" w:rsidTr="00BE4662">
        <w:trPr>
          <w:cantSplit/>
        </w:trPr>
        <w:tc>
          <w:tcPr>
            <w:tcW w:w="2042" w:type="dxa"/>
            <w:vMerge/>
          </w:tcPr>
          <w:p w14:paraId="4408BF3A" w14:textId="77777777" w:rsidR="005D6681" w:rsidRPr="00452847" w:rsidRDefault="005D668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E9CF34E" w14:textId="77777777" w:rsidR="005D6681" w:rsidRPr="00452847" w:rsidRDefault="005D6681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62ECC02" w14:textId="10A2709E" w:rsidR="005D6681" w:rsidRDefault="007362C1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Name</w:t>
            </w:r>
          </w:p>
        </w:tc>
        <w:tc>
          <w:tcPr>
            <w:tcW w:w="1276" w:type="dxa"/>
          </w:tcPr>
          <w:p w14:paraId="4C5525F1" w14:textId="6D458D8F" w:rsidR="005D6681" w:rsidRDefault="007362C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799D77BF" w14:textId="090FD686" w:rsidR="005D6681" w:rsidRDefault="007362C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0E597EFF" w14:textId="2FBE1A23" w:rsidR="005D6681" w:rsidRPr="00452847" w:rsidRDefault="005D6681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D6681" w14:paraId="62971CDF" w14:textId="77777777" w:rsidTr="00BE4662">
        <w:trPr>
          <w:cantSplit/>
        </w:trPr>
        <w:tc>
          <w:tcPr>
            <w:tcW w:w="2042" w:type="dxa"/>
            <w:vMerge/>
          </w:tcPr>
          <w:p w14:paraId="61E6ED9B" w14:textId="77777777" w:rsidR="005D6681" w:rsidRPr="00452847" w:rsidRDefault="005D668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336310B" w14:textId="77777777" w:rsidR="005D6681" w:rsidRPr="00452847" w:rsidRDefault="005D6681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10455C1" w14:textId="7AF6D8E9" w:rsidR="005D6681" w:rsidRDefault="007362C1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Tag</w:t>
            </w:r>
          </w:p>
        </w:tc>
        <w:tc>
          <w:tcPr>
            <w:tcW w:w="1276" w:type="dxa"/>
          </w:tcPr>
          <w:p w14:paraId="1E5A902D" w14:textId="67E03BE2" w:rsidR="005D6681" w:rsidRDefault="007362C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1359D7A2" w14:textId="29D96B48" w:rsidR="005D6681" w:rsidRDefault="007362C1" w:rsidP="00E2576C">
            <w:pPr>
              <w:autoSpaceDE w:val="0"/>
              <w:autoSpaceDN w:val="0"/>
              <w:ind w:firstLineChars="200" w:firstLine="32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8B21330" w14:textId="06953E92" w:rsidR="005D6681" w:rsidRPr="00803B45" w:rsidRDefault="005D6681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14C0D" w14:paraId="1AAAE54B" w14:textId="77777777" w:rsidTr="00BE4662">
        <w:trPr>
          <w:cantSplit/>
        </w:trPr>
        <w:tc>
          <w:tcPr>
            <w:tcW w:w="2042" w:type="dxa"/>
            <w:vMerge/>
          </w:tcPr>
          <w:p w14:paraId="76E92EAD" w14:textId="77777777" w:rsidR="00F14C0D" w:rsidRPr="00452847" w:rsidRDefault="00F14C0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AB0A7D8" w14:textId="77777777" w:rsidR="00F14C0D" w:rsidRPr="00452847" w:rsidRDefault="00F14C0D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623F332" w14:textId="3C233EF4" w:rsidR="00F14C0D" w:rsidRDefault="00F14C0D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Icon</w:t>
            </w:r>
          </w:p>
        </w:tc>
        <w:tc>
          <w:tcPr>
            <w:tcW w:w="1276" w:type="dxa"/>
          </w:tcPr>
          <w:p w14:paraId="7C3583F3" w14:textId="2F32F13B" w:rsidR="00F14C0D" w:rsidRDefault="00F14C0D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2C1409B9" w14:textId="4B1CC986" w:rsidR="00F14C0D" w:rsidRDefault="00142F78" w:rsidP="00E2576C">
            <w:pPr>
              <w:autoSpaceDE w:val="0"/>
              <w:autoSpaceDN w:val="0"/>
              <w:ind w:firstLineChars="200" w:firstLine="32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7C5CF35" w14:textId="77777777" w:rsidR="00F14C0D" w:rsidRPr="00803B45" w:rsidRDefault="00F14C0D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D6681" w14:paraId="11FCAD07" w14:textId="77777777" w:rsidTr="00BE4662">
        <w:trPr>
          <w:cantSplit/>
        </w:trPr>
        <w:tc>
          <w:tcPr>
            <w:tcW w:w="2042" w:type="dxa"/>
            <w:vMerge/>
          </w:tcPr>
          <w:p w14:paraId="5A3B85FB" w14:textId="77777777" w:rsidR="005D6681" w:rsidRPr="00452847" w:rsidRDefault="005D668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88FC866" w14:textId="77777777" w:rsidR="005D6681" w:rsidRPr="00452847" w:rsidRDefault="005D6681" w:rsidP="00BE466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F07BF34" w14:textId="12D3E82B" w:rsidR="005D6681" w:rsidRDefault="005D6681" w:rsidP="00BE466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ddress</w:t>
            </w:r>
          </w:p>
        </w:tc>
        <w:tc>
          <w:tcPr>
            <w:tcW w:w="1276" w:type="dxa"/>
          </w:tcPr>
          <w:p w14:paraId="673F1909" w14:textId="57BB954B" w:rsidR="005D6681" w:rsidRDefault="005D668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7AB064E1" w14:textId="77777777" w:rsidR="005D6681" w:rsidRDefault="005D6681" w:rsidP="00F64604">
            <w:pPr>
              <w:autoSpaceDE w:val="0"/>
              <w:autoSpaceDN w:val="0"/>
              <w:ind w:firstLineChars="200" w:firstLine="32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C1AFA2E" w14:textId="77777777" w:rsidR="005D6681" w:rsidRDefault="005D6681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地址</w:t>
            </w:r>
          </w:p>
        </w:tc>
      </w:tr>
    </w:tbl>
    <w:p w14:paraId="55C2D747" w14:textId="77777777" w:rsidR="002E165B" w:rsidRDefault="002E165B" w:rsidP="008A343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2EC99E7A" w14:textId="30EEDC32" w:rsidR="00202D3B" w:rsidRPr="00A44EE1" w:rsidRDefault="009574AB" w:rsidP="009574A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9574AB">
        <w:rPr>
          <w:rFonts w:eastAsia="微软雅黑" w:hint="eastAsia"/>
          <w:b/>
          <w:bCs/>
          <w:sz w:val="16"/>
          <w:szCs w:val="16"/>
        </w:rPr>
        <w:t>获取</w:t>
      </w:r>
      <w:r w:rsidR="00F04978">
        <w:rPr>
          <w:rFonts w:eastAsia="微软雅黑" w:hint="eastAsia"/>
          <w:b/>
          <w:bCs/>
          <w:sz w:val="16"/>
          <w:szCs w:val="16"/>
        </w:rPr>
        <w:t>一个城市</w:t>
      </w:r>
      <w:r w:rsidR="009353B4">
        <w:rPr>
          <w:rFonts w:eastAsia="微软雅黑" w:hint="eastAsia"/>
          <w:b/>
          <w:bCs/>
          <w:sz w:val="16"/>
          <w:szCs w:val="16"/>
        </w:rPr>
        <w:t>所有在线网点在</w:t>
      </w:r>
      <w:r w:rsidR="00F71082">
        <w:rPr>
          <w:rFonts w:eastAsia="微软雅黑" w:hint="eastAsia"/>
          <w:b/>
          <w:bCs/>
          <w:sz w:val="16"/>
          <w:szCs w:val="16"/>
        </w:rPr>
        <w:t>售</w:t>
      </w:r>
      <w:r w:rsidR="009353B4">
        <w:rPr>
          <w:rFonts w:eastAsia="微软雅黑" w:hint="eastAsia"/>
          <w:b/>
          <w:bCs/>
          <w:sz w:val="16"/>
          <w:szCs w:val="16"/>
        </w:rPr>
        <w:t>常用</w:t>
      </w:r>
      <w:r w:rsidRPr="009574AB">
        <w:rPr>
          <w:rFonts w:eastAsia="微软雅黑" w:hint="eastAsia"/>
          <w:b/>
          <w:bCs/>
          <w:sz w:val="16"/>
          <w:szCs w:val="16"/>
        </w:rPr>
        <w:t>币种的</w:t>
      </w:r>
      <w:proofErr w:type="gramStart"/>
      <w:r w:rsidR="00816C3A">
        <w:rPr>
          <w:rFonts w:eastAsia="微软雅黑" w:hint="eastAsia"/>
          <w:b/>
          <w:bCs/>
          <w:sz w:val="16"/>
          <w:szCs w:val="16"/>
        </w:rPr>
        <w:t>最</w:t>
      </w:r>
      <w:proofErr w:type="gramEnd"/>
      <w:r w:rsidR="00816C3A">
        <w:rPr>
          <w:rFonts w:eastAsia="微软雅黑" w:hint="eastAsia"/>
          <w:b/>
          <w:bCs/>
          <w:sz w:val="16"/>
          <w:szCs w:val="16"/>
        </w:rPr>
        <w:t>底</w:t>
      </w:r>
      <w:r w:rsidR="005819DC">
        <w:rPr>
          <w:rFonts w:eastAsia="微软雅黑" w:hint="eastAsia"/>
          <w:b/>
          <w:bCs/>
          <w:sz w:val="16"/>
          <w:szCs w:val="16"/>
        </w:rPr>
        <w:t>汇率</w:t>
      </w:r>
      <w:r w:rsidR="00957D17">
        <w:rPr>
          <w:rFonts w:eastAsia="微软雅黑" w:hint="eastAsia"/>
          <w:b/>
          <w:bCs/>
          <w:sz w:val="16"/>
          <w:szCs w:val="16"/>
        </w:rPr>
        <w:t>（今日汇率）</w:t>
      </w:r>
    </w:p>
    <w:p w14:paraId="07D18671" w14:textId="7E8F87D9" w:rsidR="00471464" w:rsidRDefault="003858EF" w:rsidP="00471464">
      <w:pPr>
        <w:pStyle w:val="a5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</w:t>
      </w:r>
      <w:r w:rsidR="009E770F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由</w:t>
      </w:r>
      <w:r w:rsidR="009E770F" w:rsidRP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城市</w:t>
      </w:r>
      <w:r w:rsidR="009E770F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名称，</w:t>
      </w:r>
      <w:r w:rsidR="00CB754D" w:rsidRPr="00FF3083">
        <w:rPr>
          <w:rFonts w:ascii="Applied Font" w:eastAsia="微软雅黑" w:hAnsi="Applied Font" w:cs="Arial" w:hint="eastAsia"/>
          <w:color w:val="1E1E1E"/>
          <w:sz w:val="16"/>
          <w:szCs w:val="16"/>
        </w:rPr>
        <w:t>城市</w:t>
      </w:r>
      <w:r w:rsidR="00CB754D">
        <w:rPr>
          <w:rFonts w:ascii="Applied Font" w:eastAsia="微软雅黑" w:hAnsi="Applied Font" w:cs="Arial" w:hint="eastAsia"/>
          <w:color w:val="1E1E1E"/>
          <w:sz w:val="16"/>
          <w:szCs w:val="16"/>
        </w:rPr>
        <w:t>名称不输入则</w:t>
      </w:r>
      <w:r w:rsidR="00CB754D" w:rsidRPr="00685FC4">
        <w:rPr>
          <w:rFonts w:ascii="Applied Font" w:eastAsia="微软雅黑" w:hAnsi="Applied Font" w:cs="Arial" w:hint="eastAsia"/>
          <w:color w:val="1E1E1E"/>
          <w:sz w:val="16"/>
          <w:szCs w:val="16"/>
        </w:rPr>
        <w:t>默认上海</w:t>
      </w:r>
      <w:r w:rsidR="00CB754D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9E770F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币种编号获取最小</w:t>
      </w:r>
      <w:r w:rsidR="006A5CED">
        <w:rPr>
          <w:rFonts w:ascii="Applied Font" w:eastAsia="微软雅黑" w:hAnsi="Applied Font" w:cs="Arial" w:hint="eastAsia"/>
          <w:color w:val="1E1E1E"/>
          <w:sz w:val="16"/>
          <w:szCs w:val="16"/>
        </w:rPr>
        <w:t>汇率</w:t>
      </w:r>
      <w:r w:rsidR="00471464">
        <w:rPr>
          <w:rFonts w:ascii="Applied Font" w:eastAsia="微软雅黑" w:hAnsi="Applied Font" w:cs="Arial" w:hint="eastAsia"/>
          <w:color w:val="1E1E1E"/>
          <w:sz w:val="16"/>
          <w:szCs w:val="16"/>
        </w:rPr>
        <w:t>；</w:t>
      </w:r>
      <w:r w:rsidR="00471464" w:rsidRPr="00471464">
        <w:rPr>
          <w:rFonts w:ascii="Applied Font" w:eastAsia="微软雅黑" w:hAnsi="Applied Font" w:cs="Arial" w:hint="eastAsia"/>
          <w:color w:val="1E1E1E"/>
          <w:sz w:val="16"/>
          <w:szCs w:val="16"/>
        </w:rPr>
        <w:t>若币种</w:t>
      </w:r>
      <w:r w:rsidR="00147222">
        <w:rPr>
          <w:rFonts w:ascii="Applied Font" w:eastAsia="微软雅黑" w:hAnsi="Applied Font" w:cs="Arial" w:hint="eastAsia"/>
          <w:color w:val="1E1E1E"/>
          <w:sz w:val="16"/>
          <w:szCs w:val="16"/>
        </w:rPr>
        <w:t>在一个城市不销售或所有的网点</w:t>
      </w:r>
      <w:r w:rsidR="00471464" w:rsidRPr="00471464">
        <w:rPr>
          <w:rFonts w:ascii="Applied Font" w:eastAsia="微软雅黑" w:hAnsi="Applied Font" w:cs="Arial" w:hint="eastAsia"/>
          <w:color w:val="1E1E1E"/>
          <w:sz w:val="16"/>
          <w:szCs w:val="16"/>
        </w:rPr>
        <w:t>暂停销售则</w:t>
      </w:r>
      <w:r w:rsidR="00147222">
        <w:rPr>
          <w:rFonts w:ascii="Applied Font" w:eastAsia="微软雅黑" w:hAnsi="Applied Font" w:cs="Arial" w:hint="eastAsia"/>
          <w:color w:val="1E1E1E"/>
          <w:sz w:val="16"/>
          <w:szCs w:val="16"/>
        </w:rPr>
        <w:t>显示</w:t>
      </w:r>
      <w:r w:rsidR="00471464" w:rsidRPr="00471464">
        <w:rPr>
          <w:rFonts w:ascii="Applied Font" w:eastAsia="微软雅黑" w:hAnsi="Applied Font" w:cs="Arial" w:hint="eastAsia"/>
          <w:color w:val="1E1E1E"/>
          <w:sz w:val="16"/>
          <w:szCs w:val="16"/>
        </w:rPr>
        <w:t>币种暂停销售</w:t>
      </w:r>
      <w:r w:rsidR="00471464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</w:p>
    <w:p w14:paraId="0C1F418B" w14:textId="77777777" w:rsidR="003858EF" w:rsidRPr="00BA6227" w:rsidRDefault="00471464" w:rsidP="00471464">
      <w:pPr>
        <w:pStyle w:val="a5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471464">
        <w:rPr>
          <w:rFonts w:ascii="Applied Font" w:eastAsia="微软雅黑" w:hAnsi="Applied Font" w:cs="Arial" w:hint="eastAsia"/>
          <w:color w:val="1E1E1E"/>
          <w:sz w:val="16"/>
          <w:szCs w:val="16"/>
        </w:rPr>
        <w:t>若默认币种全线下线则展示对应表中第一顺位币种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Pr="00471464">
        <w:rPr>
          <w:rFonts w:ascii="Applied Font" w:eastAsia="微软雅黑" w:hAnsi="Applied Font" w:cs="Arial" w:hint="eastAsia"/>
          <w:color w:val="1E1E1E"/>
          <w:sz w:val="16"/>
          <w:szCs w:val="16"/>
        </w:rPr>
        <w:t>默认记录并展示用户在这个设备上的上一次选择币种</w:t>
      </w:r>
      <w:r w:rsidR="00BA6227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Pr="00471464">
        <w:rPr>
          <w:rFonts w:ascii="Applied Font" w:eastAsia="微软雅黑" w:hAnsi="Applied Font" w:cs="Arial" w:hint="eastAsia"/>
          <w:color w:val="1E1E1E"/>
          <w:sz w:val="16"/>
          <w:szCs w:val="16"/>
        </w:rPr>
        <w:t>根据币种权重设定展示顺序，详情另见币种排序表。</w:t>
      </w:r>
    </w:p>
    <w:p w14:paraId="26223695" w14:textId="3CE0FD38" w:rsidR="003858EF" w:rsidRPr="00FF3083" w:rsidRDefault="003858EF" w:rsidP="003858EF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 w:rsidRP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城市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名称</w:t>
      </w:r>
    </w:p>
    <w:p w14:paraId="085A60B3" w14:textId="5763A4AF" w:rsidR="00C311B9" w:rsidRDefault="00893C8E" w:rsidP="008634B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</w:t>
      </w:r>
      <w:r w:rsidR="00352E24">
        <w:rPr>
          <w:rFonts w:ascii="Applied Font" w:eastAsia="微软雅黑" w:hAnsi="Applied Font" w:cs="Arial" w:hint="eastAsia"/>
          <w:color w:val="1E1E1E"/>
          <w:sz w:val="16"/>
          <w:szCs w:val="16"/>
        </w:rPr>
        <w:t>：</w:t>
      </w:r>
      <w:r w:rsidR="00695E8C">
        <w:rPr>
          <w:rFonts w:ascii="Applied Font" w:eastAsia="微软雅黑" w:hAnsi="Applied Font" w:cs="Arial" w:hint="eastAsia"/>
          <w:color w:val="1E1E1E"/>
          <w:sz w:val="16"/>
          <w:szCs w:val="16"/>
        </w:rPr>
        <w:t>在售</w:t>
      </w:r>
      <w:r w:rsidR="00A44EE1">
        <w:rPr>
          <w:rFonts w:ascii="Applied Font" w:eastAsia="微软雅黑" w:hAnsi="Applied Font" w:cs="Arial" w:hint="eastAsia"/>
          <w:color w:val="1E1E1E"/>
          <w:sz w:val="16"/>
          <w:szCs w:val="16"/>
        </w:rPr>
        <w:t>币种编号</w:t>
      </w:r>
      <w:r w:rsidR="001E5F8B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25253C">
        <w:rPr>
          <w:rFonts w:ascii="Applied Font" w:eastAsia="微软雅黑" w:hAnsi="Applied Font" w:cs="Arial" w:hint="eastAsia"/>
          <w:color w:val="1E1E1E"/>
          <w:sz w:val="16"/>
          <w:szCs w:val="16"/>
        </w:rPr>
        <w:t>在售</w:t>
      </w:r>
      <w:r w:rsidR="001E5F8B">
        <w:rPr>
          <w:rFonts w:ascii="Applied Font" w:eastAsia="微软雅黑" w:hAnsi="Applied Font" w:cs="Arial" w:hint="eastAsia"/>
          <w:color w:val="1E1E1E"/>
          <w:sz w:val="16"/>
          <w:szCs w:val="16"/>
        </w:rPr>
        <w:t>币种名称，</w:t>
      </w:r>
      <w:r w:rsidR="005A2582">
        <w:rPr>
          <w:rFonts w:ascii="Applied Font" w:eastAsia="微软雅黑" w:hAnsi="Applied Font" w:cs="Arial" w:hint="eastAsia"/>
          <w:color w:val="1E1E1E"/>
          <w:sz w:val="16"/>
          <w:szCs w:val="16"/>
        </w:rPr>
        <w:t>在售币种的</w:t>
      </w:r>
      <w:r w:rsidR="001E5F8B">
        <w:rPr>
          <w:rFonts w:ascii="Applied Font" w:eastAsia="微软雅黑" w:hAnsi="Applied Font" w:cs="Arial" w:hint="eastAsia"/>
          <w:color w:val="1E1E1E"/>
          <w:sz w:val="16"/>
          <w:szCs w:val="16"/>
        </w:rPr>
        <w:t>最小面额，日限额，</w:t>
      </w:r>
      <w:r w:rsidR="00060F85">
        <w:rPr>
          <w:rFonts w:ascii="Applied Font" w:eastAsia="微软雅黑" w:hAnsi="Applied Font" w:cs="Arial" w:hint="eastAsia"/>
          <w:color w:val="1E1E1E"/>
          <w:sz w:val="16"/>
          <w:szCs w:val="16"/>
        </w:rPr>
        <w:t>在售币种</w:t>
      </w:r>
      <w:r w:rsidR="006A5CED">
        <w:rPr>
          <w:rFonts w:ascii="Applied Font" w:eastAsia="微软雅黑" w:hAnsi="Applied Font" w:cs="Arial" w:hint="eastAsia"/>
          <w:color w:val="1E1E1E"/>
          <w:sz w:val="16"/>
          <w:szCs w:val="16"/>
        </w:rPr>
        <w:t>最小</w:t>
      </w:r>
      <w:r w:rsidR="00B1484B">
        <w:rPr>
          <w:rFonts w:ascii="Applied Font" w:eastAsia="微软雅黑" w:hAnsi="Applied Font" w:cs="Arial" w:hint="eastAsia"/>
          <w:color w:val="1E1E1E"/>
          <w:sz w:val="16"/>
          <w:szCs w:val="16"/>
        </w:rPr>
        <w:t>汇率，计算方法，</w:t>
      </w:r>
      <w:r w:rsidR="00054C32">
        <w:rPr>
          <w:rFonts w:ascii="Applied Font" w:eastAsia="微软雅黑" w:hAnsi="Applied Font" w:cs="Arial" w:hint="eastAsia"/>
          <w:color w:val="1E1E1E"/>
          <w:sz w:val="16"/>
          <w:szCs w:val="16"/>
        </w:rPr>
        <w:t>在售币种</w:t>
      </w:r>
      <w:proofErr w:type="gramStart"/>
      <w:r w:rsidR="00054C32">
        <w:rPr>
          <w:rFonts w:ascii="Applied Font" w:eastAsia="微软雅黑" w:hAnsi="Applied Font" w:cs="Arial" w:hint="eastAsia"/>
          <w:color w:val="1E1E1E"/>
          <w:sz w:val="16"/>
          <w:szCs w:val="16"/>
        </w:rPr>
        <w:t>对应折美率</w:t>
      </w:r>
      <w:proofErr w:type="gramEnd"/>
      <w:r w:rsidR="00054C32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5819DC">
        <w:rPr>
          <w:rFonts w:ascii="Applied Font" w:eastAsia="微软雅黑" w:hAnsi="Applied Font" w:cs="Arial" w:hint="eastAsia"/>
          <w:color w:val="1E1E1E"/>
          <w:sz w:val="16"/>
          <w:szCs w:val="16"/>
        </w:rPr>
        <w:t>汇率描述（类</w:t>
      </w:r>
      <w:r w:rsidR="00E9312D" w:rsidRPr="00E9312D">
        <w:rPr>
          <w:rFonts w:ascii="Applied Font" w:eastAsia="微软雅黑" w:hAnsi="Applied Font" w:cs="Arial"/>
          <w:color w:val="1E1E1E"/>
          <w:sz w:val="16"/>
          <w:szCs w:val="16"/>
        </w:rPr>
        <w:t>1JPY=0.0531CNY</w:t>
      </w:r>
      <w:r w:rsidR="00E9312D" w:rsidRPr="00E9312D">
        <w:rPr>
          <w:rFonts w:ascii="Applied Font" w:eastAsia="微软雅黑" w:hAnsi="Applied Font" w:cs="Arial"/>
          <w:color w:val="1E1E1E"/>
          <w:sz w:val="16"/>
          <w:szCs w:val="16"/>
        </w:rPr>
        <w:t>起</w:t>
      </w:r>
      <w:r w:rsidR="005819DC">
        <w:rPr>
          <w:rFonts w:ascii="Applied Font" w:eastAsia="微软雅黑" w:hAnsi="Applied Font" w:cs="Arial" w:hint="eastAsia"/>
          <w:color w:val="1E1E1E"/>
          <w:sz w:val="16"/>
          <w:szCs w:val="16"/>
        </w:rPr>
        <w:t>）</w:t>
      </w:r>
      <w:r w:rsidR="00475B22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430D37">
        <w:rPr>
          <w:rFonts w:ascii="Applied Font" w:eastAsia="微软雅黑" w:hAnsi="Applied Font" w:cs="Arial" w:hint="eastAsia"/>
          <w:color w:val="1E1E1E"/>
          <w:sz w:val="16"/>
          <w:szCs w:val="16"/>
        </w:rPr>
        <w:t>币种</w:t>
      </w:r>
      <w:r w:rsidR="00E13C56">
        <w:rPr>
          <w:rFonts w:ascii="Applied Font" w:eastAsia="微软雅黑" w:hAnsi="Applied Font" w:cs="Arial" w:hint="eastAsia"/>
          <w:color w:val="1E1E1E"/>
          <w:sz w:val="16"/>
          <w:szCs w:val="16"/>
        </w:rPr>
        <w:t>的</w:t>
      </w:r>
      <w:r w:rsidR="00591E98">
        <w:rPr>
          <w:rFonts w:ascii="Applied Font" w:eastAsia="微软雅黑" w:hAnsi="Applied Font" w:cs="Arial" w:hint="eastAsia"/>
          <w:color w:val="1E1E1E"/>
          <w:sz w:val="16"/>
          <w:szCs w:val="16"/>
        </w:rPr>
        <w:t>销售状态</w:t>
      </w:r>
    </w:p>
    <w:p w14:paraId="0E3C76B1" w14:textId="77777777" w:rsidR="00A33B4E" w:rsidRDefault="00C311B9" w:rsidP="008A343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noProof/>
        </w:rPr>
        <w:lastRenderedPageBreak/>
        <w:drawing>
          <wp:inline distT="0" distB="0" distL="0" distR="0" wp14:anchorId="178E5801" wp14:editId="484FD7FC">
            <wp:extent cx="3067050" cy="3107479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068316" cy="3108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2189A" w14:textId="5768E86D" w:rsidR="006D7B00" w:rsidRDefault="00026E28" w:rsidP="008A343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依赖接口：</w:t>
      </w:r>
      <w:r w:rsidR="003C50DA" w:rsidRPr="00FF3083">
        <w:rPr>
          <w:rFonts w:ascii="Applied Font" w:eastAsia="微软雅黑" w:hAnsi="Applied Font" w:cs="Arial" w:hint="eastAsia"/>
          <w:color w:val="1E1E1E"/>
          <w:sz w:val="16"/>
          <w:szCs w:val="16"/>
        </w:rPr>
        <w:t>Ge</w:t>
      </w:r>
      <w:r w:rsidR="003C50DA">
        <w:rPr>
          <w:rFonts w:ascii="Applied Font" w:eastAsia="微软雅黑" w:hAnsi="Applied Font" w:cs="Arial" w:hint="eastAsia"/>
          <w:color w:val="1E1E1E"/>
          <w:sz w:val="16"/>
          <w:szCs w:val="16"/>
        </w:rPr>
        <w:t>tLowestRateByCityIdAndCurrency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F54615" w14:paraId="3098D286" w14:textId="77777777" w:rsidTr="00751930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142E9E31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5B777A57" w14:textId="77777777" w:rsidR="00F54615" w:rsidRPr="00EA7F26" w:rsidRDefault="00F54615" w:rsidP="00751930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119D52D2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5B7EF564" w14:textId="77777777" w:rsidR="00F54615" w:rsidRPr="00EA7F26" w:rsidRDefault="00F54615" w:rsidP="00751930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F54615" w14:paraId="55815F46" w14:textId="77777777" w:rsidTr="00751930">
        <w:trPr>
          <w:cantSplit/>
        </w:trPr>
        <w:tc>
          <w:tcPr>
            <w:tcW w:w="2042" w:type="dxa"/>
            <w:vMerge w:val="restart"/>
          </w:tcPr>
          <w:p w14:paraId="71D1264F" w14:textId="77777777" w:rsidR="00F54615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F3083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tLowestPriceByCityIdAndCurrency</w:t>
            </w:r>
            <w:r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FB79769" w14:textId="77777777" w:rsidR="00F54615" w:rsidRPr="002625F5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1389AF2" w14:textId="77777777" w:rsidR="00F54615" w:rsidRPr="002625F5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ityName</w:t>
            </w:r>
          </w:p>
        </w:tc>
        <w:tc>
          <w:tcPr>
            <w:tcW w:w="1276" w:type="dxa"/>
          </w:tcPr>
          <w:p w14:paraId="339CFCDF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821" w:type="dxa"/>
          </w:tcPr>
          <w:p w14:paraId="289DD161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9762BF6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城市名称</w:t>
            </w:r>
          </w:p>
        </w:tc>
      </w:tr>
      <w:tr w:rsidR="00F54615" w14:paraId="5C5BA6A6" w14:textId="77777777" w:rsidTr="00751930">
        <w:trPr>
          <w:cantSplit/>
        </w:trPr>
        <w:tc>
          <w:tcPr>
            <w:tcW w:w="2042" w:type="dxa"/>
            <w:vMerge/>
          </w:tcPr>
          <w:p w14:paraId="5F30D147" w14:textId="77777777" w:rsidR="00F54615" w:rsidRPr="00452847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6ED96A41" w14:textId="77777777" w:rsidR="00F54615" w:rsidRPr="002625F5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25CE3B2C" w14:textId="77777777" w:rsidR="00F54615" w:rsidRPr="002625F5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73C0CEB0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46C62F9F" w14:textId="77FB602F" w:rsidR="00F54615" w:rsidRDefault="00C3607B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3C1DC000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编号</w:t>
            </w:r>
          </w:p>
        </w:tc>
      </w:tr>
      <w:tr w:rsidR="004F26B4" w14:paraId="50627DB3" w14:textId="77777777" w:rsidTr="00751930">
        <w:trPr>
          <w:cantSplit/>
        </w:trPr>
        <w:tc>
          <w:tcPr>
            <w:tcW w:w="2042" w:type="dxa"/>
          </w:tcPr>
          <w:p w14:paraId="6749DD5B" w14:textId="77777777" w:rsidR="004F26B4" w:rsidRPr="00452847" w:rsidRDefault="004F26B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17BDD6E9" w14:textId="77777777" w:rsidR="004F26B4" w:rsidRPr="002625F5" w:rsidRDefault="004F26B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8EA5CDE" w14:textId="6D7D1710" w:rsidR="004F26B4" w:rsidRPr="00803B45" w:rsidRDefault="004F26B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geIndex</w:t>
            </w:r>
          </w:p>
        </w:tc>
        <w:tc>
          <w:tcPr>
            <w:tcW w:w="1276" w:type="dxa"/>
          </w:tcPr>
          <w:p w14:paraId="01F9A1A5" w14:textId="55731C41" w:rsidR="004F26B4" w:rsidRDefault="004F26B4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60BAE71E" w14:textId="3C0FD0B7" w:rsidR="004F26B4" w:rsidRDefault="004F26B4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D41623B" w14:textId="77777777" w:rsidR="004F26B4" w:rsidRDefault="004F26B4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F26B4" w14:paraId="45342306" w14:textId="77777777" w:rsidTr="00751930">
        <w:trPr>
          <w:cantSplit/>
        </w:trPr>
        <w:tc>
          <w:tcPr>
            <w:tcW w:w="2042" w:type="dxa"/>
          </w:tcPr>
          <w:p w14:paraId="5BAEE183" w14:textId="77777777" w:rsidR="004F26B4" w:rsidRPr="00452847" w:rsidRDefault="004F26B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5F0E49F6" w14:textId="77777777" w:rsidR="004F26B4" w:rsidRPr="002625F5" w:rsidRDefault="004F26B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238475F" w14:textId="691F3A53" w:rsidR="004F26B4" w:rsidRDefault="004F26B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geSize</w:t>
            </w:r>
          </w:p>
        </w:tc>
        <w:tc>
          <w:tcPr>
            <w:tcW w:w="1276" w:type="dxa"/>
          </w:tcPr>
          <w:p w14:paraId="0416DBA9" w14:textId="07F4E231" w:rsidR="004F26B4" w:rsidRDefault="004F26B4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7BF59531" w14:textId="415C8D07" w:rsidR="004F26B4" w:rsidRDefault="004F26B4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7697EDA" w14:textId="77777777" w:rsidR="004F26B4" w:rsidRDefault="004F26B4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54615" w14:paraId="2FE5A6E5" w14:textId="77777777" w:rsidTr="00751930">
        <w:trPr>
          <w:cantSplit/>
        </w:trPr>
        <w:tc>
          <w:tcPr>
            <w:tcW w:w="2042" w:type="dxa"/>
            <w:vMerge w:val="restart"/>
          </w:tcPr>
          <w:p w14:paraId="431528AA" w14:textId="77777777" w:rsidR="00F54615" w:rsidRPr="00452847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F3083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tLowestPriceByCityIdAndCurrency</w:t>
            </w:r>
            <w:r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1DC5CCFD" w14:textId="7AE6087D" w:rsidR="00F54615" w:rsidRPr="00452847" w:rsidRDefault="00FC3F8E" w:rsidP="00751930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4855C779" w14:textId="77777777" w:rsidR="00F54615" w:rsidRPr="00452847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DD24453" w14:textId="65E09EF7" w:rsidR="00F54615" w:rsidRPr="00452847" w:rsidRDefault="00F54615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2693F60D" w14:textId="77777777" w:rsidR="00F54615" w:rsidRPr="00452847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155318A8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F54615" w14:paraId="00977F4F" w14:textId="77777777" w:rsidTr="00751930">
        <w:trPr>
          <w:cantSplit/>
        </w:trPr>
        <w:tc>
          <w:tcPr>
            <w:tcW w:w="2042" w:type="dxa"/>
            <w:vMerge/>
          </w:tcPr>
          <w:p w14:paraId="18406C12" w14:textId="77777777" w:rsidR="00F54615" w:rsidRPr="00452847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A7EAFF3" w14:textId="77777777" w:rsidR="00F54615" w:rsidRPr="00452847" w:rsidRDefault="00F54615" w:rsidP="00751930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930ED11" w14:textId="2B9512FD" w:rsidR="00F54615" w:rsidRPr="00452847" w:rsidRDefault="00FC3F8E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1503A5AE" w14:textId="39A34BE9" w:rsidR="00F54615" w:rsidRPr="00452847" w:rsidRDefault="00FC3F8E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47F7CB65" w14:textId="77777777" w:rsidR="00F54615" w:rsidRPr="00452847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0842AA9A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54615" w14:paraId="783EC9E3" w14:textId="77777777" w:rsidTr="00751930">
        <w:trPr>
          <w:cantSplit/>
        </w:trPr>
        <w:tc>
          <w:tcPr>
            <w:tcW w:w="2042" w:type="dxa"/>
            <w:vMerge/>
          </w:tcPr>
          <w:p w14:paraId="4EFBB75D" w14:textId="77777777" w:rsidR="00F54615" w:rsidRPr="00452847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9B6576F" w14:textId="77777777" w:rsidR="00F54615" w:rsidRPr="00452847" w:rsidRDefault="00F54615" w:rsidP="00751930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3450ACD" w14:textId="48A3EB35" w:rsidR="00F54615" w:rsidRPr="00452847" w:rsidRDefault="00FC3F8E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F54615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1ABC2D45" w14:textId="77777777" w:rsidR="00F54615" w:rsidRPr="00452847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40217EE4" w14:textId="77777777" w:rsidR="00F54615" w:rsidRPr="00452847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600DCDF6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CA34E1B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0F9E3B3B" w14:textId="5052A639" w:rsidR="002A6696" w:rsidRDefault="002A6696" w:rsidP="002A669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3</w:t>
            </w:r>
            <w:r>
              <w:rPr>
                <w:rFonts w:eastAsia="微软雅黑" w:hint="eastAsia"/>
                <w:sz w:val="16"/>
                <w:szCs w:val="16"/>
              </w:rPr>
              <w:t>：该城市没有网点</w:t>
            </w:r>
          </w:p>
          <w:p w14:paraId="56CB92A0" w14:textId="77777777" w:rsidR="00F54615" w:rsidRDefault="002A6696" w:rsidP="002A669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4</w:t>
            </w:r>
            <w:r>
              <w:rPr>
                <w:rFonts w:eastAsia="微软雅黑" w:hint="eastAsia"/>
                <w:sz w:val="16"/>
                <w:szCs w:val="16"/>
              </w:rPr>
              <w:t>：该城市不销售</w:t>
            </w: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  <w:p w14:paraId="07C3A933" w14:textId="6C5F47C4" w:rsidR="009A3513" w:rsidRPr="00452847" w:rsidRDefault="009A3513" w:rsidP="002A669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5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="00C37CEF">
              <w:rPr>
                <w:rFonts w:eastAsia="微软雅黑" w:hint="eastAsia"/>
                <w:sz w:val="16"/>
                <w:szCs w:val="16"/>
              </w:rPr>
              <w:t>该币种不销售</w:t>
            </w:r>
          </w:p>
        </w:tc>
      </w:tr>
      <w:tr w:rsidR="00F54615" w14:paraId="3553ED71" w14:textId="77777777" w:rsidTr="00751930">
        <w:trPr>
          <w:cantSplit/>
        </w:trPr>
        <w:tc>
          <w:tcPr>
            <w:tcW w:w="2042" w:type="dxa"/>
            <w:vMerge/>
          </w:tcPr>
          <w:p w14:paraId="6B90F1C7" w14:textId="77777777" w:rsidR="00F54615" w:rsidRPr="00452847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2985BE6" w14:textId="4807A42F" w:rsidR="00F54615" w:rsidRPr="00452847" w:rsidRDefault="00F54615" w:rsidP="00A7180C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A0A6318" w14:textId="77777777" w:rsidR="00F54615" w:rsidRPr="00452847" w:rsidRDefault="00F54615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1B884FB6" w14:textId="77777777" w:rsidR="00F54615" w:rsidRPr="00452847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5766B13D" w14:textId="77777777" w:rsidR="00F54615" w:rsidRPr="00452847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9AA4CE0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54615" w14:paraId="3C1F37E4" w14:textId="77777777" w:rsidTr="00751930">
        <w:trPr>
          <w:cantSplit/>
        </w:trPr>
        <w:tc>
          <w:tcPr>
            <w:tcW w:w="2042" w:type="dxa"/>
            <w:vMerge/>
          </w:tcPr>
          <w:p w14:paraId="6FC8C723" w14:textId="77777777" w:rsidR="00F54615" w:rsidRPr="00452847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48C87AC" w14:textId="77777777" w:rsidR="00F54615" w:rsidRDefault="00F54615" w:rsidP="00751930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E3D9200" w14:textId="77777777" w:rsidR="00F54615" w:rsidRDefault="00F54615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POIID</w:t>
            </w:r>
          </w:p>
        </w:tc>
        <w:tc>
          <w:tcPr>
            <w:tcW w:w="1276" w:type="dxa"/>
          </w:tcPr>
          <w:p w14:paraId="3B16CC89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74B188FF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9E187AF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54615" w14:paraId="42B7CBB3" w14:textId="77777777" w:rsidTr="00751930">
        <w:trPr>
          <w:cantSplit/>
        </w:trPr>
        <w:tc>
          <w:tcPr>
            <w:tcW w:w="2042" w:type="dxa"/>
            <w:vMerge/>
          </w:tcPr>
          <w:p w14:paraId="14AFEE36" w14:textId="77777777" w:rsidR="00F54615" w:rsidRPr="00452847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C5252ED" w14:textId="77777777" w:rsidR="00F54615" w:rsidRPr="00452847" w:rsidRDefault="00F54615" w:rsidP="00751930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D44289D" w14:textId="77777777" w:rsidR="00F54615" w:rsidRDefault="00F54615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7AD6D2B1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1E5DD154" w14:textId="77777777" w:rsidR="00F54615" w:rsidRPr="00452847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0345544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54615" w14:paraId="7895450F" w14:textId="77777777" w:rsidTr="00751930">
        <w:trPr>
          <w:cantSplit/>
        </w:trPr>
        <w:tc>
          <w:tcPr>
            <w:tcW w:w="2042" w:type="dxa"/>
            <w:vMerge/>
          </w:tcPr>
          <w:p w14:paraId="4B53AA06" w14:textId="77777777" w:rsidR="00F54615" w:rsidRPr="00452847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3AE7F05" w14:textId="77777777" w:rsidR="00F54615" w:rsidRPr="00452847" w:rsidRDefault="00F54615" w:rsidP="00751930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84BD0A9" w14:textId="77777777" w:rsidR="00F54615" w:rsidRDefault="00F54615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State</w:t>
            </w:r>
          </w:p>
        </w:tc>
        <w:tc>
          <w:tcPr>
            <w:tcW w:w="1276" w:type="dxa"/>
          </w:tcPr>
          <w:p w14:paraId="4F90C82C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005C2597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A1AD105" w14:textId="77777777" w:rsidR="00F54615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  <w:r>
              <w:rPr>
                <w:rFonts w:eastAsia="微软雅黑" w:hint="eastAsia"/>
                <w:sz w:val="16"/>
                <w:szCs w:val="16"/>
              </w:rPr>
              <w:t>的销售状态</w:t>
            </w:r>
          </w:p>
          <w:p w14:paraId="21D18B61" w14:textId="77777777" w:rsidR="00F54615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在售</w:t>
            </w:r>
          </w:p>
          <w:p w14:paraId="7EDCD2F0" w14:textId="77777777" w:rsidR="00F54615" w:rsidRPr="00452847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暂停</w:t>
            </w:r>
          </w:p>
        </w:tc>
      </w:tr>
      <w:tr w:rsidR="00F54615" w14:paraId="2D353B0C" w14:textId="77777777" w:rsidTr="00751930">
        <w:trPr>
          <w:cantSplit/>
        </w:trPr>
        <w:tc>
          <w:tcPr>
            <w:tcW w:w="2042" w:type="dxa"/>
            <w:vMerge/>
          </w:tcPr>
          <w:p w14:paraId="118744AB" w14:textId="77777777" w:rsidR="00F54615" w:rsidRPr="00452847" w:rsidRDefault="00F54615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D61FD1C" w14:textId="77777777" w:rsidR="00F54615" w:rsidRPr="00452847" w:rsidRDefault="00F54615" w:rsidP="00751930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337DC5D" w14:textId="77777777" w:rsidR="00F54615" w:rsidRDefault="00F54615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Rate</w:t>
            </w:r>
          </w:p>
        </w:tc>
        <w:tc>
          <w:tcPr>
            <w:tcW w:w="1276" w:type="dxa"/>
          </w:tcPr>
          <w:p w14:paraId="110D9050" w14:textId="77777777" w:rsidR="00F54615" w:rsidRDefault="00F54615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821" w:type="dxa"/>
          </w:tcPr>
          <w:p w14:paraId="50660D34" w14:textId="77777777" w:rsidR="00F54615" w:rsidRDefault="00F54615" w:rsidP="00751930">
            <w:pPr>
              <w:autoSpaceDE w:val="0"/>
              <w:autoSpaceDN w:val="0"/>
              <w:ind w:firstLineChars="50" w:firstLine="8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61560F3" w14:textId="77777777" w:rsidR="00F54615" w:rsidRPr="00803B45" w:rsidRDefault="00F54615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最新汇率</w:t>
            </w:r>
          </w:p>
        </w:tc>
      </w:tr>
      <w:tr w:rsidR="004F26B4" w14:paraId="6B9BE558" w14:textId="77777777" w:rsidTr="00751930">
        <w:trPr>
          <w:cantSplit/>
        </w:trPr>
        <w:tc>
          <w:tcPr>
            <w:tcW w:w="2042" w:type="dxa"/>
          </w:tcPr>
          <w:p w14:paraId="381D05B6" w14:textId="77777777" w:rsidR="004F26B4" w:rsidRPr="00452847" w:rsidRDefault="004F26B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C70EEEF" w14:textId="77777777" w:rsidR="004F26B4" w:rsidRPr="00452847" w:rsidRDefault="004F26B4" w:rsidP="00751930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38B1C2B" w14:textId="46684F94" w:rsidR="004F26B4" w:rsidRDefault="004F26B4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otalRecord</w:t>
            </w:r>
          </w:p>
        </w:tc>
        <w:tc>
          <w:tcPr>
            <w:tcW w:w="1276" w:type="dxa"/>
          </w:tcPr>
          <w:p w14:paraId="2AC47331" w14:textId="2AC1C9F7" w:rsidR="004F26B4" w:rsidRDefault="004F26B4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4D83E2E9" w14:textId="34C77AF0" w:rsidR="004F26B4" w:rsidRDefault="004F26B4" w:rsidP="00751930">
            <w:pPr>
              <w:autoSpaceDE w:val="0"/>
              <w:autoSpaceDN w:val="0"/>
              <w:ind w:firstLineChars="50" w:firstLine="8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7A4E2C1" w14:textId="10D47ABA" w:rsidR="004F26B4" w:rsidRDefault="004F26B4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总记录数</w:t>
            </w:r>
          </w:p>
        </w:tc>
      </w:tr>
    </w:tbl>
    <w:p w14:paraId="1DBE52D9" w14:textId="77777777" w:rsidR="00026E28" w:rsidRDefault="00026E28" w:rsidP="008A343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6EA97FFA" w14:textId="3DFC2B59" w:rsidR="003C50DA" w:rsidRDefault="003C50DA" w:rsidP="008A343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处理流程</w:t>
      </w:r>
    </w:p>
    <w:p w14:paraId="0FA34B35" w14:textId="239A41FE" w:rsidR="004F26B4" w:rsidRPr="003858EF" w:rsidRDefault="007A2191" w:rsidP="008A343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object w:dxaOrig="4590" w:dyaOrig="7822" w14:anchorId="71855852">
          <v:shape id="_x0000_i1036" type="#_x0000_t75" style="width:229.45pt;height:391.15pt" o:ole="">
            <v:imagedata r:id="rId53" o:title=""/>
          </v:shape>
          <o:OLEObject Type="Embed" ProgID="Visio.Drawing.11" ShapeID="_x0000_i1036" DrawAspect="Content" ObjectID="_1509188975" r:id="rId54"/>
        </w:object>
      </w:r>
    </w:p>
    <w:p w14:paraId="25969D8B" w14:textId="77777777" w:rsidR="003858EF" w:rsidRDefault="003858EF" w:rsidP="008A343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1E26AFEB" w14:textId="5F2FC32C" w:rsidR="00B26219" w:rsidRPr="005424E2" w:rsidRDefault="00F73AD1" w:rsidP="00C20C03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5424E2">
        <w:rPr>
          <w:rFonts w:eastAsia="微软雅黑" w:hint="eastAsia"/>
          <w:b/>
          <w:bCs/>
          <w:sz w:val="16"/>
          <w:szCs w:val="16"/>
        </w:rPr>
        <w:t>获取城市币种的</w:t>
      </w:r>
      <w:r w:rsidR="007A2191">
        <w:rPr>
          <w:rFonts w:eastAsia="微软雅黑" w:hint="eastAsia"/>
          <w:b/>
          <w:bCs/>
          <w:sz w:val="16"/>
          <w:szCs w:val="16"/>
        </w:rPr>
        <w:t>多个</w:t>
      </w:r>
      <w:r w:rsidR="00326C18">
        <w:rPr>
          <w:rFonts w:eastAsia="微软雅黑" w:hint="eastAsia"/>
          <w:b/>
          <w:bCs/>
          <w:sz w:val="16"/>
          <w:szCs w:val="16"/>
        </w:rPr>
        <w:t>汇率</w:t>
      </w:r>
    </w:p>
    <w:p w14:paraId="0A95EB8E" w14:textId="37DB63B0" w:rsidR="00CD16AC" w:rsidRDefault="00662FC7" w:rsidP="00662FC7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lastRenderedPageBreak/>
        <w:t>接口说明：由</w:t>
      </w:r>
      <w:r w:rsidRP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城市</w:t>
      </w:r>
      <w:r w:rsidR="00CD16AC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名称，币种代码</w:t>
      </w:r>
      <w:r w:rsidR="009045F2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获取</w:t>
      </w:r>
      <w:r w:rsidR="005C3BA2" w:rsidRPr="005C3BA2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当前所选取款城市</w:t>
      </w:r>
      <w:r w:rsidR="00064928" w:rsidRPr="006E77EE">
        <w:rPr>
          <w:rFonts w:ascii="Applied Font" w:eastAsia="微软雅黑" w:hAnsi="Applied Font" w:cs="Arial" w:hint="eastAsia"/>
          <w:color w:val="FF0000"/>
          <w:kern w:val="2"/>
          <w:sz w:val="16"/>
          <w:szCs w:val="16"/>
        </w:rPr>
        <w:t>上线</w:t>
      </w:r>
      <w:r w:rsidR="00064928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网点</w:t>
      </w:r>
      <w:r w:rsidR="00827108" w:rsidRPr="006E77EE">
        <w:rPr>
          <w:rFonts w:ascii="Applied Font" w:eastAsia="微软雅黑" w:hAnsi="Applied Font" w:cs="Arial" w:hint="eastAsia"/>
          <w:color w:val="FF0000"/>
          <w:kern w:val="2"/>
          <w:sz w:val="16"/>
          <w:szCs w:val="16"/>
        </w:rPr>
        <w:t>在售</w:t>
      </w:r>
      <w:r w:rsidR="005C3BA2" w:rsidRPr="005C3BA2">
        <w:rPr>
          <w:rFonts w:ascii="Applied Font" w:eastAsia="微软雅黑" w:hAnsi="Applied Font" w:cs="Arial"/>
          <w:color w:val="1E1E1E"/>
          <w:kern w:val="2"/>
          <w:sz w:val="16"/>
          <w:szCs w:val="16"/>
        </w:rPr>
        <w:t>币种汇率</w:t>
      </w:r>
      <w:r w:rsidR="00E41B2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</w:t>
      </w:r>
      <w:r w:rsidR="005E6A2B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城市不输入则默认为上海</w:t>
      </w:r>
    </w:p>
    <w:p w14:paraId="4D379CB8" w14:textId="5A63EDCC" w:rsidR="00662FC7" w:rsidRPr="00FF3083" w:rsidRDefault="00CD16AC" w:rsidP="00662FC7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排序规则：汇率</w:t>
      </w:r>
      <w:r w:rsidRPr="00CD16AC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由低到高</w:t>
      </w:r>
      <w:r w:rsidR="00923160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网点</w:t>
      </w:r>
      <w:r w:rsidR="00923160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</w:p>
    <w:p w14:paraId="69840A38" w14:textId="6D792F2E" w:rsidR="00662FC7" w:rsidRPr="00FF3083" w:rsidRDefault="00662FC7" w:rsidP="00662FC7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 w:rsidRP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城市</w:t>
      </w:r>
      <w:r w:rsidR="005946D0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 w:rsidR="007943CD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（空的情况，默认为上海），币种代码</w:t>
      </w:r>
    </w:p>
    <w:p w14:paraId="0988FC36" w14:textId="6D9360D4" w:rsidR="00662FC7" w:rsidRDefault="00662FC7" w:rsidP="00662FC7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</w:t>
      </w:r>
      <w:r w:rsidR="007D0DA1">
        <w:rPr>
          <w:rFonts w:ascii="Applied Font" w:eastAsia="微软雅黑" w:hAnsi="Applied Font" w:cs="Arial" w:hint="eastAsia"/>
          <w:color w:val="1E1E1E"/>
          <w:sz w:val="16"/>
          <w:szCs w:val="16"/>
        </w:rPr>
        <w:t>：</w:t>
      </w:r>
      <w:r w:rsidR="003D3162">
        <w:rPr>
          <w:rFonts w:ascii="Applied Font" w:eastAsia="微软雅黑" w:hAnsi="Applied Font" w:cs="Arial" w:hint="eastAsia"/>
          <w:color w:val="1E1E1E"/>
          <w:sz w:val="16"/>
          <w:szCs w:val="16"/>
        </w:rPr>
        <w:t>网点</w:t>
      </w:r>
      <w:r w:rsidR="003D3162">
        <w:rPr>
          <w:rFonts w:ascii="Applied Font" w:eastAsia="微软雅黑" w:hAnsi="Applied Font" w:cs="Arial" w:hint="eastAsia"/>
          <w:color w:val="1E1E1E"/>
          <w:sz w:val="16"/>
          <w:szCs w:val="16"/>
        </w:rPr>
        <w:t>id</w:t>
      </w:r>
      <w:r w:rsidR="003D3162">
        <w:rPr>
          <w:rFonts w:ascii="Applied Font" w:eastAsia="微软雅黑" w:hAnsi="Applied Font" w:cs="Arial" w:hint="eastAsia"/>
          <w:color w:val="1E1E1E"/>
          <w:sz w:val="16"/>
          <w:szCs w:val="16"/>
        </w:rPr>
        <w:t>，是否上线，</w:t>
      </w:r>
      <w:r w:rsidR="00130B04">
        <w:rPr>
          <w:rFonts w:ascii="Applied Font" w:eastAsia="微软雅黑" w:hAnsi="Applied Font" w:cs="Arial" w:hint="eastAsia"/>
          <w:color w:val="1E1E1E"/>
          <w:sz w:val="16"/>
          <w:szCs w:val="16"/>
        </w:rPr>
        <w:t>币种编号，</w:t>
      </w:r>
      <w:r w:rsidR="00531C18" w:rsidRPr="00531C18">
        <w:rPr>
          <w:rFonts w:hint="eastAsia"/>
        </w:rPr>
        <w:t xml:space="preserve"> </w:t>
      </w:r>
      <w:r w:rsidR="00130B04">
        <w:rPr>
          <w:rFonts w:ascii="Applied Font" w:eastAsia="微软雅黑" w:hAnsi="Applied Font" w:cs="Arial" w:hint="eastAsia"/>
          <w:color w:val="1E1E1E"/>
          <w:sz w:val="16"/>
          <w:szCs w:val="16"/>
        </w:rPr>
        <w:t>币种</w:t>
      </w:r>
      <w:r w:rsidR="00531C18" w:rsidRPr="00531C18">
        <w:rPr>
          <w:rFonts w:ascii="Applied Font" w:eastAsia="微软雅黑" w:hAnsi="Applied Font" w:cs="Arial" w:hint="eastAsia"/>
          <w:color w:val="1E1E1E"/>
          <w:sz w:val="16"/>
          <w:szCs w:val="16"/>
        </w:rPr>
        <w:t>名称</w:t>
      </w:r>
      <w:r w:rsidR="00531C18">
        <w:rPr>
          <w:rFonts w:ascii="Applied Font" w:eastAsia="微软雅黑" w:hAnsi="Applied Font" w:cs="Arial" w:hint="eastAsia"/>
          <w:color w:val="1E1E1E"/>
          <w:sz w:val="16"/>
          <w:szCs w:val="16"/>
        </w:rPr>
        <w:t>，币种销售状态</w:t>
      </w:r>
      <w:r w:rsidR="001A0C43">
        <w:rPr>
          <w:rFonts w:ascii="Applied Font" w:eastAsia="微软雅黑" w:hAnsi="Applied Font" w:cs="Arial" w:hint="eastAsia"/>
          <w:color w:val="1E1E1E"/>
          <w:sz w:val="16"/>
          <w:szCs w:val="16"/>
        </w:rPr>
        <w:t>，</w:t>
      </w:r>
      <w:r w:rsidR="00E76215">
        <w:rPr>
          <w:rFonts w:ascii="Applied Font" w:eastAsia="微软雅黑" w:hAnsi="Applied Font" w:cs="Arial" w:hint="eastAsia"/>
          <w:color w:val="1E1E1E"/>
          <w:sz w:val="16"/>
          <w:szCs w:val="16"/>
        </w:rPr>
        <w:t>汇率</w:t>
      </w:r>
    </w:p>
    <w:p w14:paraId="67404C60" w14:textId="231407C6" w:rsidR="00BC0637" w:rsidRDefault="00BC0637" w:rsidP="00BC0637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0F2B57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Get</w:t>
      </w:r>
      <w:r w:rsidR="00D27A0C">
        <w:rPr>
          <w:rFonts w:ascii="Applied Font" w:eastAsia="微软雅黑" w:hAnsi="Applied Font" w:cs="Arial" w:hint="eastAsia"/>
          <w:color w:val="1E1E1E"/>
          <w:sz w:val="16"/>
          <w:szCs w:val="16"/>
        </w:rPr>
        <w:t>Rate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By</w:t>
      </w:r>
      <w:r w:rsidR="009E2142">
        <w:rPr>
          <w:rFonts w:ascii="Applied Font" w:eastAsia="微软雅黑" w:hAnsi="Applied Font" w:cs="Arial" w:hint="eastAsia"/>
          <w:color w:val="1E1E1E"/>
          <w:sz w:val="16"/>
          <w:szCs w:val="16"/>
        </w:rPr>
        <w:t>CityId</w:t>
      </w:r>
      <w:r w:rsidR="004A076D">
        <w:rPr>
          <w:rFonts w:ascii="Applied Font" w:eastAsia="微软雅黑" w:hAnsi="Applied Font" w:cs="Arial" w:hint="eastAsia"/>
          <w:color w:val="1E1E1E"/>
          <w:sz w:val="16"/>
          <w:szCs w:val="16"/>
        </w:rPr>
        <w:t>AndCurrency</w:t>
      </w:r>
    </w:p>
    <w:tbl>
      <w:tblPr>
        <w:tblW w:w="966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96"/>
        <w:gridCol w:w="1022"/>
        <w:gridCol w:w="1559"/>
        <w:gridCol w:w="1276"/>
        <w:gridCol w:w="821"/>
        <w:gridCol w:w="2693"/>
      </w:tblGrid>
      <w:tr w:rsidR="00E44FF9" w14:paraId="0D12D69B" w14:textId="77777777" w:rsidTr="00F96BFC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28BEF7E3" w14:textId="77777777" w:rsidR="00E44FF9" w:rsidRDefault="00E44FF9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4138805A" w14:textId="77777777" w:rsidR="00E44FF9" w:rsidRPr="00EA7F26" w:rsidRDefault="00E44FF9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2FA0E213" w14:textId="77777777" w:rsidR="00E44FF9" w:rsidRDefault="00E44FF9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14:paraId="4A0DC386" w14:textId="77777777" w:rsidR="00E44FF9" w:rsidRPr="00EA7F26" w:rsidRDefault="00E44FF9" w:rsidP="00BE2EE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E44FF9" w14:paraId="20E46EC9" w14:textId="77777777" w:rsidTr="00F96BFC">
        <w:trPr>
          <w:cantSplit/>
        </w:trPr>
        <w:tc>
          <w:tcPr>
            <w:tcW w:w="2296" w:type="dxa"/>
            <w:vMerge w:val="restart"/>
          </w:tcPr>
          <w:p w14:paraId="26BFB381" w14:textId="36AA38BD" w:rsidR="00E44FF9" w:rsidRDefault="00561A57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</w:t>
            </w:r>
            <w:r w:rsidR="00E44FF9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RateByCityId</w:t>
            </w:r>
            <w:r w:rsidR="00E44FF9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022" w:type="dxa"/>
            <w:tcBorders>
              <w:bottom w:val="single" w:sz="4" w:space="0" w:color="auto"/>
            </w:tcBorders>
          </w:tcPr>
          <w:p w14:paraId="2356225F" w14:textId="77777777" w:rsidR="00E44FF9" w:rsidRPr="002625F5" w:rsidRDefault="00E44FF9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A716D6E" w14:textId="77777777" w:rsidR="00E44FF9" w:rsidRPr="002625F5" w:rsidRDefault="004F659A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ityID</w:t>
            </w:r>
          </w:p>
        </w:tc>
        <w:tc>
          <w:tcPr>
            <w:tcW w:w="1276" w:type="dxa"/>
          </w:tcPr>
          <w:p w14:paraId="2C7FE36A" w14:textId="16D2CF43" w:rsidR="00E44FF9" w:rsidRDefault="0033258A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414413CD" w14:textId="4A6BE019" w:rsidR="00E44FF9" w:rsidRDefault="0033258A" w:rsidP="006C335D">
            <w:pPr>
              <w:autoSpaceDE w:val="0"/>
              <w:autoSpaceDN w:val="0"/>
              <w:ind w:firstLine="33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6BB88573" w14:textId="77777777" w:rsidR="00E44FF9" w:rsidRPr="00452847" w:rsidRDefault="00E44FF9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城市名称</w:t>
            </w:r>
            <w:r w:rsidR="00FB2401">
              <w:rPr>
                <w:rFonts w:eastAsia="微软雅黑" w:hint="eastAsia"/>
                <w:sz w:val="16"/>
                <w:szCs w:val="16"/>
              </w:rPr>
              <w:t>，</w:t>
            </w:r>
            <w:r w:rsidR="00FB2401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城市不输入则默认为上海</w:t>
            </w:r>
          </w:p>
        </w:tc>
      </w:tr>
      <w:tr w:rsidR="00E44FF9" w14:paraId="2845A9BA" w14:textId="77777777" w:rsidTr="00F96BFC">
        <w:trPr>
          <w:cantSplit/>
        </w:trPr>
        <w:tc>
          <w:tcPr>
            <w:tcW w:w="2296" w:type="dxa"/>
            <w:vMerge/>
          </w:tcPr>
          <w:p w14:paraId="767ADEF9" w14:textId="77777777" w:rsidR="00E44FF9" w:rsidRPr="00452847" w:rsidRDefault="00E44FF9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  <w:tcBorders>
              <w:bottom w:val="single" w:sz="4" w:space="0" w:color="auto"/>
            </w:tcBorders>
          </w:tcPr>
          <w:p w14:paraId="62C8DB02" w14:textId="77777777" w:rsidR="00E44FF9" w:rsidRPr="002625F5" w:rsidRDefault="00E44FF9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E86D2F0" w14:textId="77777777" w:rsidR="00E44FF9" w:rsidRPr="002625F5" w:rsidRDefault="00E44FF9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25571AA7" w14:textId="77777777" w:rsidR="00E44FF9" w:rsidRDefault="00E44FF9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19A64DDD" w14:textId="76404FFA" w:rsidR="00E44FF9" w:rsidRDefault="00785EA6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1C05DEEB" w14:textId="77777777" w:rsidR="00E44FF9" w:rsidRPr="00452847" w:rsidRDefault="00E44FF9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编号</w:t>
            </w:r>
          </w:p>
        </w:tc>
      </w:tr>
      <w:tr w:rsidR="006C335D" w14:paraId="5EBE6D16" w14:textId="77777777" w:rsidTr="00F96BFC">
        <w:trPr>
          <w:cantSplit/>
        </w:trPr>
        <w:tc>
          <w:tcPr>
            <w:tcW w:w="2296" w:type="dxa"/>
          </w:tcPr>
          <w:p w14:paraId="25085D6B" w14:textId="77777777" w:rsidR="006C335D" w:rsidRPr="00452847" w:rsidRDefault="006C335D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  <w:tcBorders>
              <w:bottom w:val="single" w:sz="4" w:space="0" w:color="auto"/>
            </w:tcBorders>
          </w:tcPr>
          <w:p w14:paraId="4CF48665" w14:textId="77777777" w:rsidR="006C335D" w:rsidRPr="002625F5" w:rsidRDefault="006C335D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5BD4B731" w14:textId="278109A2" w:rsidR="006C335D" w:rsidRPr="00803B45" w:rsidRDefault="006C335D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geIndex</w:t>
            </w:r>
          </w:p>
        </w:tc>
        <w:tc>
          <w:tcPr>
            <w:tcW w:w="1276" w:type="dxa"/>
          </w:tcPr>
          <w:p w14:paraId="0A84BF3A" w14:textId="7828556C" w:rsidR="006C335D" w:rsidRDefault="006C335D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21A8C12E" w14:textId="3E6216BB" w:rsidR="006C335D" w:rsidRDefault="006C335D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6207C286" w14:textId="77777777" w:rsidR="006C335D" w:rsidRDefault="006C335D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C335D" w14:paraId="126AFEF6" w14:textId="77777777" w:rsidTr="00F96BFC">
        <w:trPr>
          <w:cantSplit/>
        </w:trPr>
        <w:tc>
          <w:tcPr>
            <w:tcW w:w="2296" w:type="dxa"/>
          </w:tcPr>
          <w:p w14:paraId="7F4A7428" w14:textId="77777777" w:rsidR="006C335D" w:rsidRPr="00452847" w:rsidRDefault="006C335D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  <w:tcBorders>
              <w:bottom w:val="single" w:sz="4" w:space="0" w:color="auto"/>
            </w:tcBorders>
          </w:tcPr>
          <w:p w14:paraId="665718B1" w14:textId="77777777" w:rsidR="006C335D" w:rsidRPr="002625F5" w:rsidRDefault="006C335D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65B2960" w14:textId="4DAE4749" w:rsidR="006C335D" w:rsidRDefault="006C335D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geSize</w:t>
            </w:r>
          </w:p>
        </w:tc>
        <w:tc>
          <w:tcPr>
            <w:tcW w:w="1276" w:type="dxa"/>
          </w:tcPr>
          <w:p w14:paraId="624F1101" w14:textId="2EF4339A" w:rsidR="006C335D" w:rsidRDefault="006C335D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0E4C37FF" w14:textId="0B0D48A6" w:rsidR="006C335D" w:rsidRDefault="006C335D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1D0CE2F1" w14:textId="77777777" w:rsidR="006C335D" w:rsidRDefault="006C335D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E44FF9" w14:paraId="2532086C" w14:textId="77777777" w:rsidTr="00F96BFC">
        <w:trPr>
          <w:cantSplit/>
        </w:trPr>
        <w:tc>
          <w:tcPr>
            <w:tcW w:w="2296" w:type="dxa"/>
            <w:vMerge w:val="restart"/>
          </w:tcPr>
          <w:p w14:paraId="138CFB92" w14:textId="3EF8E567" w:rsidR="00E44FF9" w:rsidRPr="00452847" w:rsidRDefault="00E44FF9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</w:t>
            </w:r>
            <w:r w:rsidR="00561A57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et</w:t>
            </w: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RateByCityId</w:t>
            </w:r>
            <w:r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022" w:type="dxa"/>
            <w:vMerge w:val="restart"/>
          </w:tcPr>
          <w:p w14:paraId="229BCFF4" w14:textId="445962AA" w:rsidR="00E44FF9" w:rsidRPr="00452847" w:rsidRDefault="00366B8A" w:rsidP="00BE2EE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4E859B28" w14:textId="77777777" w:rsidR="00E44FF9" w:rsidRPr="00452847" w:rsidRDefault="00E44FF9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69E2D5D" w14:textId="6FB8A36E" w:rsidR="00E44FF9" w:rsidRPr="00452847" w:rsidRDefault="00E44FF9" w:rsidP="00366B8A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2D3F2ED7" w14:textId="77777777" w:rsidR="00E44FF9" w:rsidRPr="00452847" w:rsidRDefault="00E44FF9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693" w:type="dxa"/>
          </w:tcPr>
          <w:p w14:paraId="6BF4B0DD" w14:textId="77777777" w:rsidR="00E44FF9" w:rsidRPr="00452847" w:rsidRDefault="00E44FF9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E44FF9" w14:paraId="5337BA32" w14:textId="77777777" w:rsidTr="00F96BFC">
        <w:trPr>
          <w:cantSplit/>
        </w:trPr>
        <w:tc>
          <w:tcPr>
            <w:tcW w:w="2296" w:type="dxa"/>
            <w:vMerge/>
          </w:tcPr>
          <w:p w14:paraId="0B79CDB6" w14:textId="77777777" w:rsidR="00E44FF9" w:rsidRPr="00452847" w:rsidRDefault="00E44FF9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  <w:vMerge/>
          </w:tcPr>
          <w:p w14:paraId="5AD5749D" w14:textId="77777777" w:rsidR="00E44FF9" w:rsidRPr="00452847" w:rsidRDefault="00E44FF9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9E79F66" w14:textId="7FC04A03" w:rsidR="00E44FF9" w:rsidRPr="00452847" w:rsidRDefault="00366B8A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55DAE944" w14:textId="576738FD" w:rsidR="00E44FF9" w:rsidRPr="00452847" w:rsidRDefault="00366B8A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4A33AE0B" w14:textId="77777777" w:rsidR="00E44FF9" w:rsidRPr="00452847" w:rsidRDefault="00F41D39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3BA8BBC1" w14:textId="77777777" w:rsidR="00E44FF9" w:rsidRPr="00452847" w:rsidRDefault="00E44FF9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E44FF9" w14:paraId="16F952FB" w14:textId="77777777" w:rsidTr="00F96BFC">
        <w:trPr>
          <w:cantSplit/>
        </w:trPr>
        <w:tc>
          <w:tcPr>
            <w:tcW w:w="2296" w:type="dxa"/>
            <w:vMerge/>
          </w:tcPr>
          <w:p w14:paraId="1BEEFD43" w14:textId="77777777" w:rsidR="00E44FF9" w:rsidRPr="00452847" w:rsidRDefault="00E44FF9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  <w:vMerge/>
          </w:tcPr>
          <w:p w14:paraId="3A76B8CD" w14:textId="77777777" w:rsidR="00E44FF9" w:rsidRPr="00452847" w:rsidRDefault="00E44FF9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79C528E" w14:textId="218ACAF3" w:rsidR="00E44FF9" w:rsidRPr="00452847" w:rsidRDefault="00366B8A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E44FF9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431819BB" w14:textId="77777777" w:rsidR="00E44FF9" w:rsidRPr="00452847" w:rsidRDefault="00E44FF9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0E9FF66D" w14:textId="77777777" w:rsidR="00E44FF9" w:rsidRPr="00452847" w:rsidRDefault="00F41D39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29BD5EC2" w14:textId="77777777" w:rsidR="00E44FF9" w:rsidRPr="00452847" w:rsidRDefault="00E44FF9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60E903ED" w14:textId="77777777" w:rsidR="00E44FF9" w:rsidRPr="00452847" w:rsidRDefault="00E44FF9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664897ED" w14:textId="77777777" w:rsidR="00E44FF9" w:rsidRPr="00452847" w:rsidRDefault="00E44FF9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-1</w:t>
            </w:r>
            <w:r w:rsidRPr="00452847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09F95078" w14:textId="77777777" w:rsidR="00E44FF9" w:rsidRPr="00452847" w:rsidRDefault="00E44FF9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0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参数错误</w:t>
            </w:r>
            <w:r w:rsidRPr="00452847">
              <w:rPr>
                <w:rFonts w:eastAsia="微软雅黑"/>
                <w:sz w:val="16"/>
                <w:szCs w:val="16"/>
              </w:rPr>
              <w:t xml:space="preserve"> </w:t>
            </w:r>
          </w:p>
          <w:p w14:paraId="3C90B840" w14:textId="77777777" w:rsidR="00E44FF9" w:rsidRPr="00452847" w:rsidRDefault="00E44FF9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200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网点不存在</w:t>
            </w:r>
          </w:p>
        </w:tc>
      </w:tr>
      <w:tr w:rsidR="000A0292" w14:paraId="26F5B310" w14:textId="77777777" w:rsidTr="00F96BFC">
        <w:trPr>
          <w:cantSplit/>
        </w:trPr>
        <w:tc>
          <w:tcPr>
            <w:tcW w:w="2296" w:type="dxa"/>
          </w:tcPr>
          <w:p w14:paraId="0FE1100B" w14:textId="77777777" w:rsidR="000A0292" w:rsidRPr="00452847" w:rsidRDefault="000A0292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48312B0C" w14:textId="77777777" w:rsidR="000A0292" w:rsidRPr="00452847" w:rsidRDefault="000A0292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14D35EA" w14:textId="265BA013" w:rsidR="000A0292" w:rsidRPr="00452847" w:rsidRDefault="000A0292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2A1A2195" w14:textId="1678D238" w:rsidR="000A0292" w:rsidRPr="00452847" w:rsidRDefault="000A0292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47872739" w14:textId="1219113C" w:rsidR="000A0292" w:rsidRDefault="005802DD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26F8843C" w14:textId="147EA84C" w:rsidR="000A0292" w:rsidRPr="00452847" w:rsidRDefault="005802DD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0B3668" w14:paraId="76718533" w14:textId="77777777" w:rsidTr="00F96BFC">
        <w:trPr>
          <w:cantSplit/>
        </w:trPr>
        <w:tc>
          <w:tcPr>
            <w:tcW w:w="2296" w:type="dxa"/>
          </w:tcPr>
          <w:p w14:paraId="5C0D4DA2" w14:textId="77777777" w:rsidR="000B3668" w:rsidRPr="00452847" w:rsidRDefault="000B3668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0568223C" w14:textId="77777777" w:rsidR="000B3668" w:rsidRPr="00452847" w:rsidRDefault="000B3668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6F61E3C" w14:textId="09E2E93D" w:rsidR="000B3668" w:rsidRDefault="000B3668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1276" w:type="dxa"/>
          </w:tcPr>
          <w:p w14:paraId="2AF28D62" w14:textId="1341343B" w:rsidR="000B3668" w:rsidRDefault="000B3668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3626BB2C" w14:textId="477D7AAC" w:rsidR="000B3668" w:rsidRDefault="000B3668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06E76745" w14:textId="161E9DFD" w:rsidR="000B3668" w:rsidRDefault="000B3668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名称</w:t>
            </w:r>
          </w:p>
        </w:tc>
      </w:tr>
      <w:tr w:rsidR="005802DD" w14:paraId="6D5DCCC7" w14:textId="77777777" w:rsidTr="00F96BFC">
        <w:trPr>
          <w:cantSplit/>
        </w:trPr>
        <w:tc>
          <w:tcPr>
            <w:tcW w:w="2296" w:type="dxa"/>
          </w:tcPr>
          <w:p w14:paraId="4898D269" w14:textId="77777777" w:rsidR="005802DD" w:rsidRPr="00452847" w:rsidRDefault="005802DD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29CCE468" w14:textId="77777777" w:rsidR="005802DD" w:rsidRPr="00452847" w:rsidRDefault="005802DD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4633097" w14:textId="6A854DCE" w:rsidR="005802DD" w:rsidRDefault="004C302C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1276" w:type="dxa"/>
          </w:tcPr>
          <w:p w14:paraId="5C4BDD48" w14:textId="109A8C71" w:rsidR="005802DD" w:rsidRDefault="004C302C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6574F77C" w14:textId="1CF05EE0" w:rsidR="005802DD" w:rsidRDefault="00E538A1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651A19CA" w14:textId="77777777" w:rsidR="005802DD" w:rsidRDefault="00E8741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已上线</w:t>
            </w:r>
          </w:p>
          <w:p w14:paraId="279965D2" w14:textId="77777777" w:rsidR="00E87413" w:rsidRDefault="00E8741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未上线</w:t>
            </w:r>
          </w:p>
          <w:p w14:paraId="53473234" w14:textId="08B9FE04" w:rsidR="00E87413" w:rsidRDefault="00E8741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已下线</w:t>
            </w:r>
          </w:p>
        </w:tc>
      </w:tr>
      <w:tr w:rsidR="00AB24E6" w14:paraId="0FA435C1" w14:textId="77777777" w:rsidTr="00F96BFC">
        <w:trPr>
          <w:cantSplit/>
        </w:trPr>
        <w:tc>
          <w:tcPr>
            <w:tcW w:w="2296" w:type="dxa"/>
          </w:tcPr>
          <w:p w14:paraId="5E0385EC" w14:textId="77777777" w:rsidR="00AB24E6" w:rsidRPr="00452847" w:rsidRDefault="00AB24E6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483594DD" w14:textId="77777777" w:rsidR="00AB24E6" w:rsidRPr="00452847" w:rsidRDefault="00AB24E6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A9CABDD" w14:textId="3604915B" w:rsidR="00AB24E6" w:rsidRDefault="00AB24E6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ddress</w:t>
            </w:r>
          </w:p>
        </w:tc>
        <w:tc>
          <w:tcPr>
            <w:tcW w:w="1276" w:type="dxa"/>
          </w:tcPr>
          <w:p w14:paraId="777A255C" w14:textId="4EAC6432" w:rsidR="00AB24E6" w:rsidRDefault="00AB24E6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23F81FBA" w14:textId="66AFC1CF" w:rsidR="00AB24E6" w:rsidRDefault="00AB24E6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00E5EC3B" w14:textId="54126603" w:rsidR="00AB24E6" w:rsidRDefault="00AB24E6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地址</w:t>
            </w:r>
          </w:p>
        </w:tc>
      </w:tr>
      <w:tr w:rsidR="005934E8" w14:paraId="05D0E3BB" w14:textId="77777777" w:rsidTr="00F96BFC">
        <w:trPr>
          <w:cantSplit/>
        </w:trPr>
        <w:tc>
          <w:tcPr>
            <w:tcW w:w="2296" w:type="dxa"/>
          </w:tcPr>
          <w:p w14:paraId="6DD67249" w14:textId="77777777" w:rsidR="005934E8" w:rsidRPr="00452847" w:rsidRDefault="005934E8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56EB4645" w14:textId="77777777" w:rsidR="005934E8" w:rsidRPr="00452847" w:rsidRDefault="005934E8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AF3971E" w14:textId="3073DD0C" w:rsidR="005934E8" w:rsidRDefault="005934E8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OIID</w:t>
            </w:r>
          </w:p>
        </w:tc>
        <w:tc>
          <w:tcPr>
            <w:tcW w:w="1276" w:type="dxa"/>
          </w:tcPr>
          <w:p w14:paraId="0DF90968" w14:textId="728BA830" w:rsidR="005934E8" w:rsidRDefault="005934E8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25EA9467" w14:textId="72C03F8E" w:rsidR="005934E8" w:rsidRDefault="005934E8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334C010B" w14:textId="77777777" w:rsidR="005934E8" w:rsidRDefault="005934E8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E85784" w14:paraId="091BAD26" w14:textId="77777777" w:rsidTr="00F96BFC">
        <w:trPr>
          <w:cantSplit/>
        </w:trPr>
        <w:tc>
          <w:tcPr>
            <w:tcW w:w="2296" w:type="dxa"/>
          </w:tcPr>
          <w:p w14:paraId="6F5E4E67" w14:textId="77777777" w:rsidR="00E85784" w:rsidRPr="00452847" w:rsidRDefault="00E8578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0FF2C9F8" w14:textId="77777777" w:rsidR="00E85784" w:rsidRPr="00452847" w:rsidRDefault="00E85784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03AEF01" w14:textId="493C9C2C" w:rsidR="00E85784" w:rsidRDefault="00E85784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ID</w:t>
            </w:r>
          </w:p>
        </w:tc>
        <w:tc>
          <w:tcPr>
            <w:tcW w:w="1276" w:type="dxa"/>
          </w:tcPr>
          <w:p w14:paraId="1FEFF73F" w14:textId="1F20BE7D" w:rsidR="00E85784" w:rsidRDefault="00E8578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L</w:t>
            </w:r>
            <w:r>
              <w:rPr>
                <w:rFonts w:eastAsia="微软雅黑" w:hint="eastAsia"/>
                <w:sz w:val="16"/>
                <w:szCs w:val="16"/>
              </w:rPr>
              <w:t>ong</w:t>
            </w:r>
          </w:p>
        </w:tc>
        <w:tc>
          <w:tcPr>
            <w:tcW w:w="821" w:type="dxa"/>
          </w:tcPr>
          <w:p w14:paraId="53ECE55B" w14:textId="46389568" w:rsidR="00E85784" w:rsidRDefault="00E8578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4227BA1C" w14:textId="77777777" w:rsidR="00E85784" w:rsidRDefault="00E85784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E85784" w14:paraId="2E95AB41" w14:textId="77777777" w:rsidTr="00F96BFC">
        <w:trPr>
          <w:cantSplit/>
        </w:trPr>
        <w:tc>
          <w:tcPr>
            <w:tcW w:w="2296" w:type="dxa"/>
          </w:tcPr>
          <w:p w14:paraId="15B6F9A8" w14:textId="77777777" w:rsidR="00E85784" w:rsidRPr="00452847" w:rsidRDefault="00E8578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27946372" w14:textId="77777777" w:rsidR="00E85784" w:rsidRPr="00452847" w:rsidRDefault="00E85784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2B7D5D9" w14:textId="70662104" w:rsidR="00E85784" w:rsidRDefault="00E85784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Tag</w:t>
            </w:r>
          </w:p>
        </w:tc>
        <w:tc>
          <w:tcPr>
            <w:tcW w:w="1276" w:type="dxa"/>
          </w:tcPr>
          <w:p w14:paraId="6193999B" w14:textId="2E05DDB8" w:rsidR="00E85784" w:rsidRDefault="00E8578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7678BCDA" w14:textId="41F7552C" w:rsidR="00E85784" w:rsidRDefault="00E8578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10F1FD78" w14:textId="77777777" w:rsidR="00E85784" w:rsidRDefault="00E85784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C5AD2" w14:paraId="22481FB1" w14:textId="77777777" w:rsidTr="00F96BFC">
        <w:trPr>
          <w:cantSplit/>
        </w:trPr>
        <w:tc>
          <w:tcPr>
            <w:tcW w:w="2296" w:type="dxa"/>
          </w:tcPr>
          <w:p w14:paraId="68889D67" w14:textId="77777777" w:rsidR="004C5AD2" w:rsidRPr="00452847" w:rsidRDefault="004C5AD2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5C0B55DA" w14:textId="77777777" w:rsidR="004C5AD2" w:rsidRPr="00452847" w:rsidRDefault="004C5AD2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9E97971" w14:textId="43F497FA" w:rsidR="004C5AD2" w:rsidRDefault="004C5AD2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4CE4B772" w14:textId="3018EC9E" w:rsidR="004C5AD2" w:rsidRDefault="004C5AD2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7D5E709E" w14:textId="1502FA56" w:rsidR="004C5AD2" w:rsidRDefault="004C5AD2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2B13664B" w14:textId="7BBC3D2E" w:rsidR="004C5AD2" w:rsidRDefault="004C5AD2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编号</w:t>
            </w:r>
          </w:p>
        </w:tc>
      </w:tr>
      <w:tr w:rsidR="004C5AD2" w14:paraId="62BD06CB" w14:textId="77777777" w:rsidTr="00F96BFC">
        <w:trPr>
          <w:cantSplit/>
        </w:trPr>
        <w:tc>
          <w:tcPr>
            <w:tcW w:w="2296" w:type="dxa"/>
          </w:tcPr>
          <w:p w14:paraId="2701846D" w14:textId="77777777" w:rsidR="004C5AD2" w:rsidRPr="00452847" w:rsidRDefault="004C5AD2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00420F96" w14:textId="77777777" w:rsidR="004C5AD2" w:rsidRPr="00452847" w:rsidRDefault="004C5AD2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15C93A3" w14:textId="60E80C12" w:rsidR="004C5AD2" w:rsidRPr="00803B45" w:rsidRDefault="004C5AD2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Name</w:t>
            </w:r>
          </w:p>
        </w:tc>
        <w:tc>
          <w:tcPr>
            <w:tcW w:w="1276" w:type="dxa"/>
          </w:tcPr>
          <w:p w14:paraId="579872C9" w14:textId="05D2408E" w:rsidR="004C5AD2" w:rsidRDefault="004C5AD2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0E78756E" w14:textId="79DC5B5A" w:rsidR="004C5AD2" w:rsidRDefault="004C5AD2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3E3DC50B" w14:textId="6EE53498" w:rsidR="004C5AD2" w:rsidRDefault="004C5AD2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中文名称</w:t>
            </w:r>
          </w:p>
        </w:tc>
      </w:tr>
      <w:tr w:rsidR="004F659A" w14:paraId="6DC67A75" w14:textId="77777777" w:rsidTr="00F96BFC">
        <w:trPr>
          <w:cantSplit/>
        </w:trPr>
        <w:tc>
          <w:tcPr>
            <w:tcW w:w="2296" w:type="dxa"/>
          </w:tcPr>
          <w:p w14:paraId="677695E8" w14:textId="77777777" w:rsidR="004F659A" w:rsidRPr="00452847" w:rsidRDefault="004F659A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4B61D393" w14:textId="77777777" w:rsidR="004F659A" w:rsidRPr="00452847" w:rsidRDefault="004F659A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2FE96A2" w14:textId="0E210568" w:rsidR="004F659A" w:rsidRPr="00452847" w:rsidRDefault="0077611F" w:rsidP="0077611F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Rate</w:t>
            </w:r>
          </w:p>
        </w:tc>
        <w:tc>
          <w:tcPr>
            <w:tcW w:w="1276" w:type="dxa"/>
          </w:tcPr>
          <w:p w14:paraId="7BE56B5D" w14:textId="09A720EA" w:rsidR="004F659A" w:rsidRPr="00452847" w:rsidRDefault="00B63A3E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</w:t>
            </w:r>
            <w:r w:rsidR="004F659A"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821" w:type="dxa"/>
          </w:tcPr>
          <w:p w14:paraId="2B54B691" w14:textId="77777777" w:rsidR="004F659A" w:rsidRPr="00452847" w:rsidRDefault="004F659A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6BEC92BE" w14:textId="22686F19" w:rsidR="004F659A" w:rsidRPr="00452847" w:rsidRDefault="0077611F" w:rsidP="0077611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</w:t>
            </w:r>
          </w:p>
        </w:tc>
      </w:tr>
      <w:tr w:rsidR="00AC66FC" w14:paraId="23EF5E27" w14:textId="77777777" w:rsidTr="00F96BFC">
        <w:trPr>
          <w:cantSplit/>
        </w:trPr>
        <w:tc>
          <w:tcPr>
            <w:tcW w:w="2296" w:type="dxa"/>
          </w:tcPr>
          <w:p w14:paraId="4B5005C2" w14:textId="77777777" w:rsidR="00AC66FC" w:rsidRPr="00452847" w:rsidRDefault="00AC66FC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022" w:type="dxa"/>
          </w:tcPr>
          <w:p w14:paraId="57F9B12D" w14:textId="77777777" w:rsidR="00AC66FC" w:rsidRPr="00452847" w:rsidRDefault="00AC66FC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10EF30D" w14:textId="015F8112" w:rsidR="00AC66FC" w:rsidRDefault="00AC66FC" w:rsidP="0077611F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RateDesc</w:t>
            </w:r>
          </w:p>
        </w:tc>
        <w:tc>
          <w:tcPr>
            <w:tcW w:w="1276" w:type="dxa"/>
          </w:tcPr>
          <w:p w14:paraId="558EFC2F" w14:textId="0ABF9A27" w:rsidR="00AC66FC" w:rsidRDefault="00656735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696D7555" w14:textId="2C6D3B76" w:rsidR="00AC66FC" w:rsidRDefault="00CA179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693" w:type="dxa"/>
          </w:tcPr>
          <w:p w14:paraId="273B2B0D" w14:textId="2CEB78FD" w:rsidR="00AC66FC" w:rsidRDefault="00656735" w:rsidP="0077611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56735">
              <w:rPr>
                <w:rFonts w:eastAsia="微软雅黑"/>
                <w:sz w:val="16"/>
                <w:szCs w:val="16"/>
              </w:rPr>
              <w:t>1JPY=0.0531CNY</w:t>
            </w:r>
            <w:r w:rsidRPr="00656735">
              <w:rPr>
                <w:rFonts w:eastAsia="微软雅黑"/>
                <w:sz w:val="16"/>
                <w:szCs w:val="16"/>
              </w:rPr>
              <w:t>起</w:t>
            </w:r>
          </w:p>
        </w:tc>
      </w:tr>
    </w:tbl>
    <w:p w14:paraId="7254C905" w14:textId="77777777" w:rsidR="00F24365" w:rsidRPr="00E44FF9" w:rsidRDefault="00F24365" w:rsidP="00BC0637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39B0C206" w14:textId="77777777" w:rsidR="00740F35" w:rsidRDefault="00740F35" w:rsidP="008A343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4D1027BC" w14:textId="77777777" w:rsidR="00BA3C6A" w:rsidRDefault="00BA3C6A" w:rsidP="008A3430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7FD1430A" w14:textId="77777777" w:rsidR="00215879" w:rsidRDefault="001710FB" w:rsidP="00083CF0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083CF0">
        <w:rPr>
          <w:rFonts w:eastAsia="微软雅黑" w:hint="eastAsia"/>
          <w:b/>
          <w:bCs/>
          <w:sz w:val="16"/>
          <w:szCs w:val="16"/>
        </w:rPr>
        <w:t>接收售</w:t>
      </w:r>
      <w:r w:rsidR="007D4D64">
        <w:rPr>
          <w:rFonts w:eastAsia="微软雅黑" w:hint="eastAsia"/>
          <w:b/>
          <w:bCs/>
          <w:sz w:val="16"/>
          <w:szCs w:val="16"/>
        </w:rPr>
        <w:t>卖</w:t>
      </w:r>
      <w:r w:rsidRPr="00083CF0">
        <w:rPr>
          <w:rFonts w:eastAsia="微软雅黑" w:hint="eastAsia"/>
          <w:b/>
          <w:bCs/>
          <w:sz w:val="16"/>
          <w:szCs w:val="16"/>
        </w:rPr>
        <w:t>价及</w:t>
      </w:r>
      <w:r w:rsidRPr="00ED0E86">
        <w:rPr>
          <w:rFonts w:eastAsia="微软雅黑" w:hint="eastAsia"/>
          <w:b/>
          <w:bCs/>
          <w:strike/>
          <w:color w:val="FF0000"/>
          <w:sz w:val="16"/>
          <w:szCs w:val="16"/>
        </w:rPr>
        <w:t>结算价</w:t>
      </w:r>
    </w:p>
    <w:p w14:paraId="1A05DE7B" w14:textId="77777777" w:rsidR="000F2B57" w:rsidRPr="00FF3083" w:rsidRDefault="000F2B57" w:rsidP="000F2B57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获取服务网点</w:t>
      </w:r>
    </w:p>
    <w:p w14:paraId="6E34D44C" w14:textId="77777777" w:rsidR="000F2B57" w:rsidRPr="00FF3083" w:rsidRDefault="000F2B57" w:rsidP="000F2B57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 w:rsidRP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网点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币种编号</w:t>
      </w:r>
      <w:r w:rsidR="00B1317B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</w:t>
      </w:r>
      <w:r w:rsidR="0091647D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售卖价</w:t>
      </w:r>
      <w:r w:rsidR="0091647D" w:rsidRPr="00ED0E86">
        <w:rPr>
          <w:rFonts w:ascii="Applied Font" w:eastAsia="微软雅黑" w:hAnsi="Applied Font" w:cs="Arial" w:hint="eastAsia"/>
          <w:strike/>
          <w:color w:val="FF0000"/>
          <w:kern w:val="2"/>
          <w:sz w:val="16"/>
          <w:szCs w:val="16"/>
        </w:rPr>
        <w:t>，结算价</w:t>
      </w:r>
    </w:p>
    <w:p w14:paraId="795F60D1" w14:textId="71C90D13" w:rsidR="00677E3E" w:rsidRDefault="000F2B57" w:rsidP="000F2B57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0F2B57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</w:t>
      </w:r>
      <w:r w:rsidR="00D0711F" w:rsidRPr="000F2B57">
        <w:rPr>
          <w:rFonts w:ascii="Applied Font" w:eastAsia="微软雅黑" w:hAnsi="Applied Font" w:cs="Arial" w:hint="eastAsia"/>
          <w:color w:val="1E1E1E"/>
          <w:sz w:val="16"/>
          <w:szCs w:val="16"/>
        </w:rPr>
        <w:t xml:space="preserve"> </w:t>
      </w:r>
      <w:r w:rsidR="002535D1">
        <w:rPr>
          <w:rFonts w:ascii="Applied Font" w:eastAsia="微软雅黑" w:hAnsi="Applied Font" w:cs="Arial" w:hint="eastAsia"/>
          <w:color w:val="1E1E1E"/>
          <w:sz w:val="16"/>
          <w:szCs w:val="16"/>
        </w:rPr>
        <w:t>接收结果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677E3E" w14:paraId="5DB7DE11" w14:textId="77777777" w:rsidTr="00493FA9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5B121FB2" w14:textId="77777777" w:rsidR="00677E3E" w:rsidRDefault="00677E3E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6156CD8C" w14:textId="77777777" w:rsidR="00677E3E" w:rsidRPr="00EA7F26" w:rsidRDefault="00677E3E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5A18648D" w14:textId="77777777" w:rsidR="00677E3E" w:rsidRDefault="00677E3E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74D65640" w14:textId="77777777" w:rsidR="00677E3E" w:rsidRPr="00EA7F26" w:rsidRDefault="00677E3E" w:rsidP="00493FA9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677E3E" w14:paraId="2AE62CE8" w14:textId="77777777" w:rsidTr="00493FA9">
        <w:trPr>
          <w:cantSplit/>
        </w:trPr>
        <w:tc>
          <w:tcPr>
            <w:tcW w:w="2042" w:type="dxa"/>
            <w:vMerge w:val="restart"/>
          </w:tcPr>
          <w:p w14:paraId="71CF2616" w14:textId="1B36C2BA" w:rsidR="00677E3E" w:rsidRDefault="000203CD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Receive</w:t>
            </w:r>
            <w:r w:rsidR="00E64566"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CurrencyRate</w:t>
            </w:r>
            <w:r w:rsidR="00677E3E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32F51A1F" w14:textId="77777777" w:rsidR="00677E3E" w:rsidRPr="002625F5" w:rsidRDefault="00677E3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FF7E21D" w14:textId="77777777" w:rsidR="00677E3E" w:rsidRPr="002625F5" w:rsidRDefault="00677E3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63AA5DFB" w14:textId="6D14E998" w:rsidR="00677E3E" w:rsidRDefault="00EE7FC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19E4524F" w14:textId="77777777" w:rsidR="00677E3E" w:rsidRDefault="00677E3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736584B" w14:textId="77777777" w:rsidR="00677E3E" w:rsidRPr="00452847" w:rsidRDefault="00677E3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城市名称</w:t>
            </w:r>
          </w:p>
        </w:tc>
      </w:tr>
      <w:tr w:rsidR="00677E3E" w14:paraId="29962051" w14:textId="77777777" w:rsidTr="00493FA9">
        <w:trPr>
          <w:cantSplit/>
        </w:trPr>
        <w:tc>
          <w:tcPr>
            <w:tcW w:w="2042" w:type="dxa"/>
            <w:vMerge/>
          </w:tcPr>
          <w:p w14:paraId="5B559D31" w14:textId="77777777" w:rsidR="00677E3E" w:rsidRPr="00452847" w:rsidRDefault="00677E3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E7C43A1" w14:textId="77777777" w:rsidR="00677E3E" w:rsidRPr="002625F5" w:rsidRDefault="00677E3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03B67BC" w14:textId="77777777" w:rsidR="00677E3E" w:rsidRPr="002625F5" w:rsidRDefault="00677E3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02074EAC" w14:textId="77777777" w:rsidR="00677E3E" w:rsidRDefault="00677E3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6D61D8E0" w14:textId="77777777" w:rsidR="00677E3E" w:rsidRDefault="00677E3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DCA0106" w14:textId="77777777" w:rsidR="00677E3E" w:rsidRPr="00452847" w:rsidRDefault="00677E3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编号</w:t>
            </w:r>
          </w:p>
        </w:tc>
      </w:tr>
      <w:tr w:rsidR="00677E3E" w14:paraId="5307A9F3" w14:textId="77777777" w:rsidTr="00493FA9">
        <w:trPr>
          <w:cantSplit/>
        </w:trPr>
        <w:tc>
          <w:tcPr>
            <w:tcW w:w="2042" w:type="dxa"/>
          </w:tcPr>
          <w:p w14:paraId="7F6294CB" w14:textId="77777777" w:rsidR="00677E3E" w:rsidRPr="00452847" w:rsidRDefault="00677E3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03F339FE" w14:textId="77777777" w:rsidR="00677E3E" w:rsidRPr="002625F5" w:rsidRDefault="00677E3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25047DB2" w14:textId="39C714EA" w:rsidR="00677E3E" w:rsidRPr="00803B45" w:rsidRDefault="00491D13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Rate</w:t>
            </w:r>
          </w:p>
        </w:tc>
        <w:tc>
          <w:tcPr>
            <w:tcW w:w="1276" w:type="dxa"/>
          </w:tcPr>
          <w:p w14:paraId="3856E6E3" w14:textId="5916C704" w:rsidR="00677E3E" w:rsidRDefault="00491D13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</w:t>
            </w:r>
            <w:r w:rsidR="00677E3E"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821" w:type="dxa"/>
          </w:tcPr>
          <w:p w14:paraId="78E46868" w14:textId="77777777" w:rsidR="00677E3E" w:rsidRDefault="002575F9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D8644BB" w14:textId="0AEE374B" w:rsidR="00677E3E" w:rsidRDefault="00203B37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</w:t>
            </w:r>
          </w:p>
        </w:tc>
      </w:tr>
      <w:tr w:rsidR="00677E3E" w14:paraId="5E5E180A" w14:textId="77777777" w:rsidTr="00493FA9">
        <w:trPr>
          <w:cantSplit/>
        </w:trPr>
        <w:tc>
          <w:tcPr>
            <w:tcW w:w="2042" w:type="dxa"/>
            <w:vMerge w:val="restart"/>
          </w:tcPr>
          <w:p w14:paraId="680FBE65" w14:textId="04B0CC09" w:rsidR="00677E3E" w:rsidRPr="00452847" w:rsidRDefault="002D1A9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ReceiveCurrencyRate</w:t>
            </w:r>
            <w:r w:rsidR="00677E3E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3F0810D8" w14:textId="353A2C30" w:rsidR="00677E3E" w:rsidRPr="00452847" w:rsidRDefault="00C10804" w:rsidP="00493FA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337AF461" w14:textId="77777777" w:rsidR="00677E3E" w:rsidRPr="00452847" w:rsidRDefault="00677E3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EFDF2C6" w14:textId="4A9C18CF" w:rsidR="00677E3E" w:rsidRPr="00452847" w:rsidRDefault="00677E3E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3F575EFC" w14:textId="77777777" w:rsidR="00677E3E" w:rsidRPr="00452847" w:rsidRDefault="00677E3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15E3C736" w14:textId="60C3979C" w:rsidR="00677E3E" w:rsidRPr="00452847" w:rsidRDefault="00677E3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77E3E" w14:paraId="2410F561" w14:textId="77777777" w:rsidTr="00493FA9">
        <w:trPr>
          <w:cantSplit/>
        </w:trPr>
        <w:tc>
          <w:tcPr>
            <w:tcW w:w="2042" w:type="dxa"/>
            <w:vMerge/>
          </w:tcPr>
          <w:p w14:paraId="5ACD2507" w14:textId="77777777" w:rsidR="00677E3E" w:rsidRPr="00452847" w:rsidRDefault="00677E3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B125EE1" w14:textId="77777777" w:rsidR="00677E3E" w:rsidRPr="00452847" w:rsidRDefault="00677E3E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ACE8F57" w14:textId="28087824" w:rsidR="00677E3E" w:rsidRPr="00452847" w:rsidRDefault="00C10804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415DDFE3" w14:textId="26ECAD5D" w:rsidR="00677E3E" w:rsidRPr="00452847" w:rsidRDefault="0028395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4962D4CA" w14:textId="77777777" w:rsidR="00677E3E" w:rsidRPr="00452847" w:rsidRDefault="00677E3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6F8A349A" w14:textId="77777777" w:rsidR="00677E3E" w:rsidRPr="00452847" w:rsidRDefault="00677E3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77E3E" w14:paraId="7CF02451" w14:textId="77777777" w:rsidTr="00493FA9">
        <w:trPr>
          <w:cantSplit/>
        </w:trPr>
        <w:tc>
          <w:tcPr>
            <w:tcW w:w="2042" w:type="dxa"/>
            <w:vMerge/>
          </w:tcPr>
          <w:p w14:paraId="39A2406A" w14:textId="77777777" w:rsidR="00677E3E" w:rsidRPr="00452847" w:rsidRDefault="00677E3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08DE280" w14:textId="77777777" w:rsidR="00677E3E" w:rsidRPr="00452847" w:rsidRDefault="00677E3E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E37009E" w14:textId="58D919DE" w:rsidR="00677E3E" w:rsidRPr="00452847" w:rsidRDefault="00C10804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677E3E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1F1FAF7A" w14:textId="77777777" w:rsidR="00677E3E" w:rsidRPr="00452847" w:rsidRDefault="00677E3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1D9B9B63" w14:textId="77777777" w:rsidR="00677E3E" w:rsidRPr="00452847" w:rsidRDefault="00677E3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75A4E40D" w14:textId="77777777" w:rsidR="00677E3E" w:rsidRPr="00452847" w:rsidRDefault="00677E3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51CDC4AD" w14:textId="77777777" w:rsidR="00677E3E" w:rsidRPr="00452847" w:rsidRDefault="00677E3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37D94A5B" w14:textId="77777777" w:rsidR="00677E3E" w:rsidRDefault="00E56979" w:rsidP="0068181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56979">
              <w:rPr>
                <w:rFonts w:eastAsia="微软雅黑"/>
                <w:sz w:val="16"/>
                <w:szCs w:val="16"/>
              </w:rPr>
              <w:t>2001</w:t>
            </w:r>
            <w:r>
              <w:rPr>
                <w:rFonts w:eastAsia="微软雅黑" w:hint="eastAsia"/>
                <w:sz w:val="16"/>
                <w:szCs w:val="16"/>
              </w:rPr>
              <w:t>：网点不存在</w:t>
            </w:r>
          </w:p>
          <w:p w14:paraId="4F474A09" w14:textId="35CF1D5D" w:rsidR="00E56979" w:rsidRPr="00452847" w:rsidRDefault="00E56979" w:rsidP="0068181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56979">
              <w:rPr>
                <w:rFonts w:eastAsia="微软雅黑"/>
                <w:sz w:val="16"/>
                <w:szCs w:val="16"/>
              </w:rPr>
              <w:t>2003</w:t>
            </w:r>
            <w:r>
              <w:rPr>
                <w:rFonts w:eastAsia="微软雅黑" w:hint="eastAsia"/>
                <w:sz w:val="16"/>
                <w:szCs w:val="16"/>
              </w:rPr>
              <w:t>：接收汇率失败</w:t>
            </w:r>
          </w:p>
        </w:tc>
      </w:tr>
    </w:tbl>
    <w:p w14:paraId="6F7014C7" w14:textId="77777777" w:rsidR="000F2B57" w:rsidRPr="000F2B57" w:rsidRDefault="000F2B57" w:rsidP="00D11F93"/>
    <w:p w14:paraId="7B733C5A" w14:textId="56BF1E08" w:rsidR="00761004" w:rsidRDefault="00E773BD" w:rsidP="00761004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E773BD">
        <w:rPr>
          <w:rFonts w:ascii="Applied Font" w:eastAsia="微软雅黑" w:hAnsi="Applied Font" w:cs="Arial" w:hint="eastAsia"/>
          <w:color w:val="1E1E1E"/>
          <w:sz w:val="16"/>
          <w:szCs w:val="16"/>
        </w:rPr>
        <w:t>处理流程</w:t>
      </w:r>
    </w:p>
    <w:p w14:paraId="38C4A782" w14:textId="77777777" w:rsidR="001A793F" w:rsidRPr="00E773BD" w:rsidRDefault="001A793F" w:rsidP="00761004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21F201AC" w14:textId="2B4C4BAE" w:rsidR="00135835" w:rsidRDefault="00A94650" w:rsidP="00761004">
      <w:r>
        <w:object w:dxaOrig="2664" w:dyaOrig="3911" w14:anchorId="1EB89C2E">
          <v:shape id="_x0000_i1037" type="#_x0000_t75" style="width:133.25pt;height:195.6pt" o:ole="">
            <v:imagedata r:id="rId55" o:title=""/>
          </v:shape>
          <o:OLEObject Type="Embed" ProgID="Visio.Drawing.11" ShapeID="_x0000_i1037" DrawAspect="Content" ObjectID="_1509188976" r:id="rId56"/>
        </w:object>
      </w:r>
    </w:p>
    <w:p w14:paraId="25FB85DC" w14:textId="77777777" w:rsidR="006F3B28" w:rsidRDefault="006F3B28" w:rsidP="00761004"/>
    <w:p w14:paraId="3D4B1EA4" w14:textId="77777777" w:rsidR="006F3B28" w:rsidRDefault="006F3B28" w:rsidP="00761004"/>
    <w:p w14:paraId="0EDF344C" w14:textId="7B274870" w:rsidR="007571D9" w:rsidRDefault="007571D9" w:rsidP="00083CF0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接入库</w:t>
      </w:r>
      <w:r w:rsidR="009B581D">
        <w:rPr>
          <w:rFonts w:eastAsia="微软雅黑" w:hint="eastAsia"/>
          <w:b/>
          <w:bCs/>
          <w:sz w:val="16"/>
          <w:szCs w:val="16"/>
        </w:rPr>
        <w:t>存</w:t>
      </w:r>
      <w:r w:rsidR="006803BD">
        <w:rPr>
          <w:rFonts w:eastAsia="微软雅黑" w:hint="eastAsia"/>
          <w:b/>
          <w:bCs/>
          <w:sz w:val="16"/>
          <w:szCs w:val="16"/>
        </w:rPr>
        <w:t>不足</w:t>
      </w:r>
      <w:r w:rsidR="00DA354D">
        <w:rPr>
          <w:rFonts w:eastAsia="微软雅黑" w:hint="eastAsia"/>
          <w:b/>
          <w:bCs/>
          <w:sz w:val="16"/>
          <w:szCs w:val="16"/>
        </w:rPr>
        <w:t>报警</w:t>
      </w:r>
    </w:p>
    <w:p w14:paraId="23E5F4CB" w14:textId="77777777" w:rsidR="006E2EAB" w:rsidRDefault="00272587" w:rsidP="000F2B57">
      <w:pPr>
        <w:rPr>
          <w:rFonts w:eastAsia="微软雅黑"/>
          <w:sz w:val="16"/>
          <w:szCs w:val="16"/>
        </w:rPr>
      </w:pPr>
      <w:r w:rsidRPr="00272587">
        <w:rPr>
          <w:rFonts w:eastAsia="微软雅黑" w:hint="eastAsia"/>
          <w:sz w:val="16"/>
          <w:szCs w:val="16"/>
        </w:rPr>
        <w:t>接口说明：</w:t>
      </w:r>
      <w:proofErr w:type="gramStart"/>
      <w:r>
        <w:rPr>
          <w:rFonts w:eastAsia="微软雅黑" w:hint="eastAsia"/>
          <w:sz w:val="16"/>
          <w:szCs w:val="16"/>
        </w:rPr>
        <w:t>携程特许</w:t>
      </w:r>
      <w:proofErr w:type="gramEnd"/>
      <w:r>
        <w:rPr>
          <w:rFonts w:eastAsia="微软雅黑" w:hint="eastAsia"/>
          <w:sz w:val="16"/>
          <w:szCs w:val="16"/>
        </w:rPr>
        <w:t>外汇系统</w:t>
      </w:r>
      <w:r w:rsidR="00C1377B">
        <w:rPr>
          <w:rFonts w:eastAsia="微软雅黑" w:hint="eastAsia"/>
          <w:sz w:val="16"/>
          <w:szCs w:val="16"/>
        </w:rPr>
        <w:t>某个网点的币种</w:t>
      </w:r>
      <w:r w:rsidR="0013214F">
        <w:rPr>
          <w:rFonts w:eastAsia="微软雅黑" w:hint="eastAsia"/>
          <w:sz w:val="16"/>
          <w:szCs w:val="16"/>
        </w:rPr>
        <w:t>库足</w:t>
      </w:r>
      <w:r w:rsidR="00C1377B">
        <w:rPr>
          <w:rFonts w:eastAsia="微软雅黑" w:hint="eastAsia"/>
          <w:sz w:val="16"/>
          <w:szCs w:val="16"/>
        </w:rPr>
        <w:t>不足时推送库存不足的信息到外汇兑换平台，外汇兑换平台需要将其暂停销售</w:t>
      </w:r>
    </w:p>
    <w:p w14:paraId="47ECD787" w14:textId="4041B389" w:rsidR="002D3016" w:rsidRDefault="002D3016" w:rsidP="002D3016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接口输入：</w:t>
      </w:r>
      <w:r w:rsidR="00135835">
        <w:rPr>
          <w:rFonts w:eastAsia="微软雅黑" w:hint="eastAsia"/>
          <w:sz w:val="16"/>
          <w:szCs w:val="16"/>
        </w:rPr>
        <w:t>网点</w:t>
      </w:r>
      <w:r w:rsidR="00135835">
        <w:rPr>
          <w:rFonts w:eastAsia="微软雅黑" w:hint="eastAsia"/>
          <w:sz w:val="16"/>
          <w:szCs w:val="16"/>
        </w:rPr>
        <w:t>id</w:t>
      </w:r>
      <w:r w:rsidR="00744488">
        <w:rPr>
          <w:rFonts w:eastAsia="微软雅黑" w:hint="eastAsia"/>
          <w:sz w:val="16"/>
          <w:szCs w:val="16"/>
        </w:rPr>
        <w:t>，币种代码</w:t>
      </w:r>
    </w:p>
    <w:p w14:paraId="64153054" w14:textId="69E9E10F" w:rsidR="002D3016" w:rsidRPr="003B5952" w:rsidRDefault="002D3016" w:rsidP="002D3016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接口输出：</w:t>
      </w:r>
      <w:r w:rsidR="00454AF8">
        <w:rPr>
          <w:rFonts w:eastAsia="微软雅黑" w:hint="eastAsia"/>
          <w:sz w:val="16"/>
          <w:szCs w:val="16"/>
        </w:rPr>
        <w:t>接收的结果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0203CD" w14:paraId="2DCC3F85" w14:textId="77777777" w:rsidTr="00E463D3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02E87C20" w14:textId="77777777" w:rsidR="000203CD" w:rsidRDefault="000203CD" w:rsidP="00E463D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2BEE86AE" w14:textId="77777777" w:rsidR="000203CD" w:rsidRPr="00EA7F26" w:rsidRDefault="000203CD" w:rsidP="00E463D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78B19DBF" w14:textId="77777777" w:rsidR="000203CD" w:rsidRDefault="000203CD" w:rsidP="00E463D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50FDA5BE" w14:textId="77777777" w:rsidR="000203CD" w:rsidRPr="00EA7F26" w:rsidRDefault="000203CD" w:rsidP="00E463D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0203CD" w14:paraId="2C49D477" w14:textId="77777777" w:rsidTr="00E463D3">
        <w:trPr>
          <w:cantSplit/>
        </w:trPr>
        <w:tc>
          <w:tcPr>
            <w:tcW w:w="2042" w:type="dxa"/>
          </w:tcPr>
          <w:p w14:paraId="6A8CDA23" w14:textId="196C0C31" w:rsidR="000203CD" w:rsidRPr="00452847" w:rsidRDefault="005B540F" w:rsidP="005B540F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940D0">
              <w:rPr>
                <w:rFonts w:eastAsia="微软雅黑" w:hint="eastAsia"/>
                <w:sz w:val="16"/>
                <w:szCs w:val="16"/>
              </w:rPr>
              <w:t>ReceiveOutOf</w:t>
            </w:r>
            <w:r>
              <w:rPr>
                <w:rFonts w:eastAsia="微软雅黑" w:hint="eastAsia"/>
                <w:sz w:val="16"/>
                <w:szCs w:val="16"/>
              </w:rPr>
              <w:t>S</w:t>
            </w:r>
            <w:r w:rsidRPr="006940D0">
              <w:rPr>
                <w:rFonts w:eastAsia="微软雅黑"/>
                <w:sz w:val="16"/>
                <w:szCs w:val="16"/>
              </w:rPr>
              <w:t>tock</w:t>
            </w:r>
            <w:r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38995C16" w14:textId="77777777" w:rsidR="000203CD" w:rsidRPr="002625F5" w:rsidRDefault="000203CD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E6E9CFE" w14:textId="77777777" w:rsidR="000203CD" w:rsidRPr="002625F5" w:rsidRDefault="000203CD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2489B6C8" w14:textId="77777777" w:rsidR="000203CD" w:rsidRDefault="000203CD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5235EFE5" w14:textId="77777777" w:rsidR="000203CD" w:rsidRDefault="000203CD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A410AD7" w14:textId="78FF0380" w:rsidR="000203CD" w:rsidRPr="00452847" w:rsidRDefault="006267DA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</w:tr>
      <w:tr w:rsidR="00DC1896" w14:paraId="17CB7811" w14:textId="77777777" w:rsidTr="00E463D3">
        <w:trPr>
          <w:cantSplit/>
        </w:trPr>
        <w:tc>
          <w:tcPr>
            <w:tcW w:w="2042" w:type="dxa"/>
            <w:vMerge w:val="restart"/>
          </w:tcPr>
          <w:p w14:paraId="77D59F5F" w14:textId="19374548" w:rsidR="00DC1896" w:rsidRPr="00452847" w:rsidRDefault="00DC1896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940D0">
              <w:rPr>
                <w:rFonts w:eastAsia="微软雅黑" w:hint="eastAsia"/>
                <w:sz w:val="16"/>
                <w:szCs w:val="16"/>
              </w:rPr>
              <w:t>ReceiveOutOf</w:t>
            </w:r>
            <w:r>
              <w:rPr>
                <w:rFonts w:eastAsia="微软雅黑" w:hint="eastAsia"/>
                <w:sz w:val="16"/>
                <w:szCs w:val="16"/>
              </w:rPr>
              <w:t>S</w:t>
            </w:r>
            <w:r w:rsidRPr="006940D0">
              <w:rPr>
                <w:rFonts w:eastAsia="微软雅黑"/>
                <w:sz w:val="16"/>
                <w:szCs w:val="16"/>
              </w:rPr>
              <w:t>tock</w:t>
            </w:r>
            <w:r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59500089" w14:textId="067589C9" w:rsidR="00DC1896" w:rsidRPr="00452847" w:rsidRDefault="00DC1896" w:rsidP="00E463D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6D317FE1" w14:textId="77777777" w:rsidR="00DC1896" w:rsidRPr="00452847" w:rsidRDefault="00DC1896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F03BB19" w14:textId="634521BA" w:rsidR="00DC1896" w:rsidRPr="00452847" w:rsidRDefault="00DC1896" w:rsidP="00E463D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6D2D7855" w14:textId="77777777" w:rsidR="00DC1896" w:rsidRPr="00452847" w:rsidRDefault="00DC1896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046E554F" w14:textId="6E2BDAE6" w:rsidR="00DC1896" w:rsidRPr="00452847" w:rsidRDefault="00DC1896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C1896" w14:paraId="545BE13D" w14:textId="77777777" w:rsidTr="00E463D3">
        <w:trPr>
          <w:cantSplit/>
        </w:trPr>
        <w:tc>
          <w:tcPr>
            <w:tcW w:w="2042" w:type="dxa"/>
            <w:vMerge/>
          </w:tcPr>
          <w:p w14:paraId="73C9D8C6" w14:textId="77777777" w:rsidR="00DC1896" w:rsidRPr="00452847" w:rsidRDefault="00DC1896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18E1167" w14:textId="77777777" w:rsidR="00DC1896" w:rsidRPr="00452847" w:rsidRDefault="00DC1896" w:rsidP="00E463D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23E5E6E" w14:textId="091CBB26" w:rsidR="00DC1896" w:rsidRPr="00452847" w:rsidRDefault="00DC1896" w:rsidP="00E463D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0DB97CC7" w14:textId="0C489804" w:rsidR="00DC1896" w:rsidRPr="00452847" w:rsidRDefault="00DC1896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1FF49777" w14:textId="0DF48B18" w:rsidR="00DC1896" w:rsidRPr="00452847" w:rsidRDefault="00DC1896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05637A6A" w14:textId="77777777" w:rsidR="00DC1896" w:rsidRPr="00452847" w:rsidRDefault="00DC1896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C1896" w14:paraId="53CE3838" w14:textId="77777777" w:rsidTr="00E463D3">
        <w:trPr>
          <w:cantSplit/>
        </w:trPr>
        <w:tc>
          <w:tcPr>
            <w:tcW w:w="2042" w:type="dxa"/>
            <w:vMerge/>
          </w:tcPr>
          <w:p w14:paraId="63DCCBDB" w14:textId="77777777" w:rsidR="00DC1896" w:rsidRPr="00452847" w:rsidRDefault="00DC1896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8858393" w14:textId="77777777" w:rsidR="00DC1896" w:rsidRPr="00452847" w:rsidRDefault="00DC1896" w:rsidP="00E463D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5157146" w14:textId="0EBFFC29" w:rsidR="00DC1896" w:rsidRPr="00452847" w:rsidRDefault="00DC1896" w:rsidP="00E463D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42A76039" w14:textId="131CDE91" w:rsidR="00DC1896" w:rsidRPr="00452847" w:rsidRDefault="00DC1896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2A2343B9" w14:textId="065C2F23" w:rsidR="00DC1896" w:rsidRPr="00452847" w:rsidRDefault="00DC1896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38F4F656" w14:textId="77777777" w:rsidR="00DC1896" w:rsidRPr="00452847" w:rsidRDefault="00DC1896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289B09D9" w14:textId="77777777" w:rsidR="00DC1896" w:rsidRPr="00452847" w:rsidRDefault="00DC1896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4D1C5AA5" w14:textId="30104870" w:rsidR="00DC1896" w:rsidRPr="00452847" w:rsidRDefault="00DC1896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200</w:t>
            </w:r>
            <w:r>
              <w:rPr>
                <w:rFonts w:eastAsia="微软雅黑" w:hint="eastAsia"/>
                <w:sz w:val="16"/>
                <w:szCs w:val="16"/>
              </w:rPr>
              <w:t>4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DC1896">
              <w:rPr>
                <w:rFonts w:eastAsia="微软雅黑" w:hint="eastAsia"/>
                <w:sz w:val="16"/>
                <w:szCs w:val="16"/>
              </w:rPr>
              <w:t>接入库存不足</w:t>
            </w:r>
            <w:r>
              <w:rPr>
                <w:rFonts w:eastAsia="微软雅黑" w:hint="eastAsia"/>
                <w:sz w:val="16"/>
                <w:szCs w:val="16"/>
              </w:rPr>
              <w:t>失败</w:t>
            </w:r>
          </w:p>
        </w:tc>
      </w:tr>
    </w:tbl>
    <w:p w14:paraId="1BEC0200" w14:textId="77777777" w:rsidR="0013214F" w:rsidRDefault="0013214F" w:rsidP="000F2B57">
      <w:pPr>
        <w:rPr>
          <w:rFonts w:eastAsia="微软雅黑"/>
          <w:sz w:val="16"/>
          <w:szCs w:val="16"/>
        </w:rPr>
      </w:pPr>
    </w:p>
    <w:p w14:paraId="2142ED11" w14:textId="72DFF679" w:rsidR="00EE71CA" w:rsidRDefault="003423F0" w:rsidP="000F2B57">
      <w:pPr>
        <w:rPr>
          <w:rFonts w:eastAsia="微软雅黑"/>
          <w:sz w:val="16"/>
          <w:szCs w:val="16"/>
        </w:rPr>
      </w:pPr>
      <w:r>
        <w:object w:dxaOrig="2664" w:dyaOrig="2607" w14:anchorId="68E34BCD">
          <v:shape id="_x0000_i1038" type="#_x0000_t75" style="width:133.25pt;height:130.55pt" o:ole="">
            <v:imagedata r:id="rId57" o:title=""/>
          </v:shape>
          <o:OLEObject Type="Embed" ProgID="Visio.Drawing.11" ShapeID="_x0000_i1038" DrawAspect="Content" ObjectID="_1509188977" r:id="rId58"/>
        </w:object>
      </w:r>
    </w:p>
    <w:p w14:paraId="1F8D7C2B" w14:textId="77777777" w:rsidR="00EE71CA" w:rsidRPr="002D3016" w:rsidRDefault="00EE71CA" w:rsidP="000F2B57">
      <w:pPr>
        <w:rPr>
          <w:rFonts w:eastAsia="微软雅黑"/>
          <w:sz w:val="16"/>
          <w:szCs w:val="16"/>
        </w:rPr>
      </w:pPr>
    </w:p>
    <w:p w14:paraId="48157AAA" w14:textId="20C75BDC" w:rsidR="00BD69CF" w:rsidRPr="00732F8A" w:rsidRDefault="00732F8A" w:rsidP="00732F8A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732F8A">
        <w:rPr>
          <w:rFonts w:eastAsia="微软雅黑" w:hint="eastAsia"/>
          <w:b/>
          <w:bCs/>
          <w:sz w:val="16"/>
          <w:szCs w:val="16"/>
        </w:rPr>
        <w:t>获取用户最近一次已领取的兑换人信息</w:t>
      </w:r>
    </w:p>
    <w:p w14:paraId="05AA5701" w14:textId="7437A1B8" w:rsidR="006D0ABE" w:rsidRDefault="00CF79A3" w:rsidP="000F2B57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接口说明：根据</w:t>
      </w:r>
      <w:r>
        <w:rPr>
          <w:rFonts w:eastAsia="微软雅黑" w:hint="eastAsia"/>
          <w:sz w:val="16"/>
          <w:szCs w:val="16"/>
        </w:rPr>
        <w:t>uid</w:t>
      </w:r>
      <w:proofErr w:type="gramStart"/>
      <w:r w:rsidR="00E738D9">
        <w:rPr>
          <w:rFonts w:eastAsia="微软雅黑" w:hint="eastAsia"/>
          <w:sz w:val="16"/>
          <w:szCs w:val="16"/>
        </w:rPr>
        <w:t>取最近</w:t>
      </w:r>
      <w:proofErr w:type="gramEnd"/>
      <w:r w:rsidR="00E738D9">
        <w:rPr>
          <w:rFonts w:eastAsia="微软雅黑" w:hint="eastAsia"/>
          <w:sz w:val="16"/>
          <w:szCs w:val="16"/>
        </w:rPr>
        <w:t>一次订单状态是已领取的兑换人信息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6D0ABE" w14:paraId="1FD9CF5D" w14:textId="77777777" w:rsidTr="006E1902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757748BB" w14:textId="77777777" w:rsidR="006D0ABE" w:rsidRDefault="006D0ABE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7C2E267D" w14:textId="77777777" w:rsidR="006D0ABE" w:rsidRPr="00EA7F26" w:rsidRDefault="006D0ABE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118793A8" w14:textId="77777777" w:rsidR="006D0ABE" w:rsidRDefault="006D0ABE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19384C74" w14:textId="77777777" w:rsidR="006D0ABE" w:rsidRPr="00EA7F26" w:rsidRDefault="006D0ABE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6D0ABE" w14:paraId="0BB543FB" w14:textId="77777777" w:rsidTr="006E1902">
        <w:trPr>
          <w:cantSplit/>
        </w:trPr>
        <w:tc>
          <w:tcPr>
            <w:tcW w:w="2042" w:type="dxa"/>
          </w:tcPr>
          <w:p w14:paraId="01F4F8BB" w14:textId="260AD242" w:rsidR="006D0ABE" w:rsidRDefault="006D0ABE" w:rsidP="00CF79A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5E1222">
              <w:rPr>
                <w:rFonts w:eastAsia="微软雅黑" w:hint="eastAsia"/>
                <w:sz w:val="16"/>
                <w:szCs w:val="16"/>
              </w:rPr>
              <w:t>Get</w:t>
            </w:r>
            <w:r w:rsidR="00CF79A3">
              <w:rPr>
                <w:rFonts w:eastAsia="微软雅黑" w:hint="eastAsia"/>
                <w:sz w:val="16"/>
                <w:szCs w:val="16"/>
              </w:rPr>
              <w:t>Identity</w:t>
            </w:r>
            <w:r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2DF6DE86" w14:textId="77777777" w:rsidR="006D0ABE" w:rsidRPr="002625F5" w:rsidRDefault="006D0AB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2C3842F" w14:textId="12FE3F34" w:rsidR="006D0ABE" w:rsidRPr="002625F5" w:rsidRDefault="00CF79A3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51B2F72F" w14:textId="77777777" w:rsidR="006D0ABE" w:rsidRDefault="006D0AB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59C1A681" w14:textId="77777777" w:rsidR="006D0ABE" w:rsidRDefault="006D0AB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51D9A4C" w14:textId="6FF6B6B4" w:rsidR="006D0ABE" w:rsidRPr="00452847" w:rsidRDefault="00360FD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</w:tr>
      <w:tr w:rsidR="001C3478" w14:paraId="36CB8B17" w14:textId="77777777" w:rsidTr="006E1902">
        <w:trPr>
          <w:cantSplit/>
        </w:trPr>
        <w:tc>
          <w:tcPr>
            <w:tcW w:w="2042" w:type="dxa"/>
            <w:vMerge w:val="restart"/>
          </w:tcPr>
          <w:p w14:paraId="7C201CA4" w14:textId="56871802" w:rsidR="001C3478" w:rsidRPr="00452847" w:rsidRDefault="001C347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5E1222">
              <w:rPr>
                <w:rFonts w:eastAsia="微软雅黑" w:hint="eastAsia"/>
                <w:sz w:val="16"/>
                <w:szCs w:val="16"/>
              </w:rPr>
              <w:t>Get</w:t>
            </w:r>
            <w:r>
              <w:rPr>
                <w:rFonts w:eastAsia="微软雅黑" w:hint="eastAsia"/>
                <w:sz w:val="16"/>
                <w:szCs w:val="16"/>
              </w:rPr>
              <w:t>IdentityResponse</w:t>
            </w:r>
          </w:p>
        </w:tc>
        <w:tc>
          <w:tcPr>
            <w:tcW w:w="1276" w:type="dxa"/>
            <w:vMerge w:val="restart"/>
          </w:tcPr>
          <w:p w14:paraId="20C20F0A" w14:textId="77777777" w:rsidR="001C3478" w:rsidRDefault="001C3478" w:rsidP="006E190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  <w:p w14:paraId="76F7CACB" w14:textId="73D99F94" w:rsidR="00F3240E" w:rsidRPr="00452847" w:rsidRDefault="00F3240E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B2BBA78" w14:textId="77777777" w:rsidR="001C3478" w:rsidRPr="00452847" w:rsidRDefault="001C347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79D56A5" w14:textId="70A0D045" w:rsidR="001C3478" w:rsidRPr="00452847" w:rsidRDefault="001C3478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6A11FBF6" w14:textId="77777777" w:rsidR="001C3478" w:rsidRPr="00452847" w:rsidRDefault="001C347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4EFC0EAB" w14:textId="77777777" w:rsidR="001C3478" w:rsidRPr="00452847" w:rsidRDefault="001C3478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1C3478" w14:paraId="7C14FE95" w14:textId="77777777" w:rsidTr="006E1902">
        <w:trPr>
          <w:cantSplit/>
        </w:trPr>
        <w:tc>
          <w:tcPr>
            <w:tcW w:w="2042" w:type="dxa"/>
            <w:vMerge/>
          </w:tcPr>
          <w:p w14:paraId="39A3CA72" w14:textId="77777777" w:rsidR="001C3478" w:rsidRPr="00452847" w:rsidRDefault="001C347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B9A5021" w14:textId="77777777" w:rsidR="001C3478" w:rsidRPr="00452847" w:rsidRDefault="001C3478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A00DE3A" w14:textId="56F5A182" w:rsidR="001C3478" w:rsidRPr="00452847" w:rsidRDefault="001C3478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1E5A218D" w14:textId="13F3F062" w:rsidR="001C3478" w:rsidRPr="00452847" w:rsidRDefault="001C347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</w:t>
            </w:r>
            <w:r w:rsidR="00706821">
              <w:rPr>
                <w:rFonts w:eastAsia="微软雅黑" w:hint="eastAsia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g</w:t>
            </w:r>
          </w:p>
        </w:tc>
        <w:tc>
          <w:tcPr>
            <w:tcW w:w="821" w:type="dxa"/>
          </w:tcPr>
          <w:p w14:paraId="02C5E6D5" w14:textId="77777777" w:rsidR="001C3478" w:rsidRPr="00452847" w:rsidRDefault="001C347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7D352D3A" w14:textId="77777777" w:rsidR="001C3478" w:rsidRPr="00452847" w:rsidRDefault="001C3478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1C3478" w14:paraId="26868F8D" w14:textId="77777777" w:rsidTr="006E1902">
        <w:trPr>
          <w:cantSplit/>
        </w:trPr>
        <w:tc>
          <w:tcPr>
            <w:tcW w:w="2042" w:type="dxa"/>
            <w:vMerge/>
          </w:tcPr>
          <w:p w14:paraId="4C779C47" w14:textId="77777777" w:rsidR="001C3478" w:rsidRPr="00452847" w:rsidRDefault="001C347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3B33D44" w14:textId="77777777" w:rsidR="001C3478" w:rsidRPr="00452847" w:rsidRDefault="001C3478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E421BA4" w14:textId="566EEEB4" w:rsidR="001C3478" w:rsidRPr="00452847" w:rsidRDefault="001C3478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392B366C" w14:textId="77777777" w:rsidR="001C3478" w:rsidRPr="00452847" w:rsidRDefault="001C347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49D3B0E4" w14:textId="77777777" w:rsidR="001C3478" w:rsidRPr="00452847" w:rsidRDefault="001C347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5935E4A2" w14:textId="77777777" w:rsidR="001C3478" w:rsidRPr="00452847" w:rsidRDefault="001C3478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390F179" w14:textId="77777777" w:rsidR="001C3478" w:rsidRPr="00452847" w:rsidRDefault="001C3478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6A8C6188" w14:textId="7E9ABCD3" w:rsidR="001C3478" w:rsidRPr="00452847" w:rsidRDefault="00BB5489" w:rsidP="00D4065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1</w:t>
            </w:r>
            <w:r w:rsidR="001C3478" w:rsidRPr="00452847">
              <w:rPr>
                <w:rFonts w:eastAsia="微软雅黑" w:hint="eastAsia"/>
                <w:sz w:val="16"/>
                <w:szCs w:val="16"/>
              </w:rPr>
              <w:t>：发生异常</w:t>
            </w:r>
          </w:p>
        </w:tc>
      </w:tr>
      <w:tr w:rsidR="001C3478" w14:paraId="52B2F4B5" w14:textId="77777777" w:rsidTr="006E1902">
        <w:trPr>
          <w:cantSplit/>
        </w:trPr>
        <w:tc>
          <w:tcPr>
            <w:tcW w:w="2042" w:type="dxa"/>
            <w:vMerge/>
          </w:tcPr>
          <w:p w14:paraId="4626DB4A" w14:textId="77777777" w:rsidR="001C3478" w:rsidRPr="00452847" w:rsidRDefault="001C347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BB78A96" w14:textId="77777777" w:rsidR="001C3478" w:rsidRPr="00452847" w:rsidRDefault="001C3478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B4C7B21" w14:textId="0B255876" w:rsidR="001C3478" w:rsidRPr="00452847" w:rsidRDefault="001C3478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o</w:t>
            </w:r>
          </w:p>
        </w:tc>
        <w:tc>
          <w:tcPr>
            <w:tcW w:w="1276" w:type="dxa"/>
          </w:tcPr>
          <w:p w14:paraId="301C6446" w14:textId="74AF54D6" w:rsidR="001C3478" w:rsidRPr="00452847" w:rsidRDefault="001C347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4C3FAF9D" w14:textId="77777777" w:rsidR="001C3478" w:rsidRPr="00452847" w:rsidRDefault="001C347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241003D" w14:textId="5D03812F" w:rsidR="001C3478" w:rsidRPr="00452847" w:rsidRDefault="001C3478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身份证号码</w:t>
            </w:r>
          </w:p>
        </w:tc>
      </w:tr>
      <w:tr w:rsidR="001C3478" w14:paraId="36721546" w14:textId="77777777" w:rsidTr="006E1902">
        <w:trPr>
          <w:cantSplit/>
        </w:trPr>
        <w:tc>
          <w:tcPr>
            <w:tcW w:w="2042" w:type="dxa"/>
            <w:vMerge/>
          </w:tcPr>
          <w:p w14:paraId="57BAC6DF" w14:textId="77777777" w:rsidR="001C3478" w:rsidRPr="00452847" w:rsidRDefault="001C347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36C328D" w14:textId="77777777" w:rsidR="001C3478" w:rsidRPr="00452847" w:rsidRDefault="001C3478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8DC2762" w14:textId="51A6FEC9" w:rsidR="001C3478" w:rsidRDefault="001C3478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1276" w:type="dxa"/>
          </w:tcPr>
          <w:p w14:paraId="10DFC47A" w14:textId="68181343" w:rsidR="001C3478" w:rsidRDefault="001C347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7381490B" w14:textId="14FF7B97" w:rsidR="001C3478" w:rsidRDefault="003423F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1DC2B33" w14:textId="447675FC" w:rsidR="001C3478" w:rsidRDefault="001C3478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姓名</w:t>
            </w:r>
          </w:p>
        </w:tc>
      </w:tr>
    </w:tbl>
    <w:p w14:paraId="72D877C2" w14:textId="77777777" w:rsidR="006D0ABE" w:rsidRPr="0013214F" w:rsidRDefault="006D0ABE" w:rsidP="000F2B57">
      <w:pPr>
        <w:rPr>
          <w:rFonts w:eastAsia="微软雅黑"/>
          <w:sz w:val="16"/>
          <w:szCs w:val="16"/>
        </w:rPr>
      </w:pPr>
    </w:p>
    <w:p w14:paraId="3424D2BF" w14:textId="704BA544" w:rsidR="00272587" w:rsidRPr="00D0594E" w:rsidRDefault="00110A17" w:rsidP="0027258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获取</w:t>
      </w:r>
      <w:r w:rsidR="00272587" w:rsidRPr="00D0594E">
        <w:rPr>
          <w:rFonts w:eastAsia="微软雅黑" w:hint="eastAsia"/>
          <w:b/>
          <w:bCs/>
          <w:sz w:val="16"/>
          <w:szCs w:val="16"/>
        </w:rPr>
        <w:t>兑换人</w:t>
      </w:r>
      <w:r w:rsidR="00100134">
        <w:rPr>
          <w:rFonts w:eastAsia="微软雅黑" w:hint="eastAsia"/>
          <w:b/>
          <w:bCs/>
          <w:sz w:val="16"/>
          <w:szCs w:val="16"/>
        </w:rPr>
        <w:t>日及</w:t>
      </w:r>
      <w:r w:rsidR="00272587" w:rsidRPr="00D0594E">
        <w:rPr>
          <w:rFonts w:eastAsia="微软雅黑" w:hint="eastAsia"/>
          <w:b/>
          <w:bCs/>
          <w:sz w:val="16"/>
          <w:szCs w:val="16"/>
        </w:rPr>
        <w:t>年限额度</w:t>
      </w:r>
    </w:p>
    <w:p w14:paraId="03B5B61E" w14:textId="4DFFA4C3" w:rsidR="00272587" w:rsidRPr="00610A54" w:rsidRDefault="00272587" w:rsidP="00272587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610A54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说明：获取个人年限额度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5E1222" w14:paraId="01ECF6E5" w14:textId="77777777" w:rsidTr="00E463D3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36B0C94F" w14:textId="77777777" w:rsidR="005E1222" w:rsidRDefault="005E1222" w:rsidP="00E463D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3727B564" w14:textId="77777777" w:rsidR="005E1222" w:rsidRPr="00EA7F26" w:rsidRDefault="005E1222" w:rsidP="00E463D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09668111" w14:textId="77777777" w:rsidR="005E1222" w:rsidRDefault="005E1222" w:rsidP="00E463D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3C722472" w14:textId="77777777" w:rsidR="005E1222" w:rsidRPr="00EA7F26" w:rsidRDefault="005E1222" w:rsidP="00E463D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5E1222" w14:paraId="4B9D3A18" w14:textId="77777777" w:rsidTr="00E463D3">
        <w:trPr>
          <w:cantSplit/>
        </w:trPr>
        <w:tc>
          <w:tcPr>
            <w:tcW w:w="2042" w:type="dxa"/>
            <w:vMerge w:val="restart"/>
          </w:tcPr>
          <w:p w14:paraId="7AC85B9F" w14:textId="7144D848" w:rsidR="005E1222" w:rsidRDefault="005E1222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5E1222">
              <w:rPr>
                <w:rFonts w:eastAsia="微软雅黑" w:hint="eastAsia"/>
                <w:sz w:val="16"/>
                <w:szCs w:val="16"/>
              </w:rPr>
              <w:t>Get</w:t>
            </w:r>
            <w:r w:rsidRPr="005E1222">
              <w:rPr>
                <w:rFonts w:eastAsia="微软雅黑"/>
                <w:sz w:val="16"/>
                <w:szCs w:val="16"/>
              </w:rPr>
              <w:t>Forex</w:t>
            </w:r>
            <w:r w:rsidRPr="005E1222">
              <w:rPr>
                <w:rFonts w:eastAsia="微软雅黑" w:hint="eastAsia"/>
                <w:sz w:val="16"/>
                <w:szCs w:val="16"/>
              </w:rPr>
              <w:t>Line</w:t>
            </w:r>
            <w:r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36FD7F3" w14:textId="77777777" w:rsidR="005E1222" w:rsidRPr="002625F5" w:rsidRDefault="005E1222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24BC797E" w14:textId="33BC0D2C" w:rsidR="005E1222" w:rsidRPr="002625F5" w:rsidRDefault="005E1222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o</w:t>
            </w:r>
          </w:p>
        </w:tc>
        <w:tc>
          <w:tcPr>
            <w:tcW w:w="1276" w:type="dxa"/>
          </w:tcPr>
          <w:p w14:paraId="6D8DA61F" w14:textId="46AB355C" w:rsidR="005E1222" w:rsidRDefault="00CD1203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6E2ADACF" w14:textId="77777777" w:rsidR="005E1222" w:rsidRDefault="005E122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D193899" w14:textId="6A1B25B1" w:rsidR="005E1222" w:rsidRPr="00452847" w:rsidRDefault="00360D12" w:rsidP="006F66C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身份证号码</w:t>
            </w:r>
          </w:p>
        </w:tc>
      </w:tr>
      <w:tr w:rsidR="005E1222" w14:paraId="69674E0B" w14:textId="77777777" w:rsidTr="00E463D3">
        <w:trPr>
          <w:cantSplit/>
        </w:trPr>
        <w:tc>
          <w:tcPr>
            <w:tcW w:w="2042" w:type="dxa"/>
            <w:vMerge/>
          </w:tcPr>
          <w:p w14:paraId="69CA95F0" w14:textId="77777777" w:rsidR="005E1222" w:rsidRPr="00452847" w:rsidRDefault="005E1222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1BE7159F" w14:textId="77777777" w:rsidR="005E1222" w:rsidRPr="002625F5" w:rsidRDefault="005E1222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B352ACA" w14:textId="2E639819" w:rsidR="005E1222" w:rsidRPr="002625F5" w:rsidRDefault="00F67140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1276" w:type="dxa"/>
          </w:tcPr>
          <w:p w14:paraId="11B73970" w14:textId="77777777" w:rsidR="005E1222" w:rsidRDefault="005E122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3D233E0D" w14:textId="77777777" w:rsidR="005E1222" w:rsidRDefault="005E122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0C1053B0" w14:textId="3BDD2CFE" w:rsidR="005E1222" w:rsidRPr="00452847" w:rsidRDefault="00040385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姓名</w:t>
            </w:r>
          </w:p>
        </w:tc>
      </w:tr>
      <w:tr w:rsidR="005E1222" w14:paraId="5B79A807" w14:textId="77777777" w:rsidTr="00E463D3">
        <w:trPr>
          <w:cantSplit/>
        </w:trPr>
        <w:tc>
          <w:tcPr>
            <w:tcW w:w="2042" w:type="dxa"/>
            <w:vMerge w:val="restart"/>
          </w:tcPr>
          <w:p w14:paraId="3B29E44C" w14:textId="2B91425A" w:rsidR="005E1222" w:rsidRPr="00452847" w:rsidRDefault="005E1222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5E1222">
              <w:rPr>
                <w:rFonts w:eastAsia="微软雅黑" w:hint="eastAsia"/>
                <w:sz w:val="16"/>
                <w:szCs w:val="16"/>
              </w:rPr>
              <w:t>Get</w:t>
            </w:r>
            <w:r w:rsidRPr="005E1222">
              <w:rPr>
                <w:rFonts w:eastAsia="微软雅黑"/>
                <w:sz w:val="16"/>
                <w:szCs w:val="16"/>
              </w:rPr>
              <w:t>Forex</w:t>
            </w:r>
            <w:r w:rsidRPr="005E1222">
              <w:rPr>
                <w:rFonts w:eastAsia="微软雅黑" w:hint="eastAsia"/>
                <w:sz w:val="16"/>
                <w:szCs w:val="16"/>
              </w:rPr>
              <w:t>Line</w:t>
            </w:r>
            <w:r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51280B74" w14:textId="33DCB9D5" w:rsidR="005E1222" w:rsidRPr="00452847" w:rsidRDefault="004629BE" w:rsidP="00E463D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084C44CD" w14:textId="77777777" w:rsidR="005E1222" w:rsidRPr="00452847" w:rsidRDefault="005E122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0F80FE9" w14:textId="3C042ED3" w:rsidR="005E1222" w:rsidRPr="00452847" w:rsidRDefault="005E1222" w:rsidP="00E463D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77875A9F" w14:textId="77777777" w:rsidR="005E1222" w:rsidRPr="00452847" w:rsidRDefault="005E122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1EAC8511" w14:textId="34910F49" w:rsidR="005E1222" w:rsidRPr="00452847" w:rsidRDefault="005E1222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E1222" w14:paraId="6C27541C" w14:textId="77777777" w:rsidTr="00E463D3">
        <w:trPr>
          <w:cantSplit/>
        </w:trPr>
        <w:tc>
          <w:tcPr>
            <w:tcW w:w="2042" w:type="dxa"/>
            <w:vMerge/>
          </w:tcPr>
          <w:p w14:paraId="652FFFFD" w14:textId="77777777" w:rsidR="005E1222" w:rsidRPr="00452847" w:rsidRDefault="005E1222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D7C78E1" w14:textId="77777777" w:rsidR="005E1222" w:rsidRPr="00452847" w:rsidRDefault="005E1222" w:rsidP="00E463D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B364620" w14:textId="35318710" w:rsidR="005E1222" w:rsidRPr="00452847" w:rsidRDefault="004629BE" w:rsidP="00E463D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5C2D132A" w14:textId="652A2843" w:rsidR="005E1222" w:rsidRPr="00452847" w:rsidRDefault="004629BE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48450E6B" w14:textId="77777777" w:rsidR="005E1222" w:rsidRPr="00452847" w:rsidRDefault="005E122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1C4708BF" w14:textId="77777777" w:rsidR="005E1222" w:rsidRPr="00452847" w:rsidRDefault="005E1222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E1222" w14:paraId="760904AF" w14:textId="77777777" w:rsidTr="00E463D3">
        <w:trPr>
          <w:cantSplit/>
        </w:trPr>
        <w:tc>
          <w:tcPr>
            <w:tcW w:w="2042" w:type="dxa"/>
            <w:vMerge/>
          </w:tcPr>
          <w:p w14:paraId="3BD2B660" w14:textId="77777777" w:rsidR="005E1222" w:rsidRPr="00452847" w:rsidRDefault="005E1222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DAB52A0" w14:textId="77777777" w:rsidR="005E1222" w:rsidRPr="00452847" w:rsidRDefault="005E1222" w:rsidP="00E463D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08D7E1E" w14:textId="1D578EE0" w:rsidR="005E1222" w:rsidRPr="00452847" w:rsidRDefault="004629BE" w:rsidP="00E463D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5E1222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5F2C355D" w14:textId="77777777" w:rsidR="005E1222" w:rsidRPr="00452847" w:rsidRDefault="005E122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3E082347" w14:textId="77777777" w:rsidR="005E1222" w:rsidRPr="00452847" w:rsidRDefault="005E122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593E233F" w14:textId="77777777" w:rsidR="005E1222" w:rsidRPr="00452847" w:rsidRDefault="005E1222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16C7475A" w14:textId="7A6C6967" w:rsidR="00B36BBB" w:rsidRPr="00452847" w:rsidRDefault="00B36BBB" w:rsidP="00F50B7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xxx</w:t>
            </w:r>
            <w:r>
              <w:rPr>
                <w:rFonts w:eastAsia="微软雅黑" w:hint="eastAsia"/>
                <w:sz w:val="16"/>
                <w:szCs w:val="16"/>
              </w:rPr>
              <w:t>：兑换人在黑名单上</w:t>
            </w:r>
          </w:p>
        </w:tc>
      </w:tr>
      <w:tr w:rsidR="00C11C6D" w14:paraId="6C4BD7C4" w14:textId="77777777" w:rsidTr="00E463D3">
        <w:trPr>
          <w:cantSplit/>
        </w:trPr>
        <w:tc>
          <w:tcPr>
            <w:tcW w:w="2042" w:type="dxa"/>
          </w:tcPr>
          <w:p w14:paraId="71FFB7AA" w14:textId="77777777" w:rsidR="00C11C6D" w:rsidRPr="00452847" w:rsidRDefault="00C11C6D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A35FA34" w14:textId="77777777" w:rsidR="00C11C6D" w:rsidRPr="00452847" w:rsidRDefault="00C11C6D" w:rsidP="00E463D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3CC8A11" w14:textId="40AD3168" w:rsidR="00C11C6D" w:rsidRPr="00452847" w:rsidRDefault="00C11C6D" w:rsidP="00E463D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YearAmount</w:t>
            </w:r>
          </w:p>
        </w:tc>
        <w:tc>
          <w:tcPr>
            <w:tcW w:w="1276" w:type="dxa"/>
          </w:tcPr>
          <w:p w14:paraId="58D95450" w14:textId="5B5BB608" w:rsidR="00C11C6D" w:rsidRPr="00452847" w:rsidRDefault="00DC34CA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821" w:type="dxa"/>
          </w:tcPr>
          <w:p w14:paraId="24846C5D" w14:textId="7A5472C0" w:rsidR="00C11C6D" w:rsidRPr="00452847" w:rsidRDefault="00253CBD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073DE376" w14:textId="1E5D87B2" w:rsidR="00C11C6D" w:rsidRPr="00452847" w:rsidRDefault="003006E9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年额度</w:t>
            </w:r>
            <w:r w:rsidR="00473BB6">
              <w:rPr>
                <w:rFonts w:eastAsia="微软雅黑" w:hint="eastAsia"/>
                <w:sz w:val="16"/>
                <w:szCs w:val="16"/>
              </w:rPr>
              <w:t>。如果</w:t>
            </w:r>
            <w:r w:rsidR="00473BB6">
              <w:rPr>
                <w:rFonts w:eastAsia="微软雅黑" w:hint="eastAsia"/>
                <w:sz w:val="16"/>
                <w:szCs w:val="16"/>
              </w:rPr>
              <w:t>IdentityNo</w:t>
            </w:r>
            <w:r w:rsidR="00473BB6">
              <w:rPr>
                <w:rFonts w:eastAsia="微软雅黑" w:hint="eastAsia"/>
                <w:sz w:val="16"/>
                <w:szCs w:val="16"/>
              </w:rPr>
              <w:t>在黑名单上，则返回的值为</w:t>
            </w:r>
            <w:r w:rsidR="00473BB6"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  <w:tr w:rsidR="009A21A2" w14:paraId="771FE697" w14:textId="77777777" w:rsidTr="00E463D3">
        <w:trPr>
          <w:cantSplit/>
        </w:trPr>
        <w:tc>
          <w:tcPr>
            <w:tcW w:w="2042" w:type="dxa"/>
          </w:tcPr>
          <w:p w14:paraId="78EF46CD" w14:textId="77777777" w:rsidR="009A21A2" w:rsidRPr="00452847" w:rsidRDefault="009A21A2" w:rsidP="00E463D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E7C2508" w14:textId="77777777" w:rsidR="009A21A2" w:rsidRPr="00452847" w:rsidRDefault="009A21A2" w:rsidP="00E463D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BA54F70" w14:textId="6D4AA071" w:rsidR="009A21A2" w:rsidRDefault="009A21A2" w:rsidP="00E463D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yAmount</w:t>
            </w:r>
          </w:p>
        </w:tc>
        <w:tc>
          <w:tcPr>
            <w:tcW w:w="1276" w:type="dxa"/>
          </w:tcPr>
          <w:p w14:paraId="1FE569FC" w14:textId="0D6F8523" w:rsidR="009A21A2" w:rsidRDefault="009A21A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821" w:type="dxa"/>
          </w:tcPr>
          <w:p w14:paraId="3F1FAA69" w14:textId="0A534D62" w:rsidR="009A21A2" w:rsidRDefault="009A21A2" w:rsidP="00E463D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CD94B05" w14:textId="58AEA94D" w:rsidR="009A21A2" w:rsidRDefault="007D51A4" w:rsidP="00E463D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日额度</w:t>
            </w:r>
            <w:r w:rsidR="002C6CB6">
              <w:rPr>
                <w:rFonts w:eastAsia="微软雅黑" w:hint="eastAsia"/>
                <w:sz w:val="16"/>
                <w:szCs w:val="16"/>
              </w:rPr>
              <w:t>。如果</w:t>
            </w:r>
            <w:r w:rsidR="002C6CB6">
              <w:rPr>
                <w:rFonts w:eastAsia="微软雅黑" w:hint="eastAsia"/>
                <w:sz w:val="16"/>
                <w:szCs w:val="16"/>
              </w:rPr>
              <w:t>IdentityNo</w:t>
            </w:r>
            <w:r w:rsidR="002C6CB6">
              <w:rPr>
                <w:rFonts w:eastAsia="微软雅黑" w:hint="eastAsia"/>
                <w:sz w:val="16"/>
                <w:szCs w:val="16"/>
              </w:rPr>
              <w:t>在黑名单上，则返回的值为</w:t>
            </w:r>
            <w:r w:rsidR="002C6CB6"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</w:tbl>
    <w:p w14:paraId="6D18505F" w14:textId="77777777" w:rsidR="00272587" w:rsidRDefault="00272587" w:rsidP="00272587">
      <w:pPr>
        <w:pStyle w:val="a5"/>
      </w:pPr>
    </w:p>
    <w:p w14:paraId="7E6CC7EE" w14:textId="77777777" w:rsidR="00875E7C" w:rsidRDefault="00875E7C" w:rsidP="00272587">
      <w:pPr>
        <w:pStyle w:val="a5"/>
      </w:pPr>
    </w:p>
    <w:p w14:paraId="2E3EF0B8" w14:textId="3F18EFA2" w:rsidR="00875E7C" w:rsidRPr="00B36BBB" w:rsidRDefault="00B36BBB" w:rsidP="00272587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B36BBB">
        <w:rPr>
          <w:rFonts w:asciiTheme="minorHAnsi" w:eastAsia="微软雅黑" w:hAnsiTheme="minorHAnsi" w:cstheme="minorBidi" w:hint="eastAsia"/>
          <w:kern w:val="2"/>
          <w:sz w:val="16"/>
          <w:szCs w:val="16"/>
        </w:rPr>
        <w:t>处理流程</w:t>
      </w:r>
    </w:p>
    <w:p w14:paraId="3AADED06" w14:textId="552EF036" w:rsidR="00B36BBB" w:rsidRDefault="00B36BBB" w:rsidP="00272587">
      <w:pPr>
        <w:pStyle w:val="a5"/>
      </w:pPr>
      <w:r>
        <w:object w:dxaOrig="4320" w:dyaOrig="4811" w14:anchorId="0E906993">
          <v:shape id="_x0000_i1039" type="#_x0000_t75" style="width:3in;height:240.7pt" o:ole="">
            <v:imagedata r:id="rId59" o:title=""/>
          </v:shape>
          <o:OLEObject Type="Embed" ProgID="Visio.Drawing.11" ShapeID="_x0000_i1039" DrawAspect="Content" ObjectID="_1509188978" r:id="rId60"/>
        </w:object>
      </w:r>
    </w:p>
    <w:p w14:paraId="0C9E79BC" w14:textId="77777777" w:rsidR="005E1222" w:rsidRPr="0074060F" w:rsidRDefault="005E1222" w:rsidP="00272587">
      <w:pPr>
        <w:pStyle w:val="a5"/>
      </w:pPr>
    </w:p>
    <w:p w14:paraId="58D0448C" w14:textId="77777777" w:rsidR="00D23FAD" w:rsidRPr="00067E0A" w:rsidRDefault="00171149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创建订单</w:t>
      </w:r>
    </w:p>
    <w:p w14:paraId="48E28866" w14:textId="0B909C03" w:rsidR="00D23FAD" w:rsidRDefault="00D23FAD" w:rsidP="003B5952">
      <w:pPr>
        <w:rPr>
          <w:rFonts w:eastAsia="微软雅黑"/>
          <w:sz w:val="16"/>
          <w:szCs w:val="16"/>
        </w:rPr>
      </w:pPr>
      <w:r w:rsidRPr="003B5952">
        <w:rPr>
          <w:rFonts w:eastAsia="微软雅黑" w:hint="eastAsia"/>
          <w:sz w:val="16"/>
          <w:szCs w:val="16"/>
        </w:rPr>
        <w:lastRenderedPageBreak/>
        <w:t>接口说明：</w:t>
      </w:r>
      <w:r w:rsidR="00323D1E">
        <w:rPr>
          <w:rFonts w:eastAsia="微软雅黑" w:hint="eastAsia"/>
          <w:sz w:val="16"/>
          <w:szCs w:val="16"/>
        </w:rPr>
        <w:t>创建</w:t>
      </w:r>
      <w:r w:rsidRPr="003B5952">
        <w:rPr>
          <w:rFonts w:eastAsia="微软雅黑" w:hint="eastAsia"/>
          <w:sz w:val="16"/>
          <w:szCs w:val="16"/>
        </w:rPr>
        <w:t>外币兑换订单</w:t>
      </w:r>
    </w:p>
    <w:p w14:paraId="35978D38" w14:textId="77777777" w:rsidR="00B93BBD" w:rsidRDefault="00B93BBD" w:rsidP="003B5952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接口输入：</w:t>
      </w:r>
    </w:p>
    <w:p w14:paraId="121160DB" w14:textId="77777777" w:rsidR="00B93BBD" w:rsidRPr="003B5952" w:rsidRDefault="00B93BBD" w:rsidP="003B5952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接口输出</w:t>
      </w:r>
      <w:r w:rsidR="00F40222">
        <w:rPr>
          <w:rFonts w:eastAsia="微软雅黑" w:hint="eastAsia"/>
          <w:sz w:val="16"/>
          <w:szCs w:val="16"/>
        </w:rPr>
        <w:t>：</w:t>
      </w:r>
      <w:r w:rsidR="008E43A9">
        <w:rPr>
          <w:rFonts w:eastAsia="微软雅黑" w:hint="eastAsia"/>
          <w:sz w:val="16"/>
          <w:szCs w:val="16"/>
        </w:rPr>
        <w:t>创建结果，</w:t>
      </w:r>
      <w:r w:rsidR="00CB7E79">
        <w:rPr>
          <w:rFonts w:eastAsia="微软雅黑" w:hint="eastAsia"/>
          <w:sz w:val="16"/>
          <w:szCs w:val="16"/>
        </w:rPr>
        <w:t>订单号</w:t>
      </w:r>
      <w:r w:rsidR="00BB0EDA">
        <w:rPr>
          <w:rFonts w:eastAsia="微软雅黑" w:hint="eastAsia"/>
          <w:sz w:val="16"/>
          <w:szCs w:val="16"/>
        </w:rPr>
        <w:t>，订单支付到什么时间前可以支付</w:t>
      </w:r>
    </w:p>
    <w:p w14:paraId="3FBD7E49" w14:textId="77777777" w:rsidR="0090083D" w:rsidRPr="003B5952" w:rsidRDefault="0090083D" w:rsidP="003908B4">
      <w:pPr>
        <w:rPr>
          <w:rFonts w:eastAsia="微软雅黑"/>
          <w:sz w:val="16"/>
          <w:szCs w:val="16"/>
        </w:rPr>
      </w:pPr>
      <w:r w:rsidRPr="003B5952">
        <w:rPr>
          <w:rFonts w:eastAsia="微软雅黑" w:hint="eastAsia"/>
          <w:sz w:val="16"/>
          <w:szCs w:val="16"/>
        </w:rPr>
        <w:t>接口名称：</w:t>
      </w:r>
      <w:r w:rsidR="003B5952">
        <w:rPr>
          <w:rFonts w:eastAsia="微软雅黑" w:hint="eastAsia"/>
          <w:sz w:val="16"/>
          <w:szCs w:val="16"/>
        </w:rPr>
        <w:t>CreateOrder</w:t>
      </w:r>
    </w:p>
    <w:p w14:paraId="63A2905B" w14:textId="77777777" w:rsidR="00771B7F" w:rsidRDefault="0090083D" w:rsidP="00AC6AC4">
      <w:pPr>
        <w:rPr>
          <w:rFonts w:eastAsia="微软雅黑"/>
          <w:sz w:val="16"/>
          <w:szCs w:val="16"/>
        </w:rPr>
      </w:pPr>
      <w:r w:rsidRPr="003B5952">
        <w:rPr>
          <w:rFonts w:eastAsia="微软雅黑" w:hint="eastAsia"/>
          <w:sz w:val="16"/>
          <w:szCs w:val="16"/>
        </w:rPr>
        <w:t>业务逻辑：</w:t>
      </w:r>
      <w:r w:rsidR="00C52DA3">
        <w:rPr>
          <w:rFonts w:eastAsia="微软雅黑" w:hint="eastAsia"/>
          <w:sz w:val="16"/>
          <w:szCs w:val="16"/>
        </w:rPr>
        <w:t xml:space="preserve"> </w:t>
      </w:r>
    </w:p>
    <w:p w14:paraId="6E88EB17" w14:textId="77777777" w:rsidR="00C65C29" w:rsidRDefault="00C65C29" w:rsidP="00C65C29">
      <w:pPr>
        <w:pStyle w:val="a4"/>
        <w:numPr>
          <w:ilvl w:val="0"/>
          <w:numId w:val="24"/>
        </w:numPr>
        <w:ind w:firstLineChars="0"/>
        <w:rPr>
          <w:rFonts w:eastAsia="微软雅黑"/>
          <w:sz w:val="16"/>
          <w:szCs w:val="16"/>
        </w:rPr>
      </w:pPr>
      <w:r w:rsidRPr="003B5952">
        <w:rPr>
          <w:rFonts w:eastAsia="微软雅黑"/>
          <w:sz w:val="16"/>
          <w:szCs w:val="16"/>
        </w:rPr>
        <w:t>单笔订单</w:t>
      </w:r>
      <w:r>
        <w:rPr>
          <w:rFonts w:eastAsia="微软雅黑" w:hint="eastAsia"/>
          <w:sz w:val="16"/>
          <w:szCs w:val="16"/>
        </w:rPr>
        <w:t>支付金额不能</w:t>
      </w:r>
      <w:r w:rsidRPr="003B5952">
        <w:rPr>
          <w:rFonts w:eastAsia="微软雅黑"/>
          <w:sz w:val="16"/>
          <w:szCs w:val="16"/>
        </w:rPr>
        <w:t>低于</w:t>
      </w:r>
      <w:r w:rsidRPr="003B5952">
        <w:rPr>
          <w:rFonts w:eastAsia="微软雅黑"/>
          <w:sz w:val="16"/>
          <w:szCs w:val="16"/>
        </w:rPr>
        <w:t>500</w:t>
      </w:r>
      <w:r w:rsidRPr="003B5952">
        <w:rPr>
          <w:rFonts w:eastAsia="微软雅黑"/>
          <w:sz w:val="16"/>
          <w:szCs w:val="16"/>
        </w:rPr>
        <w:t>元（含）</w:t>
      </w:r>
    </w:p>
    <w:p w14:paraId="15AFD11C" w14:textId="77777777" w:rsidR="00802301" w:rsidRDefault="00802301" w:rsidP="00802301">
      <w:pPr>
        <w:pStyle w:val="a4"/>
        <w:numPr>
          <w:ilvl w:val="0"/>
          <w:numId w:val="24"/>
        </w:numPr>
        <w:ind w:firstLineChars="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姓名、身份证、手机号码是均要填写；姓名</w:t>
      </w:r>
      <w:r w:rsidRPr="0025350C">
        <w:rPr>
          <w:rFonts w:eastAsia="微软雅黑"/>
          <w:sz w:val="16"/>
          <w:szCs w:val="16"/>
        </w:rPr>
        <w:t>仅支持汉字，最多</w:t>
      </w:r>
      <w:r w:rsidRPr="0025350C">
        <w:rPr>
          <w:rFonts w:eastAsia="微软雅黑"/>
          <w:sz w:val="16"/>
          <w:szCs w:val="16"/>
        </w:rPr>
        <w:t>10</w:t>
      </w:r>
      <w:r w:rsidRPr="0025350C">
        <w:rPr>
          <w:rFonts w:eastAsia="微软雅黑"/>
          <w:sz w:val="16"/>
          <w:szCs w:val="16"/>
        </w:rPr>
        <w:t>个中文字符长度</w:t>
      </w:r>
    </w:p>
    <w:p w14:paraId="14F5ED7A" w14:textId="2F0B0958" w:rsidR="00802301" w:rsidRDefault="00802301" w:rsidP="00802301">
      <w:pPr>
        <w:pStyle w:val="a4"/>
        <w:ind w:left="420" w:firstLineChars="0" w:firstLine="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身份证号码</w:t>
      </w:r>
      <w:r w:rsidRPr="0025350C">
        <w:rPr>
          <w:rFonts w:eastAsia="微软雅黑"/>
          <w:sz w:val="16"/>
          <w:szCs w:val="16"/>
        </w:rPr>
        <w:t>仅支持输入纯数字最长</w:t>
      </w:r>
      <w:r w:rsidRPr="0025350C">
        <w:rPr>
          <w:rFonts w:eastAsia="微软雅黑"/>
          <w:sz w:val="16"/>
          <w:szCs w:val="16"/>
        </w:rPr>
        <w:t>18</w:t>
      </w:r>
      <w:r w:rsidRPr="0025350C">
        <w:rPr>
          <w:rFonts w:eastAsia="微软雅黑"/>
          <w:sz w:val="16"/>
          <w:szCs w:val="16"/>
        </w:rPr>
        <w:t>位</w:t>
      </w:r>
      <w:r w:rsidR="00E1592B">
        <w:rPr>
          <w:rFonts w:eastAsia="微软雅黑" w:hint="eastAsia"/>
          <w:sz w:val="16"/>
          <w:szCs w:val="16"/>
        </w:rPr>
        <w:t>（</w:t>
      </w:r>
      <w:commentRangeStart w:id="40"/>
      <w:r w:rsidR="00E1592B">
        <w:rPr>
          <w:rFonts w:eastAsia="微软雅黑" w:hint="eastAsia"/>
          <w:sz w:val="16"/>
          <w:szCs w:val="16"/>
        </w:rPr>
        <w:t>含字母的情况呢）</w:t>
      </w:r>
      <w:commentRangeEnd w:id="40"/>
      <w:r w:rsidR="00E1592B">
        <w:rPr>
          <w:rStyle w:val="aa"/>
        </w:rPr>
        <w:commentReference w:id="40"/>
      </w:r>
      <w:r>
        <w:rPr>
          <w:rFonts w:eastAsia="微软雅黑" w:hint="eastAsia"/>
          <w:sz w:val="16"/>
          <w:szCs w:val="16"/>
        </w:rPr>
        <w:t>；手机号码</w:t>
      </w:r>
      <w:r w:rsidRPr="00966DA0">
        <w:rPr>
          <w:rFonts w:eastAsia="微软雅黑"/>
          <w:sz w:val="16"/>
          <w:szCs w:val="16"/>
        </w:rPr>
        <w:t>仅支持输入纯数字，最长</w:t>
      </w:r>
      <w:r w:rsidRPr="00966DA0">
        <w:rPr>
          <w:rFonts w:eastAsia="微软雅黑"/>
          <w:sz w:val="16"/>
          <w:szCs w:val="16"/>
        </w:rPr>
        <w:t>11</w:t>
      </w:r>
      <w:r w:rsidRPr="00966DA0">
        <w:rPr>
          <w:rFonts w:eastAsia="微软雅黑"/>
          <w:sz w:val="16"/>
          <w:szCs w:val="16"/>
        </w:rPr>
        <w:t>位</w:t>
      </w:r>
    </w:p>
    <w:p w14:paraId="39A40DAE" w14:textId="77777777" w:rsidR="00802301" w:rsidRPr="00802301" w:rsidRDefault="00802301" w:rsidP="00802301">
      <w:pPr>
        <w:pStyle w:val="a4"/>
        <w:numPr>
          <w:ilvl w:val="0"/>
          <w:numId w:val="24"/>
        </w:numPr>
        <w:ind w:firstLineChars="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兑换金额大于</w:t>
      </w:r>
      <w:r>
        <w:rPr>
          <w:rFonts w:eastAsia="微软雅黑" w:hint="eastAsia"/>
          <w:sz w:val="16"/>
          <w:szCs w:val="16"/>
        </w:rPr>
        <w:t>0</w:t>
      </w:r>
      <w:r>
        <w:rPr>
          <w:rFonts w:eastAsia="微软雅黑" w:hint="eastAsia"/>
          <w:sz w:val="16"/>
          <w:szCs w:val="16"/>
        </w:rPr>
        <w:t>，兑换金额除以币种最小面额余数必须等于</w:t>
      </w:r>
      <w:r>
        <w:rPr>
          <w:rFonts w:eastAsia="微软雅黑" w:hint="eastAsia"/>
          <w:sz w:val="16"/>
          <w:szCs w:val="16"/>
        </w:rPr>
        <w:t>0</w:t>
      </w:r>
    </w:p>
    <w:p w14:paraId="65AD9411" w14:textId="77777777" w:rsidR="00E16530" w:rsidRDefault="00901EB1" w:rsidP="00E16530">
      <w:pPr>
        <w:pStyle w:val="a4"/>
        <w:numPr>
          <w:ilvl w:val="0"/>
          <w:numId w:val="24"/>
        </w:numPr>
        <w:ind w:firstLineChars="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网点</w:t>
      </w:r>
      <w:r>
        <w:rPr>
          <w:rFonts w:eastAsia="微软雅黑" w:hint="eastAsia"/>
          <w:sz w:val="16"/>
          <w:szCs w:val="16"/>
        </w:rPr>
        <w:t>id</w:t>
      </w:r>
      <w:r>
        <w:rPr>
          <w:rFonts w:eastAsia="微软雅黑" w:hint="eastAsia"/>
          <w:sz w:val="16"/>
          <w:szCs w:val="16"/>
        </w:rPr>
        <w:t>需要存在</w:t>
      </w:r>
      <w:r w:rsidR="00C4119B">
        <w:rPr>
          <w:rFonts w:eastAsia="微软雅黑" w:hint="eastAsia"/>
          <w:sz w:val="16"/>
          <w:szCs w:val="16"/>
        </w:rPr>
        <w:t>并且是</w:t>
      </w:r>
      <w:r w:rsidR="0008294C">
        <w:rPr>
          <w:rFonts w:eastAsia="微软雅黑" w:hint="eastAsia"/>
          <w:sz w:val="16"/>
          <w:szCs w:val="16"/>
        </w:rPr>
        <w:t>“已上线”状态</w:t>
      </w:r>
    </w:p>
    <w:p w14:paraId="4F16316F" w14:textId="77777777" w:rsidR="00771B7F" w:rsidRPr="00802301" w:rsidRDefault="005C3EA2" w:rsidP="00802301">
      <w:pPr>
        <w:pStyle w:val="a4"/>
        <w:numPr>
          <w:ilvl w:val="0"/>
          <w:numId w:val="24"/>
        </w:numPr>
        <w:ind w:firstLineChars="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网点支持</w:t>
      </w:r>
      <w:r w:rsidR="00901EB1">
        <w:rPr>
          <w:rFonts w:eastAsia="微软雅黑" w:hint="eastAsia"/>
          <w:sz w:val="16"/>
          <w:szCs w:val="16"/>
        </w:rPr>
        <w:t>购买的币种</w:t>
      </w:r>
      <w:r w:rsidR="00D0335D">
        <w:rPr>
          <w:rFonts w:eastAsia="微软雅黑" w:hint="eastAsia"/>
          <w:sz w:val="16"/>
          <w:szCs w:val="16"/>
        </w:rPr>
        <w:t>，并且该币种是“在售”状态</w:t>
      </w:r>
    </w:p>
    <w:p w14:paraId="21734053" w14:textId="77777777" w:rsidR="00217897" w:rsidRPr="00217897" w:rsidRDefault="00CA334F" w:rsidP="00217897">
      <w:pPr>
        <w:pStyle w:val="a4"/>
        <w:numPr>
          <w:ilvl w:val="0"/>
          <w:numId w:val="24"/>
        </w:numPr>
        <w:ind w:firstLineChars="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售卖</w:t>
      </w:r>
      <w:proofErr w:type="gramStart"/>
      <w:r>
        <w:rPr>
          <w:rFonts w:eastAsia="微软雅黑" w:hint="eastAsia"/>
          <w:sz w:val="16"/>
          <w:szCs w:val="16"/>
        </w:rPr>
        <w:t>价需要</w:t>
      </w:r>
      <w:proofErr w:type="gramEnd"/>
      <w:r>
        <w:rPr>
          <w:rFonts w:eastAsia="微软雅黑" w:hint="eastAsia"/>
          <w:sz w:val="16"/>
          <w:szCs w:val="16"/>
        </w:rPr>
        <w:t>是最新的，判断依据</w:t>
      </w:r>
      <w:r w:rsidR="006857E9">
        <w:rPr>
          <w:rFonts w:eastAsia="微软雅黑" w:hint="eastAsia"/>
          <w:sz w:val="16"/>
          <w:szCs w:val="16"/>
        </w:rPr>
        <w:t>：</w:t>
      </w:r>
      <w:r w:rsidR="00217897">
        <w:rPr>
          <w:rFonts w:eastAsia="微软雅黑" w:hint="eastAsia"/>
          <w:sz w:val="16"/>
          <w:szCs w:val="16"/>
        </w:rPr>
        <w:t>兑换金额除以最新售卖</w:t>
      </w:r>
      <w:r w:rsidR="00F42AED">
        <w:rPr>
          <w:rFonts w:eastAsia="微软雅黑" w:hint="eastAsia"/>
          <w:sz w:val="16"/>
          <w:szCs w:val="16"/>
        </w:rPr>
        <w:t>价</w:t>
      </w:r>
      <w:r>
        <w:rPr>
          <w:rFonts w:eastAsia="微软雅黑" w:hint="eastAsia"/>
          <w:sz w:val="16"/>
          <w:szCs w:val="16"/>
        </w:rPr>
        <w:t>（在判断点需要</w:t>
      </w:r>
      <w:proofErr w:type="gramStart"/>
      <w:r>
        <w:rPr>
          <w:rFonts w:eastAsia="微软雅黑" w:hint="eastAsia"/>
          <w:sz w:val="16"/>
          <w:szCs w:val="16"/>
        </w:rPr>
        <w:t>取最新</w:t>
      </w:r>
      <w:proofErr w:type="gramEnd"/>
      <w:r>
        <w:rPr>
          <w:rFonts w:eastAsia="微软雅黑" w:hint="eastAsia"/>
          <w:sz w:val="16"/>
          <w:szCs w:val="16"/>
        </w:rPr>
        <w:t>售卖价）</w:t>
      </w:r>
      <w:r w:rsidR="00F42AED">
        <w:rPr>
          <w:rFonts w:eastAsia="微软雅黑" w:hint="eastAsia"/>
          <w:sz w:val="16"/>
          <w:szCs w:val="16"/>
        </w:rPr>
        <w:t>的结果</w:t>
      </w:r>
      <w:r w:rsidR="00217897">
        <w:rPr>
          <w:rFonts w:eastAsia="微软雅黑" w:hint="eastAsia"/>
          <w:sz w:val="16"/>
          <w:szCs w:val="16"/>
        </w:rPr>
        <w:t>保留两位小数（四舍五入）须等于支付金额</w:t>
      </w:r>
      <w:r w:rsidR="00741027">
        <w:rPr>
          <w:rFonts w:eastAsia="微软雅黑" w:hint="eastAsia"/>
          <w:sz w:val="16"/>
          <w:szCs w:val="16"/>
        </w:rPr>
        <w:t>。</w:t>
      </w:r>
    </w:p>
    <w:p w14:paraId="5D777130" w14:textId="77777777" w:rsidR="005710D0" w:rsidRPr="003B5952" w:rsidRDefault="005710D0" w:rsidP="00693220">
      <w:pPr>
        <w:pStyle w:val="a4"/>
        <w:numPr>
          <w:ilvl w:val="0"/>
          <w:numId w:val="24"/>
        </w:numPr>
        <w:ind w:firstLineChars="0"/>
        <w:rPr>
          <w:rFonts w:eastAsia="微软雅黑"/>
          <w:sz w:val="16"/>
          <w:szCs w:val="16"/>
        </w:rPr>
      </w:pPr>
      <w:r w:rsidRPr="003B5952">
        <w:rPr>
          <w:rFonts w:eastAsia="微软雅黑" w:hint="eastAsia"/>
          <w:sz w:val="16"/>
          <w:szCs w:val="16"/>
        </w:rPr>
        <w:t>取款时间</w:t>
      </w:r>
      <w:r w:rsidR="00DE3569">
        <w:rPr>
          <w:rFonts w:eastAsia="微软雅黑" w:hint="eastAsia"/>
          <w:sz w:val="16"/>
          <w:szCs w:val="16"/>
        </w:rPr>
        <w:t>需要符合网点下兑换</w:t>
      </w:r>
      <w:proofErr w:type="gramStart"/>
      <w:r w:rsidR="00DE3569">
        <w:rPr>
          <w:rFonts w:eastAsia="微软雅黑" w:hint="eastAsia"/>
          <w:sz w:val="16"/>
          <w:szCs w:val="16"/>
        </w:rPr>
        <w:t>币种取钞日期</w:t>
      </w:r>
      <w:proofErr w:type="gramEnd"/>
      <w:r w:rsidR="00DE3569">
        <w:rPr>
          <w:rFonts w:eastAsia="微软雅黑" w:hint="eastAsia"/>
          <w:sz w:val="16"/>
          <w:szCs w:val="16"/>
        </w:rPr>
        <w:t>定义</w:t>
      </w:r>
    </w:p>
    <w:p w14:paraId="4A3E31C0" w14:textId="77777777" w:rsidR="00706A83" w:rsidRPr="004167D5" w:rsidRDefault="004167D5" w:rsidP="004167D5">
      <w:pPr>
        <w:pStyle w:val="a4"/>
        <w:numPr>
          <w:ilvl w:val="0"/>
          <w:numId w:val="24"/>
        </w:numPr>
        <w:ind w:firstLineChars="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兑换金额</w:t>
      </w:r>
      <w:r w:rsidR="007E730D">
        <w:rPr>
          <w:rFonts w:eastAsia="微软雅黑" w:hint="eastAsia"/>
          <w:sz w:val="16"/>
          <w:szCs w:val="16"/>
        </w:rPr>
        <w:t>需要不能大于</w:t>
      </w:r>
      <w:proofErr w:type="gramStart"/>
      <w:r w:rsidR="007E730D">
        <w:rPr>
          <w:rFonts w:eastAsia="微软雅黑" w:hint="eastAsia"/>
          <w:sz w:val="16"/>
          <w:szCs w:val="16"/>
        </w:rPr>
        <w:t>日购买</w:t>
      </w:r>
      <w:proofErr w:type="gramEnd"/>
      <w:r w:rsidR="007E730D">
        <w:rPr>
          <w:rFonts w:eastAsia="微软雅黑" w:hint="eastAsia"/>
          <w:sz w:val="16"/>
          <w:szCs w:val="16"/>
        </w:rPr>
        <w:t>金额</w:t>
      </w:r>
      <w:r w:rsidR="007E730D">
        <w:rPr>
          <w:rFonts w:eastAsia="微软雅黑" w:hint="eastAsia"/>
          <w:sz w:val="16"/>
          <w:szCs w:val="16"/>
        </w:rPr>
        <w:t>5000</w:t>
      </w:r>
      <w:r w:rsidR="007E730D">
        <w:rPr>
          <w:rFonts w:eastAsia="微软雅黑" w:hint="eastAsia"/>
          <w:sz w:val="16"/>
          <w:szCs w:val="16"/>
        </w:rPr>
        <w:t>美元，及年额度</w:t>
      </w:r>
      <w:r w:rsidR="007E730D">
        <w:rPr>
          <w:rFonts w:eastAsia="微软雅黑" w:hint="eastAsia"/>
          <w:sz w:val="16"/>
          <w:szCs w:val="16"/>
        </w:rPr>
        <w:t>50000</w:t>
      </w:r>
      <w:r w:rsidR="007E730D">
        <w:rPr>
          <w:rFonts w:eastAsia="微软雅黑" w:hint="eastAsia"/>
          <w:sz w:val="16"/>
          <w:szCs w:val="16"/>
        </w:rPr>
        <w:t>美元</w:t>
      </w:r>
    </w:p>
    <w:tbl>
      <w:tblPr>
        <w:tblW w:w="9951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1530"/>
        <w:gridCol w:w="2268"/>
      </w:tblGrid>
      <w:tr w:rsidR="001624AD" w14:paraId="61BF6EEC" w14:textId="77777777" w:rsidTr="00414388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4F07817E" w14:textId="77777777" w:rsidR="001624AD" w:rsidRDefault="001624AD" w:rsidP="00CA6EF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6DFFAA71" w14:textId="77777777" w:rsidR="001624AD" w:rsidRPr="00EA7F26" w:rsidRDefault="001624AD" w:rsidP="00CA6EF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1530" w:type="dxa"/>
            <w:shd w:val="clear" w:color="auto" w:fill="BFBFBF" w:themeFill="background1" w:themeFillShade="BF"/>
          </w:tcPr>
          <w:p w14:paraId="043AB1EE" w14:textId="77777777" w:rsidR="001624AD" w:rsidRDefault="001624AD" w:rsidP="00CA6EF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5AC8BB1F" w14:textId="77777777" w:rsidR="001624AD" w:rsidRPr="00EA7F26" w:rsidRDefault="001624AD" w:rsidP="00CA6EF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1624AD" w14:paraId="624D89A3" w14:textId="77777777" w:rsidTr="00414388">
        <w:trPr>
          <w:cantSplit/>
        </w:trPr>
        <w:tc>
          <w:tcPr>
            <w:tcW w:w="2042" w:type="dxa"/>
            <w:vMerge w:val="restart"/>
          </w:tcPr>
          <w:p w14:paraId="080F4BB3" w14:textId="77777777" w:rsidR="001624AD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OrderRequest</w:t>
            </w:r>
          </w:p>
        </w:tc>
        <w:tc>
          <w:tcPr>
            <w:tcW w:w="1276" w:type="dxa"/>
            <w:vMerge w:val="restart"/>
          </w:tcPr>
          <w:p w14:paraId="4DD7BE16" w14:textId="56FA5154" w:rsidR="001624AD" w:rsidRPr="002625F5" w:rsidRDefault="00F07168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</w:t>
            </w:r>
            <w:r w:rsidR="00A35097">
              <w:rPr>
                <w:rFonts w:eastAsia="微软雅黑" w:hint="eastAsia"/>
                <w:sz w:val="16"/>
                <w:szCs w:val="16"/>
              </w:rPr>
              <w:t>Info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8A42456" w14:textId="77777777" w:rsidR="001624AD" w:rsidRPr="002625F5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7C12E8FB" w14:textId="77777777" w:rsidR="001624AD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530" w:type="dxa"/>
          </w:tcPr>
          <w:p w14:paraId="7C80DB0B" w14:textId="77777777" w:rsidR="001624AD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76602A8E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1624AD" w14:paraId="7BC73748" w14:textId="77777777" w:rsidTr="00414388">
        <w:trPr>
          <w:cantSplit/>
        </w:trPr>
        <w:tc>
          <w:tcPr>
            <w:tcW w:w="2042" w:type="dxa"/>
            <w:vMerge/>
          </w:tcPr>
          <w:p w14:paraId="53A61C63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69BEA91" w14:textId="77777777" w:rsidR="001624AD" w:rsidRPr="002625F5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6828608" w14:textId="77777777" w:rsidR="001624AD" w:rsidRPr="002625F5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185CB414" w14:textId="77777777" w:rsidR="001624AD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530" w:type="dxa"/>
          </w:tcPr>
          <w:p w14:paraId="37752E92" w14:textId="77777777" w:rsidR="001624AD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25885F92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币种</w:t>
            </w:r>
          </w:p>
        </w:tc>
      </w:tr>
      <w:tr w:rsidR="001624AD" w14:paraId="3A49C471" w14:textId="77777777" w:rsidTr="00414388">
        <w:trPr>
          <w:cantSplit/>
        </w:trPr>
        <w:tc>
          <w:tcPr>
            <w:tcW w:w="2042" w:type="dxa"/>
            <w:vMerge/>
          </w:tcPr>
          <w:p w14:paraId="24A0BDCB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459DD94E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53A666E4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2625F5">
              <w:rPr>
                <w:rFonts w:eastAsia="微软雅黑"/>
                <w:sz w:val="16"/>
                <w:szCs w:val="16"/>
              </w:rPr>
              <w:t>ExchangeAmount</w:t>
            </w:r>
          </w:p>
        </w:tc>
        <w:tc>
          <w:tcPr>
            <w:tcW w:w="1276" w:type="dxa"/>
          </w:tcPr>
          <w:p w14:paraId="31C625B3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1530" w:type="dxa"/>
          </w:tcPr>
          <w:p w14:paraId="19A11AF2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5493845D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金额</w:t>
            </w:r>
          </w:p>
        </w:tc>
      </w:tr>
      <w:tr w:rsidR="001624AD" w14:paraId="0213938A" w14:textId="77777777" w:rsidTr="00414388">
        <w:trPr>
          <w:cantSplit/>
        </w:trPr>
        <w:tc>
          <w:tcPr>
            <w:tcW w:w="2042" w:type="dxa"/>
            <w:vMerge/>
          </w:tcPr>
          <w:p w14:paraId="3B020907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821338C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0CC3722E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737CA">
              <w:rPr>
                <w:rFonts w:eastAsia="微软雅黑"/>
                <w:sz w:val="16"/>
                <w:szCs w:val="16"/>
              </w:rPr>
              <w:t>PaymentAmount</w:t>
            </w:r>
          </w:p>
        </w:tc>
        <w:tc>
          <w:tcPr>
            <w:tcW w:w="1276" w:type="dxa"/>
          </w:tcPr>
          <w:p w14:paraId="41000CE7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1530" w:type="dxa"/>
          </w:tcPr>
          <w:p w14:paraId="39FBCA9E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0B98DAEE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</w:tr>
      <w:tr w:rsidR="001624AD" w14:paraId="7CC8BEAE" w14:textId="77777777" w:rsidTr="00414388">
        <w:trPr>
          <w:cantSplit/>
        </w:trPr>
        <w:tc>
          <w:tcPr>
            <w:tcW w:w="2042" w:type="dxa"/>
            <w:vMerge/>
          </w:tcPr>
          <w:p w14:paraId="440FB5A7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9B89B11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</w:tcPr>
          <w:p w14:paraId="2A21AC06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1276" w:type="dxa"/>
          </w:tcPr>
          <w:p w14:paraId="68D13BA4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530" w:type="dxa"/>
          </w:tcPr>
          <w:p w14:paraId="3DE9FE23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54C74C58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姓名</w:t>
            </w:r>
            <w:r w:rsidR="0025350C">
              <w:rPr>
                <w:rFonts w:eastAsia="微软雅黑" w:hint="eastAsia"/>
                <w:sz w:val="16"/>
                <w:szCs w:val="16"/>
              </w:rPr>
              <w:t>，</w:t>
            </w:r>
            <w:r w:rsidR="0025350C" w:rsidRPr="0025350C">
              <w:rPr>
                <w:rFonts w:eastAsia="微软雅黑"/>
                <w:sz w:val="16"/>
                <w:szCs w:val="16"/>
              </w:rPr>
              <w:t>仅支持汉字，最多</w:t>
            </w:r>
            <w:r w:rsidR="0025350C" w:rsidRPr="0025350C">
              <w:rPr>
                <w:rFonts w:eastAsia="微软雅黑"/>
                <w:sz w:val="16"/>
                <w:szCs w:val="16"/>
              </w:rPr>
              <w:t>10</w:t>
            </w:r>
            <w:r w:rsidR="0025350C" w:rsidRPr="0025350C">
              <w:rPr>
                <w:rFonts w:eastAsia="微软雅黑"/>
                <w:sz w:val="16"/>
                <w:szCs w:val="16"/>
              </w:rPr>
              <w:t>个中文字符长度</w:t>
            </w:r>
          </w:p>
        </w:tc>
      </w:tr>
      <w:tr w:rsidR="001624AD" w14:paraId="793170AB" w14:textId="77777777" w:rsidTr="00414388">
        <w:trPr>
          <w:cantSplit/>
        </w:trPr>
        <w:tc>
          <w:tcPr>
            <w:tcW w:w="2042" w:type="dxa"/>
            <w:vMerge/>
          </w:tcPr>
          <w:p w14:paraId="3C481CEF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58AE341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C3CF3B4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Type</w:t>
            </w:r>
          </w:p>
        </w:tc>
        <w:tc>
          <w:tcPr>
            <w:tcW w:w="1276" w:type="dxa"/>
          </w:tcPr>
          <w:p w14:paraId="395E17FC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530" w:type="dxa"/>
          </w:tcPr>
          <w:p w14:paraId="69CADEFC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26D94B7B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类型</w:t>
            </w:r>
          </w:p>
        </w:tc>
      </w:tr>
      <w:tr w:rsidR="001624AD" w14:paraId="2E2CBA21" w14:textId="77777777" w:rsidTr="00414388">
        <w:trPr>
          <w:cantSplit/>
        </w:trPr>
        <w:tc>
          <w:tcPr>
            <w:tcW w:w="2042" w:type="dxa"/>
            <w:vMerge/>
          </w:tcPr>
          <w:p w14:paraId="78BC38CB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7DBBA81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38EE351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o</w:t>
            </w:r>
          </w:p>
        </w:tc>
        <w:tc>
          <w:tcPr>
            <w:tcW w:w="1276" w:type="dxa"/>
          </w:tcPr>
          <w:p w14:paraId="4BB38F50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530" w:type="dxa"/>
          </w:tcPr>
          <w:p w14:paraId="428DD7B0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56985CCB" w14:textId="77777777" w:rsidR="001624AD" w:rsidRPr="0025350C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b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号码</w:t>
            </w:r>
            <w:r w:rsidR="0025350C">
              <w:rPr>
                <w:rFonts w:eastAsia="微软雅黑" w:hint="eastAsia"/>
                <w:sz w:val="16"/>
                <w:szCs w:val="16"/>
              </w:rPr>
              <w:t>，</w:t>
            </w:r>
            <w:r w:rsidR="0025350C" w:rsidRPr="0025350C">
              <w:rPr>
                <w:rFonts w:eastAsia="微软雅黑"/>
                <w:sz w:val="16"/>
                <w:szCs w:val="16"/>
              </w:rPr>
              <w:t>仅支持输入纯数字最长</w:t>
            </w:r>
            <w:r w:rsidR="0025350C" w:rsidRPr="0025350C">
              <w:rPr>
                <w:rFonts w:eastAsia="微软雅黑"/>
                <w:sz w:val="16"/>
                <w:szCs w:val="16"/>
              </w:rPr>
              <w:t>18</w:t>
            </w:r>
            <w:r w:rsidR="0025350C" w:rsidRPr="0025350C">
              <w:rPr>
                <w:rFonts w:eastAsia="微软雅黑"/>
                <w:sz w:val="16"/>
                <w:szCs w:val="16"/>
              </w:rPr>
              <w:t>位</w:t>
            </w:r>
          </w:p>
        </w:tc>
      </w:tr>
      <w:tr w:rsidR="001624AD" w14:paraId="2C630A05" w14:textId="77777777" w:rsidTr="00414388">
        <w:trPr>
          <w:cantSplit/>
        </w:trPr>
        <w:tc>
          <w:tcPr>
            <w:tcW w:w="2042" w:type="dxa"/>
            <w:vMerge/>
          </w:tcPr>
          <w:p w14:paraId="04ED4A6D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E4CE12F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6679AA6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4FA48C39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S</w:t>
            </w:r>
            <w:r w:rsidRPr="00452847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1530" w:type="dxa"/>
          </w:tcPr>
          <w:p w14:paraId="76A45034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18A5D181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取钞网点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1624AD" w14:paraId="15CB6CD7" w14:textId="77777777" w:rsidTr="00414388">
        <w:trPr>
          <w:cantSplit/>
        </w:trPr>
        <w:tc>
          <w:tcPr>
            <w:tcW w:w="2042" w:type="dxa"/>
            <w:vMerge/>
          </w:tcPr>
          <w:p w14:paraId="6E843895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17B9301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CC37656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keDate</w:t>
            </w:r>
          </w:p>
        </w:tc>
        <w:tc>
          <w:tcPr>
            <w:tcW w:w="1276" w:type="dxa"/>
          </w:tcPr>
          <w:p w14:paraId="519FAD70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1530" w:type="dxa"/>
          </w:tcPr>
          <w:p w14:paraId="75CD869D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68B22893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取钞日期</w:t>
            </w:r>
            <w:proofErr w:type="gramEnd"/>
          </w:p>
        </w:tc>
      </w:tr>
      <w:tr w:rsidR="001624AD" w14:paraId="7750C7B0" w14:textId="77777777" w:rsidTr="00414388">
        <w:trPr>
          <w:cantSplit/>
        </w:trPr>
        <w:tc>
          <w:tcPr>
            <w:tcW w:w="2042" w:type="dxa"/>
            <w:vMerge/>
          </w:tcPr>
          <w:p w14:paraId="381B3AFD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7B2CF4F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1C7C38B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</w:t>
            </w:r>
            <w:r>
              <w:rPr>
                <w:rFonts w:eastAsia="微软雅黑"/>
                <w:sz w:val="16"/>
                <w:szCs w:val="16"/>
              </w:rPr>
              <w:t>r</w:t>
            </w:r>
            <w:r>
              <w:rPr>
                <w:rFonts w:eastAsia="微软雅黑" w:hint="eastAsia"/>
                <w:sz w:val="16"/>
                <w:szCs w:val="16"/>
              </w:rPr>
              <w:t>derChannel</w:t>
            </w:r>
          </w:p>
        </w:tc>
        <w:tc>
          <w:tcPr>
            <w:tcW w:w="1276" w:type="dxa"/>
          </w:tcPr>
          <w:p w14:paraId="17A58E08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530" w:type="dxa"/>
          </w:tcPr>
          <w:p w14:paraId="454676FD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3B4F9696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预定渠道</w:t>
            </w:r>
            <w:r w:rsidR="008356B4">
              <w:rPr>
                <w:rFonts w:eastAsia="微软雅黑" w:hint="eastAsia"/>
                <w:sz w:val="16"/>
                <w:szCs w:val="16"/>
              </w:rPr>
              <w:t>，</w:t>
            </w:r>
            <w:r w:rsidR="008356B4">
              <w:rPr>
                <w:rFonts w:eastAsia="微软雅黑" w:hint="eastAsia"/>
                <w:sz w:val="16"/>
                <w:szCs w:val="16"/>
              </w:rPr>
              <w:t>offline,h5,app</w:t>
            </w:r>
          </w:p>
        </w:tc>
      </w:tr>
      <w:tr w:rsidR="001624AD" w14:paraId="3FE895AB" w14:textId="77777777" w:rsidTr="00414388">
        <w:trPr>
          <w:cantSplit/>
        </w:trPr>
        <w:tc>
          <w:tcPr>
            <w:tcW w:w="2042" w:type="dxa"/>
            <w:vMerge/>
          </w:tcPr>
          <w:p w14:paraId="7109AAEA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AEEB624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2CE428B" w14:textId="77777777" w:rsidR="001624AD" w:rsidRPr="00452847" w:rsidRDefault="001624AD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</w:t>
            </w:r>
            <w:r>
              <w:rPr>
                <w:rFonts w:eastAsia="微软雅黑"/>
                <w:sz w:val="16"/>
                <w:szCs w:val="16"/>
              </w:rPr>
              <w:t>r</w:t>
            </w:r>
            <w:r>
              <w:rPr>
                <w:rFonts w:eastAsia="微软雅黑" w:hint="eastAsia"/>
                <w:sz w:val="16"/>
                <w:szCs w:val="16"/>
              </w:rPr>
              <w:t>derSource</w:t>
            </w:r>
          </w:p>
        </w:tc>
        <w:tc>
          <w:tcPr>
            <w:tcW w:w="1276" w:type="dxa"/>
          </w:tcPr>
          <w:p w14:paraId="4DDBA291" w14:textId="281600D1" w:rsidR="001624AD" w:rsidRPr="00452847" w:rsidRDefault="00067C75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</w:t>
            </w:r>
            <w:r w:rsidR="001624AD" w:rsidRPr="00452847">
              <w:rPr>
                <w:rFonts w:eastAsia="微软雅黑" w:hint="eastAsia"/>
                <w:sz w:val="16"/>
                <w:szCs w:val="16"/>
              </w:rPr>
              <w:t xml:space="preserve">tring </w:t>
            </w:r>
          </w:p>
        </w:tc>
        <w:tc>
          <w:tcPr>
            <w:tcW w:w="1530" w:type="dxa"/>
          </w:tcPr>
          <w:p w14:paraId="7DF866DE" w14:textId="77777777" w:rsidR="001624AD" w:rsidRPr="00452847" w:rsidRDefault="001624AD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268" w:type="dxa"/>
          </w:tcPr>
          <w:p w14:paraId="3D8F5CD1" w14:textId="77777777" w:rsidR="001624AD" w:rsidRPr="00452847" w:rsidRDefault="001624AD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预定来源</w:t>
            </w:r>
          </w:p>
        </w:tc>
      </w:tr>
      <w:tr w:rsidR="00A74D63" w14:paraId="6F2332A2" w14:textId="77777777" w:rsidTr="00414388">
        <w:trPr>
          <w:cantSplit/>
        </w:trPr>
        <w:tc>
          <w:tcPr>
            <w:tcW w:w="2042" w:type="dxa"/>
            <w:vMerge w:val="restart"/>
          </w:tcPr>
          <w:p w14:paraId="58C28F7F" w14:textId="3DA12358" w:rsidR="00A74D63" w:rsidRPr="00452847" w:rsidRDefault="00A74D63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Create</w:t>
            </w:r>
            <w:r w:rsidR="00512608">
              <w:rPr>
                <w:rFonts w:eastAsia="微软雅黑" w:hint="eastAsia"/>
                <w:sz w:val="16"/>
                <w:szCs w:val="16"/>
              </w:rPr>
              <w:t>Order</w:t>
            </w:r>
            <w:r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3B07D4D4" w14:textId="5982BB56" w:rsidR="00A74D63" w:rsidRPr="00452847" w:rsidRDefault="00E9513A" w:rsidP="00CA6EF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367C8CC0" w14:textId="77777777" w:rsidR="00A74D63" w:rsidRPr="00452847" w:rsidRDefault="00A74D6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3308361" w14:textId="163412EA" w:rsidR="00A74D63" w:rsidRPr="00452847" w:rsidRDefault="00A74D63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2D1414" w14:textId="77777777" w:rsidR="00A74D63" w:rsidRPr="00452847" w:rsidRDefault="00A74D6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268" w:type="dxa"/>
          </w:tcPr>
          <w:p w14:paraId="7768160F" w14:textId="0759AC4F" w:rsidR="00A74D63" w:rsidRPr="00452847" w:rsidRDefault="00A74D6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74D63" w14:paraId="18C0BC51" w14:textId="77777777" w:rsidTr="00414388">
        <w:trPr>
          <w:cantSplit/>
        </w:trPr>
        <w:tc>
          <w:tcPr>
            <w:tcW w:w="2042" w:type="dxa"/>
            <w:vMerge/>
          </w:tcPr>
          <w:p w14:paraId="345A745A" w14:textId="77777777" w:rsidR="00A74D63" w:rsidRPr="00452847" w:rsidRDefault="00A74D63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D2E7225" w14:textId="77777777" w:rsidR="00A74D63" w:rsidRPr="00452847" w:rsidRDefault="00A74D63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9DDB9ED" w14:textId="4DC8C4F3" w:rsidR="00A74D63" w:rsidRPr="00452847" w:rsidRDefault="00E9513A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5A3293AF" w14:textId="6914CCE5" w:rsidR="00A74D63" w:rsidRPr="00452847" w:rsidRDefault="00E9513A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530" w:type="dxa"/>
          </w:tcPr>
          <w:p w14:paraId="61589190" w14:textId="77777777" w:rsidR="00A74D63" w:rsidRPr="00452847" w:rsidRDefault="00A74D6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268" w:type="dxa"/>
          </w:tcPr>
          <w:p w14:paraId="1DD53E38" w14:textId="77777777" w:rsidR="00A74D63" w:rsidRPr="00452847" w:rsidRDefault="00A74D6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74D63" w14:paraId="00622841" w14:textId="77777777" w:rsidTr="00414388">
        <w:trPr>
          <w:cantSplit/>
        </w:trPr>
        <w:tc>
          <w:tcPr>
            <w:tcW w:w="2042" w:type="dxa"/>
            <w:vMerge/>
          </w:tcPr>
          <w:p w14:paraId="35053E54" w14:textId="77777777" w:rsidR="00A74D63" w:rsidRPr="00452847" w:rsidRDefault="00A74D63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534DA42" w14:textId="77777777" w:rsidR="00A74D63" w:rsidRPr="00452847" w:rsidRDefault="00A74D63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7A5E339" w14:textId="5E056706" w:rsidR="00A74D63" w:rsidRPr="00452847" w:rsidRDefault="00E9513A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A74D63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320B0C53" w14:textId="23D4D978" w:rsidR="00A74D63" w:rsidRPr="00452847" w:rsidRDefault="00E9513A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1530" w:type="dxa"/>
          </w:tcPr>
          <w:p w14:paraId="6CE4A77D" w14:textId="77777777" w:rsidR="00A74D63" w:rsidRPr="00452847" w:rsidRDefault="00A74D6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268" w:type="dxa"/>
          </w:tcPr>
          <w:p w14:paraId="1AFA505D" w14:textId="77777777" w:rsidR="00A74D63" w:rsidRPr="00452847" w:rsidRDefault="00A74D6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FE9AD45" w14:textId="77777777" w:rsidR="00A74D63" w:rsidRPr="00452847" w:rsidRDefault="00A74D6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62A03B1" w14:textId="254FF846" w:rsidR="00A74D63" w:rsidRPr="00452847" w:rsidRDefault="00A74D63" w:rsidP="0084668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  <w:p w14:paraId="74027C2E" w14:textId="0F2147B7" w:rsidR="007559A6" w:rsidRDefault="003F0B2F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="0067135A">
              <w:rPr>
                <w:rFonts w:eastAsia="微软雅黑" w:hint="eastAsia"/>
                <w:sz w:val="16"/>
                <w:szCs w:val="16"/>
              </w:rPr>
              <w:t>0001</w:t>
            </w:r>
            <w:r w:rsidR="00A74D63" w:rsidRPr="00452847">
              <w:rPr>
                <w:rFonts w:eastAsia="微软雅黑" w:hint="eastAsia"/>
                <w:sz w:val="16"/>
                <w:szCs w:val="16"/>
              </w:rPr>
              <w:t>：</w:t>
            </w:r>
            <w:r w:rsidR="007559A6">
              <w:rPr>
                <w:rFonts w:eastAsia="微软雅黑" w:hint="eastAsia"/>
                <w:sz w:val="16"/>
                <w:szCs w:val="16"/>
              </w:rPr>
              <w:t>支付金额不足</w:t>
            </w:r>
            <w:r w:rsidR="007559A6">
              <w:rPr>
                <w:rFonts w:eastAsia="微软雅黑" w:hint="eastAsia"/>
                <w:sz w:val="16"/>
                <w:szCs w:val="16"/>
              </w:rPr>
              <w:t>500</w:t>
            </w:r>
            <w:r w:rsidR="007559A6">
              <w:rPr>
                <w:rFonts w:eastAsia="微软雅黑" w:hint="eastAsia"/>
                <w:sz w:val="16"/>
                <w:szCs w:val="16"/>
              </w:rPr>
              <w:t>元</w:t>
            </w:r>
          </w:p>
          <w:p w14:paraId="02B09040" w14:textId="2ADEB27D" w:rsidR="007559A6" w:rsidRDefault="007559A6" w:rsidP="007559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02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 w:rsidR="00AC0D87">
              <w:rPr>
                <w:rFonts w:eastAsia="微软雅黑" w:hint="eastAsia"/>
                <w:sz w:val="16"/>
                <w:szCs w:val="16"/>
              </w:rPr>
              <w:t>姓名格式错误</w:t>
            </w:r>
          </w:p>
          <w:p w14:paraId="3C723296" w14:textId="637AF5A6" w:rsidR="00AC0D87" w:rsidRDefault="00AC0D87" w:rsidP="007559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03</w:t>
            </w:r>
            <w:r>
              <w:rPr>
                <w:rFonts w:eastAsia="微软雅黑" w:hint="eastAsia"/>
                <w:sz w:val="16"/>
                <w:szCs w:val="16"/>
              </w:rPr>
              <w:t>：身份证号码错误</w:t>
            </w:r>
          </w:p>
          <w:p w14:paraId="7F2ED7D7" w14:textId="08A2814D" w:rsidR="00AC0D87" w:rsidRDefault="00AC0D87" w:rsidP="007559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04</w:t>
            </w:r>
            <w:r>
              <w:rPr>
                <w:rFonts w:eastAsia="微软雅黑" w:hint="eastAsia"/>
                <w:sz w:val="16"/>
                <w:szCs w:val="16"/>
              </w:rPr>
              <w:t>：手机号码格式错误</w:t>
            </w:r>
          </w:p>
          <w:p w14:paraId="5D472ADB" w14:textId="05E5820F" w:rsidR="00AC0D87" w:rsidRDefault="00AC0D87" w:rsidP="007559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05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="004A25CE">
              <w:rPr>
                <w:rFonts w:eastAsia="微软雅黑" w:hint="eastAsia"/>
                <w:sz w:val="16"/>
                <w:szCs w:val="16"/>
              </w:rPr>
              <w:t>兑换金额小于</w:t>
            </w:r>
            <w:r w:rsidR="004A25CE">
              <w:rPr>
                <w:rFonts w:eastAsia="微软雅黑" w:hint="eastAsia"/>
                <w:sz w:val="16"/>
                <w:szCs w:val="16"/>
              </w:rPr>
              <w:t>0</w:t>
            </w:r>
          </w:p>
          <w:p w14:paraId="50BB26A1" w14:textId="70E18084" w:rsidR="004A25CE" w:rsidRDefault="004A25CE" w:rsidP="007559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06</w:t>
            </w:r>
            <w:r>
              <w:rPr>
                <w:rFonts w:eastAsia="微软雅黑" w:hint="eastAsia"/>
                <w:sz w:val="16"/>
                <w:szCs w:val="16"/>
              </w:rPr>
              <w:t>：网点不存在</w:t>
            </w:r>
          </w:p>
          <w:p w14:paraId="160C44DD" w14:textId="66F35B72" w:rsidR="004A25CE" w:rsidRDefault="004A25CE" w:rsidP="007559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07</w:t>
            </w:r>
            <w:r>
              <w:rPr>
                <w:rFonts w:eastAsia="微软雅黑" w:hint="eastAsia"/>
                <w:sz w:val="16"/>
                <w:szCs w:val="16"/>
              </w:rPr>
              <w:t>：网点未上线</w:t>
            </w:r>
          </w:p>
          <w:p w14:paraId="2108182E" w14:textId="25521F04" w:rsidR="004A25CE" w:rsidRDefault="004A25CE" w:rsidP="007559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08</w:t>
            </w:r>
            <w:r>
              <w:rPr>
                <w:rFonts w:eastAsia="微软雅黑" w:hint="eastAsia"/>
                <w:sz w:val="16"/>
                <w:szCs w:val="16"/>
              </w:rPr>
              <w:t>：网点不销售该币种</w:t>
            </w:r>
          </w:p>
          <w:p w14:paraId="5A7C9A7E" w14:textId="09E50A29" w:rsidR="004A25CE" w:rsidRDefault="004A25CE" w:rsidP="007559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09</w:t>
            </w:r>
            <w:r>
              <w:rPr>
                <w:rFonts w:eastAsia="微软雅黑" w:hint="eastAsia"/>
                <w:sz w:val="16"/>
                <w:szCs w:val="16"/>
              </w:rPr>
              <w:t>：售卖价不是最新的</w:t>
            </w:r>
          </w:p>
          <w:p w14:paraId="32C37846" w14:textId="2F651009" w:rsidR="004A25CE" w:rsidRPr="004A25CE" w:rsidRDefault="004A25CE" w:rsidP="007559A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10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取钞时间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不正确</w:t>
            </w:r>
          </w:p>
          <w:p w14:paraId="0AC8E737" w14:textId="02CCFB3E" w:rsidR="007559A6" w:rsidRDefault="00DC64F7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11</w:t>
            </w:r>
            <w:r>
              <w:rPr>
                <w:rFonts w:eastAsia="微软雅黑" w:hint="eastAsia"/>
                <w:sz w:val="16"/>
                <w:szCs w:val="16"/>
              </w:rPr>
              <w:t>：日额度不足</w:t>
            </w:r>
          </w:p>
          <w:p w14:paraId="0CCF200A" w14:textId="3814E172" w:rsidR="00DC64F7" w:rsidRDefault="00DC64F7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12</w:t>
            </w:r>
            <w:r>
              <w:rPr>
                <w:rFonts w:eastAsia="微软雅黑" w:hint="eastAsia"/>
                <w:sz w:val="16"/>
                <w:szCs w:val="16"/>
              </w:rPr>
              <w:t>：年额度不足</w:t>
            </w:r>
          </w:p>
          <w:p w14:paraId="718B199A" w14:textId="6AE730AC" w:rsidR="00A74D63" w:rsidRPr="00452847" w:rsidRDefault="00DC64F7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013</w:t>
            </w:r>
            <w:r>
              <w:rPr>
                <w:rFonts w:eastAsia="微软雅黑" w:hint="eastAsia"/>
                <w:sz w:val="16"/>
                <w:szCs w:val="16"/>
              </w:rPr>
              <w:t>：实名认证失败</w:t>
            </w:r>
            <w:r w:rsidR="00A74D63" w:rsidRPr="00452847">
              <w:rPr>
                <w:rFonts w:eastAsia="微软雅黑"/>
                <w:sz w:val="16"/>
                <w:szCs w:val="16"/>
              </w:rPr>
              <w:t xml:space="preserve"> </w:t>
            </w:r>
          </w:p>
        </w:tc>
      </w:tr>
      <w:tr w:rsidR="00A74D63" w14:paraId="1D641CAD" w14:textId="77777777" w:rsidTr="00414388">
        <w:trPr>
          <w:cantSplit/>
        </w:trPr>
        <w:tc>
          <w:tcPr>
            <w:tcW w:w="2042" w:type="dxa"/>
            <w:vMerge/>
          </w:tcPr>
          <w:p w14:paraId="7670F968" w14:textId="77777777" w:rsidR="00A74D63" w:rsidRPr="00452847" w:rsidRDefault="00A74D63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71CF541" w14:textId="77777777" w:rsidR="00A74D63" w:rsidRPr="00452847" w:rsidRDefault="00A74D63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CF99CCC" w14:textId="77777777" w:rsidR="00A74D63" w:rsidRPr="00452847" w:rsidRDefault="00A74D63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6F01244F" w14:textId="3DE3F79F" w:rsidR="00A74D63" w:rsidRPr="00452847" w:rsidRDefault="00E1592B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1530" w:type="dxa"/>
          </w:tcPr>
          <w:p w14:paraId="19DAE19D" w14:textId="77777777" w:rsidR="00A74D63" w:rsidRPr="00452847" w:rsidRDefault="00A74D6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268" w:type="dxa"/>
          </w:tcPr>
          <w:p w14:paraId="7D0E01B3" w14:textId="77777777" w:rsidR="00A74D63" w:rsidRPr="00452847" w:rsidRDefault="00A74D6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1B7CDA" w14:paraId="71F5A9FD" w14:textId="77777777" w:rsidTr="00414388">
        <w:trPr>
          <w:cantSplit/>
        </w:trPr>
        <w:tc>
          <w:tcPr>
            <w:tcW w:w="2042" w:type="dxa"/>
            <w:vMerge/>
          </w:tcPr>
          <w:p w14:paraId="42223F22" w14:textId="77777777" w:rsidR="001B7CDA" w:rsidRPr="00452847" w:rsidRDefault="001B7CDA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6DCC8AE" w14:textId="77777777" w:rsidR="001B7CDA" w:rsidRPr="00452847" w:rsidRDefault="001B7CDA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F0B8012" w14:textId="2303046A" w:rsidR="001B7CDA" w:rsidRDefault="001B7CDA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Type</w:t>
            </w:r>
          </w:p>
        </w:tc>
        <w:tc>
          <w:tcPr>
            <w:tcW w:w="1276" w:type="dxa"/>
          </w:tcPr>
          <w:p w14:paraId="073D099C" w14:textId="77777777" w:rsidR="001B7CDA" w:rsidRDefault="001B7CDA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BA65BB2" w14:textId="77777777" w:rsidR="001B7CDA" w:rsidRDefault="001B7CDA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268" w:type="dxa"/>
          </w:tcPr>
          <w:p w14:paraId="48189414" w14:textId="77777777" w:rsidR="001B7CDA" w:rsidRPr="00452847" w:rsidRDefault="001B7CDA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74D63" w14:paraId="2DB88AA0" w14:textId="77777777" w:rsidTr="00414388">
        <w:trPr>
          <w:cantSplit/>
        </w:trPr>
        <w:tc>
          <w:tcPr>
            <w:tcW w:w="2042" w:type="dxa"/>
            <w:vMerge/>
          </w:tcPr>
          <w:p w14:paraId="24ACDB03" w14:textId="77777777" w:rsidR="00A74D63" w:rsidRPr="00452847" w:rsidRDefault="00A74D63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65AC47B" w14:textId="77777777" w:rsidR="00A74D63" w:rsidRPr="00452847" w:rsidRDefault="00A74D63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330539D" w14:textId="77777777" w:rsidR="00A74D63" w:rsidRDefault="00A74D63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B737CA">
              <w:rPr>
                <w:rFonts w:eastAsia="微软雅黑"/>
                <w:sz w:val="16"/>
                <w:szCs w:val="16"/>
              </w:rPr>
              <w:t>PaymentAmount</w:t>
            </w:r>
          </w:p>
        </w:tc>
        <w:tc>
          <w:tcPr>
            <w:tcW w:w="1276" w:type="dxa"/>
          </w:tcPr>
          <w:p w14:paraId="600478F6" w14:textId="0E9C993F" w:rsidR="00A74D63" w:rsidRDefault="005569F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1530" w:type="dxa"/>
          </w:tcPr>
          <w:p w14:paraId="26A167C9" w14:textId="1CC1EDB7" w:rsidR="00A74D63" w:rsidRDefault="00414388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  <w:tc>
          <w:tcPr>
            <w:tcW w:w="2268" w:type="dxa"/>
          </w:tcPr>
          <w:p w14:paraId="19174B82" w14:textId="77777777" w:rsidR="00A74D63" w:rsidRPr="00452847" w:rsidRDefault="00A74D6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74D63" w14:paraId="5F8E757D" w14:textId="77777777" w:rsidTr="00414388">
        <w:trPr>
          <w:cantSplit/>
        </w:trPr>
        <w:tc>
          <w:tcPr>
            <w:tcW w:w="2042" w:type="dxa"/>
            <w:vMerge/>
          </w:tcPr>
          <w:p w14:paraId="1BAAF225" w14:textId="77777777" w:rsidR="00A74D63" w:rsidRPr="00452847" w:rsidRDefault="00A74D63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8183D00" w14:textId="77777777" w:rsidR="00A74D63" w:rsidRPr="00452847" w:rsidRDefault="00A74D63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4E8EE63" w14:textId="5CD5512E" w:rsidR="00A74D63" w:rsidRPr="00B737CA" w:rsidRDefault="0091733F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Name</w:t>
            </w:r>
          </w:p>
        </w:tc>
        <w:tc>
          <w:tcPr>
            <w:tcW w:w="1276" w:type="dxa"/>
          </w:tcPr>
          <w:p w14:paraId="170E0716" w14:textId="7E982ED8" w:rsidR="00A74D63" w:rsidRDefault="0091733F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530" w:type="dxa"/>
          </w:tcPr>
          <w:p w14:paraId="10329689" w14:textId="77777777" w:rsidR="00A74D63" w:rsidRDefault="00A74D6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268" w:type="dxa"/>
          </w:tcPr>
          <w:p w14:paraId="7FC5BA71" w14:textId="77777777" w:rsidR="00A74D63" w:rsidRPr="00452847" w:rsidRDefault="00A74D63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名称</w:t>
            </w:r>
          </w:p>
        </w:tc>
      </w:tr>
      <w:tr w:rsidR="00733B25" w14:paraId="1B0CCC1A" w14:textId="77777777" w:rsidTr="00414388">
        <w:trPr>
          <w:cantSplit/>
        </w:trPr>
        <w:tc>
          <w:tcPr>
            <w:tcW w:w="2042" w:type="dxa"/>
            <w:vMerge/>
          </w:tcPr>
          <w:p w14:paraId="59EDB99F" w14:textId="77777777" w:rsidR="00733B25" w:rsidRPr="00452847" w:rsidRDefault="00733B25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FF6F7CF" w14:textId="77777777" w:rsidR="00733B25" w:rsidRPr="00452847" w:rsidRDefault="00733B25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08D7B05" w14:textId="77777777" w:rsidR="00733B25" w:rsidRDefault="00733B25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EB538D9" w14:textId="77777777" w:rsidR="00733B25" w:rsidRDefault="00733B25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952A1FE" w14:textId="77777777" w:rsidR="00733B25" w:rsidRDefault="00733B25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268" w:type="dxa"/>
          </w:tcPr>
          <w:p w14:paraId="621D59D9" w14:textId="77777777" w:rsidR="00733B25" w:rsidRDefault="00733B25" w:rsidP="00CA6EFE">
            <w:pPr>
              <w:autoSpaceDE w:val="0"/>
              <w:autoSpaceDN w:val="0"/>
              <w:jc w:val="left"/>
              <w:textAlignment w:val="bottom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74D63" w14:paraId="4EDD781C" w14:textId="77777777" w:rsidTr="00414388">
        <w:trPr>
          <w:cantSplit/>
        </w:trPr>
        <w:tc>
          <w:tcPr>
            <w:tcW w:w="2042" w:type="dxa"/>
            <w:vMerge/>
          </w:tcPr>
          <w:p w14:paraId="773E20BC" w14:textId="77777777" w:rsidR="00A74D63" w:rsidRPr="00452847" w:rsidRDefault="00A74D63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57AD4D1" w14:textId="77777777" w:rsidR="00A74D63" w:rsidRPr="00452847" w:rsidRDefault="00A74D63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4432DF7" w14:textId="77777777" w:rsidR="00A74D63" w:rsidRPr="00B737CA" w:rsidRDefault="00A74D63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04746FA" w14:textId="77777777" w:rsidR="00A74D63" w:rsidRDefault="00A74D6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97AD48A" w14:textId="77777777" w:rsidR="00A74D63" w:rsidRDefault="00A74D63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268" w:type="dxa"/>
          </w:tcPr>
          <w:p w14:paraId="5838854D" w14:textId="77777777" w:rsidR="00A74D63" w:rsidRDefault="00A74D63" w:rsidP="002E00B4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ubtitle，订单子标题</w:t>
            </w:r>
            <w:r w:rsidRPr="00D23C6D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6.4新增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长度不超过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8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符(中文占两个字符)</w:t>
            </w:r>
          </w:p>
          <w:p w14:paraId="0B5ECCA4" w14:textId="77777777" w:rsidR="00A74D63" w:rsidRDefault="00A74D63" w:rsidP="002E00B4">
            <w:pPr>
              <w:autoSpaceDE w:val="0"/>
              <w:autoSpaceDN w:val="0"/>
              <w:jc w:val="left"/>
              <w:textAlignment w:val="bottom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里面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传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</w:rPr>
              <w:t>’</w:t>
            </w:r>
            <w:proofErr w:type="gramEnd"/>
            <w:r>
              <w:rPr>
                <w:rFonts w:ascii="微软雅黑" w:eastAsia="微软雅黑" w:hAnsi="微软雅黑"/>
                <w:sz w:val="18"/>
                <w:szCs w:val="18"/>
              </w:rPr>
              <w:t>\n</w:t>
            </w:r>
            <w:proofErr w:type="gramStart"/>
            <w:r>
              <w:rPr>
                <w:rFonts w:ascii="微软雅黑" w:eastAsia="微软雅黑" w:hAnsi="微软雅黑"/>
                <w:sz w:val="18"/>
                <w:szCs w:val="18"/>
              </w:rPr>
              <w:t>’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换行，必需是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\n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不能为其他字符，不能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&lt;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br /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&gt;</w:t>
            </w:r>
          </w:p>
        </w:tc>
      </w:tr>
    </w:tbl>
    <w:p w14:paraId="21559D6B" w14:textId="77777777" w:rsidR="00726A48" w:rsidRDefault="00726A48" w:rsidP="00726A48"/>
    <w:p w14:paraId="23F874D5" w14:textId="54CCD7DB" w:rsidR="00966D14" w:rsidRPr="00966D14" w:rsidRDefault="00966D14" w:rsidP="00726A48">
      <w:pPr>
        <w:rPr>
          <w:rFonts w:eastAsia="微软雅黑"/>
          <w:sz w:val="16"/>
          <w:szCs w:val="16"/>
        </w:rPr>
      </w:pPr>
      <w:r w:rsidRPr="00966D14">
        <w:rPr>
          <w:rFonts w:eastAsia="微软雅黑" w:hint="eastAsia"/>
          <w:sz w:val="16"/>
          <w:szCs w:val="16"/>
        </w:rPr>
        <w:t>处理流程</w:t>
      </w:r>
    </w:p>
    <w:p w14:paraId="5181C439" w14:textId="40FE9283" w:rsidR="00966D14" w:rsidRDefault="00966D14" w:rsidP="00726A48">
      <w:r>
        <w:object w:dxaOrig="12214" w:dyaOrig="6745" w14:anchorId="1E085701">
          <v:shape id="_x0000_i1040" type="#_x0000_t75" style="width:610.95pt;height:337.45pt" o:ole="">
            <v:imagedata r:id="rId61" o:title=""/>
          </v:shape>
          <o:OLEObject Type="Embed" ProgID="Visio.Drawing.11" ShapeID="_x0000_i1040" DrawAspect="Content" ObjectID="_1509188979" r:id="rId62"/>
        </w:object>
      </w:r>
    </w:p>
    <w:p w14:paraId="58D950AA" w14:textId="77777777" w:rsidR="00966D14" w:rsidRDefault="00966D14" w:rsidP="00726A48"/>
    <w:p w14:paraId="6C84E424" w14:textId="77777777" w:rsidR="00D35AE7" w:rsidRDefault="004C4DAA" w:rsidP="00CA6EFE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实名认证</w:t>
      </w:r>
    </w:p>
    <w:p w14:paraId="413123DA" w14:textId="690D1609" w:rsidR="00EE2040" w:rsidRDefault="00EE2040" w:rsidP="006E2EAB">
      <w:pPr>
        <w:rPr>
          <w:rFonts w:eastAsia="微软雅黑"/>
          <w:sz w:val="16"/>
          <w:szCs w:val="16"/>
        </w:rPr>
      </w:pPr>
      <w:r w:rsidRPr="006E2EAB">
        <w:rPr>
          <w:rFonts w:eastAsia="微软雅黑" w:hint="eastAsia"/>
          <w:sz w:val="16"/>
          <w:szCs w:val="16"/>
        </w:rPr>
        <w:t>接口说明：</w:t>
      </w:r>
      <w:r w:rsidR="006E2EAB" w:rsidRPr="006E2EAB">
        <w:rPr>
          <w:rFonts w:eastAsia="微软雅黑" w:hint="eastAsia"/>
          <w:sz w:val="16"/>
          <w:szCs w:val="16"/>
        </w:rPr>
        <w:t xml:space="preserve"> </w:t>
      </w:r>
    </w:p>
    <w:p w14:paraId="36135527" w14:textId="73C759A1" w:rsidR="00AE7619" w:rsidRPr="006E2EAB" w:rsidRDefault="00AE7619" w:rsidP="006E2EAB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契约地址：</w:t>
      </w:r>
      <w:hyperlink r:id="rId63" w:history="1">
        <w:r w:rsidR="00465190" w:rsidRPr="003E6880">
          <w:rPr>
            <w:rStyle w:val="ad"/>
            <w:rFonts w:eastAsia="微软雅黑"/>
            <w:sz w:val="16"/>
            <w:szCs w:val="16"/>
          </w:rPr>
          <w:t>http://repository.soa.ctripcorp.com/services/968</w:t>
        </w:r>
      </w:hyperlink>
    </w:p>
    <w:p w14:paraId="153935E5" w14:textId="09A8F58F" w:rsidR="009A7B81" w:rsidRPr="009669B3" w:rsidRDefault="009669B3" w:rsidP="006E2EAB">
      <w:pPr>
        <w:rPr>
          <w:rFonts w:eastAsia="微软雅黑"/>
          <w:sz w:val="16"/>
          <w:szCs w:val="16"/>
        </w:rPr>
      </w:pPr>
      <w:r w:rsidRPr="009669B3">
        <w:rPr>
          <w:rFonts w:eastAsia="微软雅黑" w:hint="eastAsia"/>
          <w:sz w:val="16"/>
          <w:szCs w:val="16"/>
        </w:rPr>
        <w:t>接口人：</w:t>
      </w:r>
      <w:r w:rsidRPr="009669B3">
        <w:rPr>
          <w:rFonts w:eastAsia="微软雅黑" w:hint="eastAsia"/>
          <w:sz w:val="16"/>
          <w:szCs w:val="16"/>
        </w:rPr>
        <w:t>vlgr</w:t>
      </w:r>
      <w:r w:rsidRPr="009669B3">
        <w:rPr>
          <w:rFonts w:eastAsia="微软雅黑" w:hint="eastAsia"/>
          <w:sz w:val="16"/>
          <w:szCs w:val="16"/>
        </w:rPr>
        <w:t>李广瑞</w:t>
      </w:r>
    </w:p>
    <w:p w14:paraId="68FF3350" w14:textId="77777777" w:rsidR="00676EB2" w:rsidRDefault="00676EB2" w:rsidP="00676EB2"/>
    <w:p w14:paraId="75AF3B3F" w14:textId="77777777" w:rsidR="00676EB2" w:rsidRDefault="00676EB2" w:rsidP="00676EB2"/>
    <w:p w14:paraId="5E80D2D3" w14:textId="77777777" w:rsidR="00676EB2" w:rsidRDefault="00676EB2" w:rsidP="00676EB2"/>
    <w:p w14:paraId="0F24DAEC" w14:textId="77777777" w:rsidR="00676EB2" w:rsidRDefault="00676EB2" w:rsidP="00676EB2"/>
    <w:p w14:paraId="13EF434A" w14:textId="77777777" w:rsidR="00676EB2" w:rsidRDefault="00676EB2" w:rsidP="00676EB2"/>
    <w:p w14:paraId="5CF52029" w14:textId="77777777" w:rsidR="00676EB2" w:rsidRDefault="00676EB2" w:rsidP="00676EB2"/>
    <w:p w14:paraId="42DF9A2A" w14:textId="77777777" w:rsidR="00676EB2" w:rsidRDefault="00676EB2" w:rsidP="00676EB2"/>
    <w:tbl>
      <w:tblPr>
        <w:tblW w:w="8104" w:type="dxa"/>
        <w:tblInd w:w="-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92"/>
        <w:gridCol w:w="1189"/>
        <w:gridCol w:w="969"/>
        <w:gridCol w:w="963"/>
        <w:gridCol w:w="799"/>
        <w:gridCol w:w="860"/>
        <w:gridCol w:w="2432"/>
      </w:tblGrid>
      <w:tr w:rsidR="00676EB2" w14:paraId="5123B88B" w14:textId="77777777" w:rsidTr="0078302E">
        <w:trPr>
          <w:trHeight w:val="268"/>
        </w:trPr>
        <w:tc>
          <w:tcPr>
            <w:tcW w:w="5633" w:type="dxa"/>
            <w:gridSpan w:val="6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1607D39" w14:textId="77777777" w:rsidR="00676EB2" w:rsidRDefault="00676EB2">
            <w:pPr>
              <w:jc w:val="left"/>
              <w:rPr>
                <w:rFonts w:ascii="微软雅黑" w:eastAsia="微软雅黑" w:hAnsi="微软雅黑" w:cs="Calibri"/>
                <w:b/>
                <w:bCs/>
                <w:color w:val="000000"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000000"/>
                <w:sz w:val="22"/>
              </w:rPr>
              <w:t>URL Template: UVS/veruserinfoExForcbu</w:t>
            </w:r>
          </w:p>
        </w:tc>
        <w:tc>
          <w:tcPr>
            <w:tcW w:w="2471" w:type="dxa"/>
            <w:tcBorders>
              <w:top w:val="single" w:sz="12" w:space="0" w:color="000000"/>
              <w:left w:val="nil"/>
              <w:bottom w:val="single" w:sz="8" w:space="0" w:color="000000"/>
              <w:right w:val="single" w:sz="12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DB0C289" w14:textId="77777777" w:rsidR="00676EB2" w:rsidRDefault="00676EB2">
            <w:pPr>
              <w:jc w:val="left"/>
              <w:rPr>
                <w:rFonts w:ascii="微软雅黑" w:eastAsia="微软雅黑" w:hAnsi="微软雅黑" w:cs="Calibri"/>
                <w:b/>
                <w:bCs/>
                <w:color w:val="000000"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000000"/>
                <w:sz w:val="22"/>
              </w:rPr>
              <w:t>服务号：33000101</w:t>
            </w:r>
          </w:p>
        </w:tc>
      </w:tr>
      <w:tr w:rsidR="00676EB2" w14:paraId="0F6CA45F" w14:textId="77777777" w:rsidTr="0078302E">
        <w:trPr>
          <w:trHeight w:val="486"/>
        </w:trPr>
        <w:tc>
          <w:tcPr>
            <w:tcW w:w="3950" w:type="dxa"/>
            <w:gridSpan w:val="4"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26B7DDE" w14:textId="77777777" w:rsidR="00676EB2" w:rsidRDefault="00676EB2">
            <w:pPr>
              <w:jc w:val="left"/>
              <w:rPr>
                <w:rFonts w:ascii="微软雅黑" w:eastAsia="微软雅黑" w:hAnsi="微软雅黑" w:cs="Calibri"/>
                <w:b/>
                <w:bCs/>
                <w:color w:val="000000"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000000"/>
                <w:sz w:val="22"/>
              </w:rPr>
              <w:t>服务功能：验证实名信息</w:t>
            </w:r>
          </w:p>
        </w:tc>
        <w:tc>
          <w:tcPr>
            <w:tcW w:w="1683" w:type="dxa"/>
            <w:gridSpan w:val="2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0C89187" w14:textId="77777777" w:rsidR="00676EB2" w:rsidRDefault="00676EB2">
            <w:pPr>
              <w:jc w:val="left"/>
              <w:rPr>
                <w:rFonts w:ascii="微软雅黑" w:eastAsia="微软雅黑" w:hAnsi="微软雅黑" w:cs="Calibri"/>
                <w:b/>
                <w:bCs/>
                <w:color w:val="000000"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000000"/>
                <w:sz w:val="22"/>
              </w:rPr>
              <w:t>协议：HTTPS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983C6C1" w14:textId="77777777" w:rsidR="00676EB2" w:rsidRDefault="00676EB2">
            <w:pPr>
              <w:jc w:val="left"/>
              <w:rPr>
                <w:rFonts w:ascii="微软雅黑" w:eastAsia="微软雅黑" w:hAnsi="微软雅黑" w:cs="Calibri"/>
                <w:b/>
                <w:bCs/>
                <w:color w:val="000000"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000000"/>
                <w:sz w:val="22"/>
              </w:rPr>
              <w:t>方法：POST</w:t>
            </w:r>
          </w:p>
        </w:tc>
      </w:tr>
      <w:tr w:rsidR="0078302E" w14:paraId="29971AEE" w14:textId="77777777" w:rsidTr="0078302E">
        <w:trPr>
          <w:trHeight w:val="243"/>
        </w:trPr>
        <w:tc>
          <w:tcPr>
            <w:tcW w:w="894" w:type="dxa"/>
            <w:vMerge w:val="restart"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5EA8436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0DEF232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3FE3531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proofErr w:type="gramStart"/>
            <w:r w:rsidRPr="0078302E">
              <w:rPr>
                <w:rFonts w:eastAsia="微软雅黑" w:hint="eastAsia"/>
                <w:sz w:val="16"/>
                <w:szCs w:val="16"/>
              </w:rPr>
              <w:t>短名</w:t>
            </w:r>
            <w:proofErr w:type="gramEnd"/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A4B6826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9E7615A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描述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C8EBAF2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必填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AA6BC6B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备注</w:t>
            </w:r>
          </w:p>
        </w:tc>
      </w:tr>
      <w:tr w:rsidR="00676EB2" w14:paraId="4D01BA42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4F0EFEF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A3164A3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Userid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3EE9F9F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46E91DE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0DEDC33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用户</w:t>
            </w:r>
            <w:r w:rsidRPr="0078302E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70B24F3D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Y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396D8A4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676EB2" w14:paraId="1A6D459B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6535609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6186BDD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UserName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1EED9E7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uname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32A1383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03B62F5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用户名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1501DBB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Y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99168C6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676EB2" w14:paraId="399C773F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D13FE55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310F778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DType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CF28259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dtype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E7F5C4F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7052395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证件类型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B32DFBA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Y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9BD98D2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676EB2" w14:paraId="47104620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2978640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A062156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DName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839C325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dname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B0059A8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77C3522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证件名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30F2E8B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N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879787D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676EB2" w14:paraId="5C6B8EC1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65F16FC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901A7D4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DNumber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F90212A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dnum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7554E75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EAF9E44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证件号码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25786A5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Y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2D55004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676EB2" w14:paraId="0E07F5AA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5507222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A374B09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BankcardNO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6465316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CardNo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2EE6362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E67921F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卡号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65DA234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N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12470CC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676EB2" w14:paraId="1BC5AD90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2682D08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194878A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PhoneNum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A2087BB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Phone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D03FF87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7D6EBBC6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电话号码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C26A40D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N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17049A3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676EB2" w14:paraId="6F3C6DD0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9A01B66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E47C05D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Country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1ABA55A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country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0F320F3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7A43C70B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国别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537EDC1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N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DA8C93A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676EB2" w14:paraId="31ED7316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C4DCA28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F515BA3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DValidity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7F3566D6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dvalidity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EB70BCA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F4C1B61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证件有效期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75C3074A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N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5FBA4C8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YYYYMMDD</w:t>
            </w:r>
          </w:p>
        </w:tc>
      </w:tr>
      <w:tr w:rsidR="00676EB2" w14:paraId="6B57733C" w14:textId="77777777" w:rsidTr="0078302E">
        <w:trPr>
          <w:trHeight w:val="658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D64D214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FDC4739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cenario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0A51638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cen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8524B3F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81D6EC0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场景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C2EA4CD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4751947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1</w:t>
            </w:r>
            <w:r w:rsidRPr="0078302E">
              <w:rPr>
                <w:rFonts w:eastAsia="微软雅黑" w:hint="eastAsia"/>
                <w:sz w:val="16"/>
                <w:szCs w:val="16"/>
              </w:rPr>
              <w:t>：钱包提现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2</w:t>
            </w:r>
            <w:r w:rsidRPr="0078302E">
              <w:rPr>
                <w:rFonts w:eastAsia="微软雅黑" w:hint="eastAsia"/>
                <w:sz w:val="16"/>
                <w:szCs w:val="16"/>
              </w:rPr>
              <w:t>：</w:t>
            </w:r>
            <w:proofErr w:type="gramStart"/>
            <w:r w:rsidRPr="0078302E">
              <w:rPr>
                <w:rFonts w:eastAsia="微软雅黑" w:hint="eastAsia"/>
                <w:sz w:val="16"/>
                <w:szCs w:val="16"/>
              </w:rPr>
              <w:t>返现转</w:t>
            </w:r>
            <w:proofErr w:type="gramEnd"/>
            <w:r w:rsidRPr="0078302E">
              <w:rPr>
                <w:rFonts w:eastAsia="微软雅黑" w:hint="eastAsia"/>
                <w:sz w:val="16"/>
                <w:szCs w:val="16"/>
              </w:rPr>
              <w:t>储蓄卡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3</w:t>
            </w:r>
            <w:r w:rsidRPr="0078302E">
              <w:rPr>
                <w:rFonts w:eastAsia="微软雅黑" w:hint="eastAsia"/>
                <w:sz w:val="16"/>
                <w:szCs w:val="16"/>
              </w:rPr>
              <w:t>：</w:t>
            </w:r>
            <w:proofErr w:type="gramStart"/>
            <w:r w:rsidRPr="0078302E">
              <w:rPr>
                <w:rFonts w:eastAsia="微软雅黑" w:hint="eastAsia"/>
                <w:sz w:val="16"/>
                <w:szCs w:val="16"/>
              </w:rPr>
              <w:t>绑卡</w:t>
            </w:r>
            <w:proofErr w:type="gramEnd"/>
            <w:r w:rsidRPr="0078302E">
              <w:rPr>
                <w:rFonts w:eastAsia="微软雅黑" w:hint="eastAsia"/>
                <w:sz w:val="16"/>
                <w:szCs w:val="16"/>
              </w:rPr>
              <w:br/>
              <w:t>4</w:t>
            </w:r>
            <w:r w:rsidRPr="0078302E">
              <w:rPr>
                <w:rFonts w:eastAsia="微软雅黑" w:hint="eastAsia"/>
                <w:sz w:val="16"/>
                <w:szCs w:val="16"/>
              </w:rPr>
              <w:t>：独立实名</w:t>
            </w:r>
          </w:p>
        </w:tc>
      </w:tr>
      <w:tr w:rsidR="00676EB2" w14:paraId="07314F2D" w14:textId="77777777" w:rsidTr="0078302E">
        <w:trPr>
          <w:trHeight w:val="937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4ECB8B7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nil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876F7F4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ource</w:t>
            </w:r>
          </w:p>
        </w:tc>
        <w:tc>
          <w:tcPr>
            <w:tcW w:w="975" w:type="dxa"/>
            <w:tcBorders>
              <w:top w:val="nil"/>
              <w:left w:val="nil"/>
              <w:bottom w:val="nil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71343AC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rc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9181D3C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09" w:type="dxa"/>
            <w:tcBorders>
              <w:top w:val="nil"/>
              <w:left w:val="nil"/>
              <w:bottom w:val="nil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D267B62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数据来源</w:t>
            </w:r>
          </w:p>
        </w:tc>
        <w:tc>
          <w:tcPr>
            <w:tcW w:w="874" w:type="dxa"/>
            <w:tcBorders>
              <w:top w:val="nil"/>
              <w:left w:val="nil"/>
              <w:bottom w:val="nil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85850B8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Y</w:t>
            </w:r>
          </w:p>
        </w:tc>
        <w:tc>
          <w:tcPr>
            <w:tcW w:w="2471" w:type="dxa"/>
            <w:tcBorders>
              <w:top w:val="nil"/>
              <w:left w:val="nil"/>
              <w:bottom w:val="nil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F1D6ED2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1</w:t>
            </w:r>
            <w:r w:rsidRPr="0078302E">
              <w:rPr>
                <w:rFonts w:eastAsia="微软雅黑" w:hint="eastAsia"/>
                <w:sz w:val="16"/>
                <w:szCs w:val="16"/>
              </w:rPr>
              <w:t>：</w:t>
            </w:r>
            <w:r w:rsidRPr="0078302E">
              <w:rPr>
                <w:rFonts w:eastAsia="微软雅黑" w:hint="eastAsia"/>
                <w:sz w:val="16"/>
                <w:szCs w:val="16"/>
              </w:rPr>
              <w:t>online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2</w:t>
            </w:r>
            <w:r w:rsidRPr="0078302E">
              <w:rPr>
                <w:rFonts w:eastAsia="微软雅黑" w:hint="eastAsia"/>
                <w:sz w:val="16"/>
                <w:szCs w:val="16"/>
              </w:rPr>
              <w:t>：无线</w:t>
            </w:r>
            <w:r w:rsidRPr="0078302E">
              <w:rPr>
                <w:rFonts w:eastAsia="微软雅黑" w:hint="eastAsia"/>
                <w:sz w:val="16"/>
                <w:szCs w:val="16"/>
              </w:rPr>
              <w:t>_app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3</w:t>
            </w:r>
            <w:r w:rsidRPr="0078302E">
              <w:rPr>
                <w:rFonts w:eastAsia="微软雅黑" w:hint="eastAsia"/>
                <w:sz w:val="16"/>
                <w:szCs w:val="16"/>
              </w:rPr>
              <w:t>：</w:t>
            </w:r>
            <w:r w:rsidRPr="0078302E">
              <w:rPr>
                <w:rFonts w:eastAsia="微软雅黑" w:hint="eastAsia"/>
                <w:sz w:val="16"/>
                <w:szCs w:val="16"/>
              </w:rPr>
              <w:t>offline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4</w:t>
            </w:r>
            <w:r w:rsidRPr="0078302E">
              <w:rPr>
                <w:rFonts w:eastAsia="微软雅黑" w:hint="eastAsia"/>
                <w:sz w:val="16"/>
                <w:szCs w:val="16"/>
              </w:rPr>
              <w:t>：无线</w:t>
            </w:r>
            <w:r w:rsidRPr="0078302E">
              <w:rPr>
                <w:rFonts w:eastAsia="微软雅黑" w:hint="eastAsia"/>
                <w:sz w:val="16"/>
                <w:szCs w:val="16"/>
              </w:rPr>
              <w:t>_H5</w:t>
            </w:r>
          </w:p>
        </w:tc>
      </w:tr>
      <w:tr w:rsidR="0078302E" w14:paraId="0D7A5A2D" w14:textId="77777777" w:rsidTr="0078302E">
        <w:trPr>
          <w:trHeight w:val="268"/>
        </w:trPr>
        <w:tc>
          <w:tcPr>
            <w:tcW w:w="894" w:type="dxa"/>
            <w:vMerge w:val="restart"/>
            <w:tcBorders>
              <w:top w:val="nil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9B71F82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105" w:type="dxa"/>
            <w:tcBorders>
              <w:top w:val="single" w:sz="12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1406D81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975" w:type="dxa"/>
            <w:tcBorders>
              <w:top w:val="single" w:sz="12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FB5DF4E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proofErr w:type="gramStart"/>
            <w:r w:rsidRPr="0078302E">
              <w:rPr>
                <w:rFonts w:eastAsia="微软雅黑" w:hint="eastAsia"/>
                <w:sz w:val="16"/>
                <w:szCs w:val="16"/>
              </w:rPr>
              <w:t>短名</w:t>
            </w:r>
            <w:proofErr w:type="gramEnd"/>
          </w:p>
        </w:tc>
        <w:tc>
          <w:tcPr>
            <w:tcW w:w="976" w:type="dxa"/>
            <w:tcBorders>
              <w:top w:val="single" w:sz="12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F448D52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809" w:type="dxa"/>
            <w:tcBorders>
              <w:top w:val="single" w:sz="12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3EE88C3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描述</w:t>
            </w:r>
          </w:p>
        </w:tc>
        <w:tc>
          <w:tcPr>
            <w:tcW w:w="874" w:type="dxa"/>
            <w:tcBorders>
              <w:top w:val="single" w:sz="12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10171FC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必填</w:t>
            </w:r>
          </w:p>
        </w:tc>
        <w:tc>
          <w:tcPr>
            <w:tcW w:w="2471" w:type="dxa"/>
            <w:tcBorders>
              <w:top w:val="single" w:sz="12" w:space="0" w:color="000000"/>
              <w:left w:val="nil"/>
              <w:bottom w:val="single" w:sz="8" w:space="0" w:color="000000"/>
              <w:right w:val="single" w:sz="12" w:space="0" w:color="000000"/>
            </w:tcBorders>
            <w:shd w:val="clear" w:color="auto" w:fill="C0C0C0"/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F7EC5E3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备注</w:t>
            </w:r>
          </w:p>
        </w:tc>
      </w:tr>
      <w:tr w:rsidR="00676EB2" w14:paraId="03C0515E" w14:textId="77777777" w:rsidTr="0078302E">
        <w:trPr>
          <w:trHeight w:val="924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  <w:hideMark/>
          </w:tcPr>
          <w:p w14:paraId="29E2397B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66C3E1F2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ResultCode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3BFFEF3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rc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77A45151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nt32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75D09499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操作结果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DE19B4E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Y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330FE491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0</w:t>
            </w:r>
            <w:r w:rsidRPr="0078302E">
              <w:rPr>
                <w:rFonts w:eastAsia="微软雅黑" w:hint="eastAsia"/>
                <w:sz w:val="16"/>
                <w:szCs w:val="16"/>
              </w:rPr>
              <w:t>：成功；</w:t>
            </w:r>
            <w:r w:rsidRPr="0078302E">
              <w:rPr>
                <w:rFonts w:eastAsia="微软雅黑" w:hint="eastAsia"/>
                <w:sz w:val="16"/>
                <w:szCs w:val="16"/>
              </w:rPr>
              <w:t xml:space="preserve"> 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1</w:t>
            </w:r>
            <w:r w:rsidRPr="0078302E">
              <w:rPr>
                <w:rFonts w:eastAsia="微软雅黑" w:hint="eastAsia"/>
                <w:sz w:val="16"/>
                <w:szCs w:val="16"/>
              </w:rPr>
              <w:t>：调用钱包接口出错，已有实名验证状态；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2</w:t>
            </w:r>
            <w:r w:rsidRPr="0078302E">
              <w:rPr>
                <w:rFonts w:eastAsia="微软雅黑" w:hint="eastAsia"/>
                <w:sz w:val="16"/>
                <w:szCs w:val="16"/>
              </w:rPr>
              <w:t>：调用钱包接口出错，其他错误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3</w:t>
            </w:r>
            <w:r w:rsidRPr="0078302E">
              <w:rPr>
                <w:rFonts w:eastAsia="微软雅黑" w:hint="eastAsia"/>
                <w:sz w:val="16"/>
                <w:szCs w:val="16"/>
              </w:rPr>
              <w:t>：请求参数非法</w:t>
            </w:r>
          </w:p>
        </w:tc>
      </w:tr>
      <w:tr w:rsidR="00676EB2" w14:paraId="0BFE7FEA" w14:textId="77777777" w:rsidTr="0078302E">
        <w:trPr>
          <w:trHeight w:val="231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  <w:hideMark/>
          </w:tcPr>
          <w:p w14:paraId="03FE2997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88E404D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ResultMessage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4459787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rmsg</w:t>
            </w:r>
          </w:p>
        </w:tc>
        <w:tc>
          <w:tcPr>
            <w:tcW w:w="9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CD2C971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D86E51E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错误信息描述</w:t>
            </w:r>
          </w:p>
        </w:tc>
        <w:tc>
          <w:tcPr>
            <w:tcW w:w="87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4B108D69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Y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50DC2FE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  <w:tr w:rsidR="00676EB2" w14:paraId="3D3639A8" w14:textId="77777777" w:rsidTr="0078302E">
        <w:trPr>
          <w:trHeight w:val="158"/>
        </w:trPr>
        <w:tc>
          <w:tcPr>
            <w:tcW w:w="0" w:type="auto"/>
            <w:vMerge/>
            <w:tcBorders>
              <w:top w:val="nil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  <w:hideMark/>
          </w:tcPr>
          <w:p w14:paraId="3D7DEE3A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05" w:type="dxa"/>
            <w:tcBorders>
              <w:top w:val="nil"/>
              <w:left w:val="nil"/>
              <w:bottom w:val="single" w:sz="12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3290615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atus</w:t>
            </w:r>
          </w:p>
        </w:tc>
        <w:tc>
          <w:tcPr>
            <w:tcW w:w="975" w:type="dxa"/>
            <w:tcBorders>
              <w:top w:val="nil"/>
              <w:left w:val="nil"/>
              <w:bottom w:val="single" w:sz="12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77DB1364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atus</w:t>
            </w:r>
          </w:p>
        </w:tc>
        <w:tc>
          <w:tcPr>
            <w:tcW w:w="976" w:type="dxa"/>
            <w:tcBorders>
              <w:top w:val="nil"/>
              <w:left w:val="nil"/>
              <w:bottom w:val="single" w:sz="12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2A83D346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09" w:type="dxa"/>
            <w:tcBorders>
              <w:top w:val="nil"/>
              <w:left w:val="nil"/>
              <w:bottom w:val="single" w:sz="12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1E4CE625" w14:textId="77777777" w:rsidR="00676EB2" w:rsidRPr="0078302E" w:rsidRDefault="00676EB2">
            <w:pPr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验证结果</w:t>
            </w:r>
          </w:p>
        </w:tc>
        <w:tc>
          <w:tcPr>
            <w:tcW w:w="874" w:type="dxa"/>
            <w:tcBorders>
              <w:top w:val="nil"/>
              <w:left w:val="nil"/>
              <w:bottom w:val="single" w:sz="12" w:space="0" w:color="000000"/>
              <w:right w:val="single" w:sz="8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0725D863" w14:textId="77777777" w:rsidR="00676EB2" w:rsidRPr="0078302E" w:rsidRDefault="00676EB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Y</w:t>
            </w:r>
          </w:p>
        </w:tc>
        <w:tc>
          <w:tcPr>
            <w:tcW w:w="2471" w:type="dxa"/>
            <w:tcBorders>
              <w:top w:val="nil"/>
              <w:left w:val="nil"/>
              <w:bottom w:val="single" w:sz="12" w:space="0" w:color="000000"/>
              <w:right w:val="single" w:sz="12" w:space="0" w:color="000000"/>
            </w:tcBorders>
            <w:tcMar>
              <w:top w:w="15" w:type="dxa"/>
              <w:left w:w="108" w:type="dxa"/>
              <w:bottom w:w="15" w:type="dxa"/>
              <w:right w:w="108" w:type="dxa"/>
            </w:tcMar>
            <w:vAlign w:val="center"/>
            <w:hideMark/>
          </w:tcPr>
          <w:p w14:paraId="51EAF141" w14:textId="77777777" w:rsidR="00676EB2" w:rsidRPr="0078302E" w:rsidRDefault="00676EB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1</w:t>
            </w:r>
            <w:r w:rsidRPr="0078302E">
              <w:rPr>
                <w:rFonts w:eastAsia="微软雅黑" w:hint="eastAsia"/>
                <w:sz w:val="16"/>
                <w:szCs w:val="16"/>
              </w:rPr>
              <w:t>：成功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2</w:t>
            </w:r>
            <w:r w:rsidRPr="0078302E">
              <w:rPr>
                <w:rFonts w:eastAsia="微软雅黑" w:hint="eastAsia"/>
                <w:sz w:val="16"/>
                <w:szCs w:val="16"/>
              </w:rPr>
              <w:t>：失败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3</w:t>
            </w:r>
            <w:r w:rsidRPr="0078302E">
              <w:rPr>
                <w:rFonts w:eastAsia="微软雅黑" w:hint="eastAsia"/>
                <w:sz w:val="16"/>
                <w:szCs w:val="16"/>
              </w:rPr>
              <w:t>：无法认证</w:t>
            </w:r>
            <w:r w:rsidRPr="0078302E">
              <w:rPr>
                <w:rFonts w:eastAsia="微软雅黑" w:hint="eastAsia"/>
                <w:sz w:val="16"/>
                <w:szCs w:val="16"/>
              </w:rPr>
              <w:t>(</w:t>
            </w:r>
            <w:r w:rsidRPr="0078302E">
              <w:rPr>
                <w:rFonts w:eastAsia="微软雅黑" w:hint="eastAsia"/>
                <w:sz w:val="16"/>
                <w:szCs w:val="16"/>
              </w:rPr>
              <w:t>因为不能保证所有渠道都验完</w:t>
            </w:r>
            <w:proofErr w:type="gramStart"/>
            <w:r w:rsidRPr="0078302E">
              <w:rPr>
                <w:rFonts w:eastAsia="微软雅黑" w:hint="eastAsia"/>
                <w:sz w:val="16"/>
                <w:szCs w:val="16"/>
              </w:rPr>
              <w:t>估</w:t>
            </w:r>
            <w:proofErr w:type="gramEnd"/>
            <w:r w:rsidRPr="0078302E">
              <w:rPr>
                <w:rFonts w:eastAsia="微软雅黑" w:hint="eastAsia"/>
                <w:sz w:val="16"/>
                <w:szCs w:val="16"/>
              </w:rPr>
              <w:t>不会返回该值</w:t>
            </w:r>
            <w:r w:rsidRPr="0078302E">
              <w:rPr>
                <w:rFonts w:eastAsia="微软雅黑" w:hint="eastAsia"/>
                <w:sz w:val="16"/>
                <w:szCs w:val="16"/>
              </w:rPr>
              <w:t>)</w:t>
            </w:r>
            <w:r w:rsidRPr="0078302E">
              <w:rPr>
                <w:rFonts w:eastAsia="微软雅黑" w:hint="eastAsia"/>
                <w:sz w:val="16"/>
                <w:szCs w:val="16"/>
              </w:rPr>
              <w:br/>
              <w:t>100</w:t>
            </w:r>
            <w:r w:rsidRPr="0078302E">
              <w:rPr>
                <w:rFonts w:eastAsia="微软雅黑" w:hint="eastAsia"/>
                <w:sz w:val="16"/>
                <w:szCs w:val="16"/>
              </w:rPr>
              <w:t>：审核中</w:t>
            </w:r>
          </w:p>
        </w:tc>
      </w:tr>
    </w:tbl>
    <w:p w14:paraId="49513C90" w14:textId="77777777" w:rsidR="00FD459C" w:rsidRPr="00676EB2" w:rsidRDefault="00FD459C" w:rsidP="006E2EAB"/>
    <w:p w14:paraId="2BA4DD8A" w14:textId="77777777" w:rsidR="00F72CBF" w:rsidRPr="009A7B81" w:rsidRDefault="00F72CBF" w:rsidP="006E2EAB"/>
    <w:p w14:paraId="502BBF26" w14:textId="77777777" w:rsidR="00D35AE7" w:rsidRDefault="00E5688B" w:rsidP="00CA6EFE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订单进风控</w:t>
      </w:r>
    </w:p>
    <w:p w14:paraId="7D8BD1C7" w14:textId="2998FA5F" w:rsidR="00ED07F2" w:rsidRPr="006F456A" w:rsidRDefault="00A97788" w:rsidP="00FD459C">
      <w:pPr>
        <w:rPr>
          <w:rFonts w:eastAsia="微软雅黑"/>
          <w:sz w:val="16"/>
          <w:szCs w:val="16"/>
        </w:rPr>
      </w:pPr>
      <w:r w:rsidRPr="006F456A">
        <w:rPr>
          <w:rFonts w:eastAsia="微软雅黑" w:hint="eastAsia"/>
          <w:sz w:val="16"/>
          <w:szCs w:val="16"/>
        </w:rPr>
        <w:t>接口说明：订单在支付成功，领取成功时，</w:t>
      </w:r>
      <w:proofErr w:type="gramStart"/>
      <w:r w:rsidRPr="006F456A">
        <w:rPr>
          <w:rFonts w:eastAsia="微软雅黑" w:hint="eastAsia"/>
          <w:sz w:val="16"/>
          <w:szCs w:val="16"/>
        </w:rPr>
        <w:t>抛数据</w:t>
      </w:r>
      <w:proofErr w:type="gramEnd"/>
      <w:r w:rsidRPr="006F456A">
        <w:rPr>
          <w:rFonts w:eastAsia="微软雅黑" w:hint="eastAsia"/>
          <w:sz w:val="16"/>
          <w:szCs w:val="16"/>
        </w:rPr>
        <w:t>到风控。</w:t>
      </w:r>
    </w:p>
    <w:p w14:paraId="6CC9E7D3" w14:textId="77777777" w:rsidR="00A97788" w:rsidRDefault="00A97788" w:rsidP="0041574B"/>
    <w:p w14:paraId="319FD941" w14:textId="77777777" w:rsidR="00F96D89" w:rsidRPr="00A97788" w:rsidRDefault="00F96D89" w:rsidP="0041574B"/>
    <w:p w14:paraId="1A657E1F" w14:textId="75B3D5CA" w:rsidR="0069538D" w:rsidRDefault="00726A48" w:rsidP="0069538D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726A48">
        <w:rPr>
          <w:rFonts w:eastAsia="微软雅黑" w:hint="eastAsia"/>
          <w:b/>
          <w:bCs/>
          <w:sz w:val="16"/>
          <w:szCs w:val="16"/>
        </w:rPr>
        <w:t>接收支付结果</w:t>
      </w:r>
    </w:p>
    <w:p w14:paraId="3FF8E955" w14:textId="7D17F8E9" w:rsidR="00B74155" w:rsidRPr="005D43E9" w:rsidRDefault="00B74155" w:rsidP="00B74155">
      <w:pPr>
        <w:rPr>
          <w:rFonts w:eastAsia="微软雅黑"/>
          <w:sz w:val="16"/>
          <w:szCs w:val="16"/>
        </w:rPr>
      </w:pPr>
      <w:r w:rsidRPr="00B74155">
        <w:rPr>
          <w:rFonts w:eastAsia="微软雅黑" w:hint="eastAsia"/>
          <w:sz w:val="16"/>
          <w:szCs w:val="16"/>
        </w:rPr>
        <w:t>接口说明：</w:t>
      </w:r>
      <w:r w:rsidR="009B4AEA" w:rsidRPr="009B4AEA">
        <w:rPr>
          <w:rFonts w:eastAsia="微软雅黑" w:hint="eastAsia"/>
          <w:sz w:val="16"/>
          <w:szCs w:val="16"/>
        </w:rPr>
        <w:t>服务</w:t>
      </w:r>
      <w:proofErr w:type="gramStart"/>
      <w:r w:rsidR="009B4AEA" w:rsidRPr="009B4AEA">
        <w:rPr>
          <w:rFonts w:eastAsia="微软雅黑" w:hint="eastAsia"/>
          <w:sz w:val="16"/>
          <w:szCs w:val="16"/>
        </w:rPr>
        <w:t>端按照</w:t>
      </w:r>
      <w:proofErr w:type="gramEnd"/>
      <w:r w:rsidR="009B4AEA" w:rsidRPr="009B4AEA">
        <w:rPr>
          <w:rFonts w:eastAsia="微软雅黑" w:hint="eastAsia"/>
          <w:sz w:val="16"/>
          <w:szCs w:val="16"/>
        </w:rPr>
        <w:t>Http Post</w:t>
      </w:r>
      <w:r w:rsidR="009B4AEA" w:rsidRPr="009B4AEA">
        <w:rPr>
          <w:rFonts w:eastAsia="微软雅黑" w:hint="eastAsia"/>
          <w:sz w:val="16"/>
          <w:szCs w:val="16"/>
        </w:rPr>
        <w:t>的方式实现</w:t>
      </w:r>
      <w:r w:rsidR="009B4AEA">
        <w:rPr>
          <w:rFonts w:eastAsia="微软雅黑" w:hint="eastAsia"/>
          <w:sz w:val="16"/>
          <w:szCs w:val="16"/>
        </w:rPr>
        <w:t>，</w:t>
      </w:r>
      <w:r w:rsidR="009B4AEA" w:rsidRPr="009B4AEA">
        <w:rPr>
          <w:rFonts w:eastAsia="微软雅黑" w:hint="eastAsia"/>
          <w:sz w:val="16"/>
          <w:szCs w:val="16"/>
        </w:rPr>
        <w:t>如果</w:t>
      </w:r>
      <w:r w:rsidR="009B4AEA" w:rsidRPr="009B4AEA">
        <w:rPr>
          <w:rFonts w:eastAsia="微软雅黑" w:hint="eastAsia"/>
          <w:sz w:val="16"/>
          <w:szCs w:val="16"/>
        </w:rPr>
        <w:t>Result</w:t>
      </w:r>
      <w:r w:rsidR="009B4AEA" w:rsidRPr="009B4AEA">
        <w:rPr>
          <w:rFonts w:eastAsia="微软雅黑" w:hint="eastAsia"/>
          <w:sz w:val="16"/>
          <w:szCs w:val="16"/>
        </w:rPr>
        <w:t>不为</w:t>
      </w:r>
      <w:r w:rsidR="009B4AEA" w:rsidRPr="009B4AEA">
        <w:rPr>
          <w:rFonts w:eastAsia="微软雅黑" w:hint="eastAsia"/>
          <w:sz w:val="16"/>
          <w:szCs w:val="16"/>
        </w:rPr>
        <w:t>0</w:t>
      </w:r>
      <w:r w:rsidR="009B4AEA" w:rsidRPr="009B4AEA">
        <w:rPr>
          <w:rFonts w:eastAsia="微软雅黑" w:hint="eastAsia"/>
          <w:sz w:val="16"/>
          <w:szCs w:val="16"/>
        </w:rPr>
        <w:t>则表示服务失败</w:t>
      </w:r>
    </w:p>
    <w:tbl>
      <w:tblPr>
        <w:tblW w:w="61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BFBFBF" w:themeFill="background1" w:themeFillShade="B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8"/>
        <w:gridCol w:w="1189"/>
        <w:gridCol w:w="856"/>
        <w:gridCol w:w="3192"/>
      </w:tblGrid>
      <w:tr w:rsidR="00B74155" w:rsidRPr="00C0077C" w14:paraId="4C414A2E" w14:textId="77777777" w:rsidTr="0078302E">
        <w:trPr>
          <w:trHeight w:val="534"/>
        </w:trPr>
        <w:tc>
          <w:tcPr>
            <w:tcW w:w="998" w:type="dxa"/>
            <w:tcBorders>
              <w:bottom w:val="single" w:sz="4" w:space="0" w:color="auto"/>
            </w:tcBorders>
            <w:shd w:val="clear" w:color="auto" w:fill="BFBFBF" w:themeFill="background1" w:themeFillShade="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1459FCF6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C0077C">
              <w:rPr>
                <w:rFonts w:ascii="微软雅黑" w:eastAsia="微软雅黑" w:hAnsi="微软雅黑"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BFBFBF" w:themeFill="background1" w:themeFillShade="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A1653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字段名称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BFBFBF" w:themeFill="background1" w:themeFillShade="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474764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字段类型</w:t>
            </w:r>
          </w:p>
        </w:tc>
        <w:tc>
          <w:tcPr>
            <w:tcW w:w="3192" w:type="dxa"/>
            <w:tcBorders>
              <w:bottom w:val="single" w:sz="4" w:space="0" w:color="auto"/>
            </w:tcBorders>
            <w:shd w:val="clear" w:color="auto" w:fill="BFBFBF" w:themeFill="background1" w:themeFillShade="B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D8AADFA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字段说明</w:t>
            </w:r>
          </w:p>
        </w:tc>
      </w:tr>
      <w:tr w:rsidR="00B74155" w:rsidRPr="00C0077C" w14:paraId="4E23E73A" w14:textId="77777777" w:rsidTr="0078302E">
        <w:trPr>
          <w:trHeight w:val="209"/>
        </w:trPr>
        <w:tc>
          <w:tcPr>
            <w:tcW w:w="998" w:type="dxa"/>
            <w:vMerge w:val="restart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C79203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  <w:shd w:val="clear" w:color="auto" w:fill="FFFFFF" w:themeFill="background1"/>
              </w:rPr>
            </w:pPr>
            <w:r w:rsidRPr="00C0077C">
              <w:rPr>
                <w:rFonts w:ascii="微软雅黑" w:eastAsia="微软雅黑" w:hAnsi="微软雅黑" w:hint="eastAsia"/>
                <w:sz w:val="18"/>
                <w:szCs w:val="18"/>
                <w:shd w:val="clear" w:color="auto" w:fill="FFFFFF" w:themeFill="background1"/>
              </w:rPr>
              <w:lastRenderedPageBreak/>
              <w:t>Requ</w:t>
            </w:r>
            <w:r w:rsidRPr="00C0077C">
              <w:rPr>
                <w:rFonts w:ascii="微软雅黑" w:eastAsia="微软雅黑" w:hAnsi="微软雅黑" w:hint="eastAsia"/>
                <w:sz w:val="18"/>
                <w:szCs w:val="18"/>
              </w:rPr>
              <w:t>est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26396BFC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RequestID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03F075CC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3192" w:type="dxa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3AE3BF05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请求</w:t>
            </w:r>
            <w:r w:rsidRPr="0078302E">
              <w:rPr>
                <w:rFonts w:eastAsia="微软雅黑" w:hint="eastAsia"/>
                <w:sz w:val="16"/>
                <w:szCs w:val="16"/>
              </w:rPr>
              <w:t>ID(PD</w:t>
            </w:r>
            <w:r w:rsidRPr="0078302E">
              <w:rPr>
                <w:rFonts w:eastAsia="微软雅黑" w:hint="eastAsia"/>
                <w:sz w:val="16"/>
                <w:szCs w:val="16"/>
              </w:rPr>
              <w:t>传入的支付请求</w:t>
            </w:r>
            <w:r w:rsidRPr="0078302E">
              <w:rPr>
                <w:rFonts w:eastAsia="微软雅黑" w:hint="eastAsia"/>
                <w:sz w:val="16"/>
                <w:szCs w:val="16"/>
              </w:rPr>
              <w:t>ID)</w:t>
            </w:r>
          </w:p>
        </w:tc>
      </w:tr>
      <w:tr w:rsidR="00B74155" w:rsidRPr="00C0077C" w14:paraId="22297D4C" w14:textId="77777777" w:rsidTr="0078302E">
        <w:trPr>
          <w:trHeight w:val="209"/>
        </w:trPr>
        <w:tc>
          <w:tcPr>
            <w:tcW w:w="998" w:type="dxa"/>
            <w:vMerge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26A6FB1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584BA80D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697AD0E3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3192" w:type="dxa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27AC9053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用户</w:t>
            </w:r>
            <w:r w:rsidRPr="0078302E">
              <w:rPr>
                <w:rFonts w:eastAsia="微软雅黑" w:hint="eastAsia"/>
                <w:sz w:val="16"/>
                <w:szCs w:val="16"/>
              </w:rPr>
              <w:t>ID(</w:t>
            </w:r>
            <w:r w:rsidRPr="0078302E">
              <w:rPr>
                <w:rFonts w:eastAsia="微软雅黑" w:hint="eastAsia"/>
                <w:sz w:val="16"/>
                <w:szCs w:val="16"/>
              </w:rPr>
              <w:t>不加密</w:t>
            </w:r>
            <w:r w:rsidRPr="0078302E">
              <w:rPr>
                <w:rFonts w:eastAsia="微软雅黑" w:hint="eastAsia"/>
                <w:sz w:val="16"/>
                <w:szCs w:val="16"/>
              </w:rPr>
              <w:t>)</w:t>
            </w:r>
          </w:p>
        </w:tc>
      </w:tr>
      <w:tr w:rsidR="00B74155" w:rsidRPr="00B34837" w14:paraId="629BF3FC" w14:textId="77777777" w:rsidTr="0078302E">
        <w:trPr>
          <w:trHeight w:val="209"/>
        </w:trPr>
        <w:tc>
          <w:tcPr>
            <w:tcW w:w="998" w:type="dxa"/>
            <w:vMerge/>
            <w:shd w:val="clear" w:color="auto" w:fill="FFFFFF" w:themeFill="background1"/>
            <w:vAlign w:val="center"/>
          </w:tcPr>
          <w:p w14:paraId="2CB8887B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3E588F2E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6679AFE6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3192" w:type="dxa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655E02BD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订单号</w:t>
            </w:r>
            <w:r w:rsidRPr="0078302E">
              <w:rPr>
                <w:rFonts w:eastAsia="微软雅黑" w:hint="eastAsia"/>
                <w:sz w:val="16"/>
                <w:szCs w:val="16"/>
              </w:rPr>
              <w:t>(</w:t>
            </w:r>
            <w:r w:rsidRPr="0078302E">
              <w:rPr>
                <w:rFonts w:eastAsia="微软雅黑" w:hint="eastAsia"/>
                <w:sz w:val="16"/>
                <w:szCs w:val="16"/>
              </w:rPr>
              <w:t>可能是临时订单号</w:t>
            </w:r>
            <w:r w:rsidRPr="0078302E">
              <w:rPr>
                <w:rFonts w:eastAsia="微软雅黑" w:hint="eastAsia"/>
                <w:sz w:val="16"/>
                <w:szCs w:val="16"/>
              </w:rPr>
              <w:t>)</w:t>
            </w:r>
          </w:p>
        </w:tc>
      </w:tr>
      <w:tr w:rsidR="00B74155" w:rsidRPr="00C0077C" w14:paraId="436BA68C" w14:textId="77777777" w:rsidTr="0078302E">
        <w:trPr>
          <w:trHeight w:val="209"/>
        </w:trPr>
        <w:tc>
          <w:tcPr>
            <w:tcW w:w="998" w:type="dxa"/>
            <w:vMerge/>
            <w:shd w:val="clear" w:color="auto" w:fill="FFFFFF" w:themeFill="background1"/>
            <w:vAlign w:val="center"/>
          </w:tcPr>
          <w:p w14:paraId="13EBF6E5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5E6B7BB1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BillType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5C752099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nt32</w:t>
            </w:r>
          </w:p>
        </w:tc>
        <w:tc>
          <w:tcPr>
            <w:tcW w:w="3192" w:type="dxa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14706B9F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1=LTP</w:t>
            </w:r>
            <w:r w:rsidRPr="0078302E">
              <w:rPr>
                <w:rFonts w:eastAsia="微软雅黑" w:hint="eastAsia"/>
                <w:sz w:val="16"/>
                <w:szCs w:val="16"/>
              </w:rPr>
              <w:t>模式</w:t>
            </w:r>
          </w:p>
          <w:p w14:paraId="37DD64AA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2=Bill</w:t>
            </w:r>
            <w:r w:rsidRPr="0078302E">
              <w:rPr>
                <w:rFonts w:eastAsia="微软雅黑" w:hint="eastAsia"/>
                <w:sz w:val="16"/>
                <w:szCs w:val="16"/>
              </w:rPr>
              <w:t>模式</w:t>
            </w:r>
          </w:p>
        </w:tc>
      </w:tr>
      <w:tr w:rsidR="00B74155" w:rsidRPr="00C0077C" w14:paraId="2480D0F6" w14:textId="77777777" w:rsidTr="0078302E">
        <w:trPr>
          <w:trHeight w:val="209"/>
        </w:trPr>
        <w:tc>
          <w:tcPr>
            <w:tcW w:w="998" w:type="dxa"/>
            <w:vMerge/>
            <w:shd w:val="clear" w:color="auto" w:fill="FFFFFF" w:themeFill="background1"/>
            <w:vAlign w:val="center"/>
            <w:hideMark/>
          </w:tcPr>
          <w:p w14:paraId="13E12C11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40644E89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BillNo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6325A6BF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3192" w:type="dxa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14:paraId="367AEA71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Bill</w:t>
            </w:r>
            <w:r w:rsidRPr="0078302E">
              <w:rPr>
                <w:rFonts w:eastAsia="微软雅黑" w:hint="eastAsia"/>
                <w:sz w:val="16"/>
                <w:szCs w:val="16"/>
              </w:rPr>
              <w:t>单号</w:t>
            </w:r>
          </w:p>
        </w:tc>
      </w:tr>
      <w:tr w:rsidR="00B74155" w:rsidRPr="00C0077C" w14:paraId="70EA6580" w14:textId="77777777" w:rsidTr="0078302E">
        <w:trPr>
          <w:trHeight w:val="209"/>
        </w:trPr>
        <w:tc>
          <w:tcPr>
            <w:tcW w:w="998" w:type="dxa"/>
            <w:vMerge/>
            <w:shd w:val="clear" w:color="auto" w:fill="FFFFFF" w:themeFill="background1"/>
            <w:vAlign w:val="center"/>
          </w:tcPr>
          <w:p w14:paraId="7CDD3405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4D21AF08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ExternalNo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2044B27B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3192" w:type="dxa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067FD3BB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LTP</w:t>
            </w:r>
            <w:r w:rsidRPr="0078302E">
              <w:rPr>
                <w:rFonts w:eastAsia="微软雅黑" w:hint="eastAsia"/>
                <w:sz w:val="16"/>
                <w:szCs w:val="16"/>
              </w:rPr>
              <w:t>模式为绑定号，否则为空字符串</w:t>
            </w:r>
          </w:p>
        </w:tc>
      </w:tr>
      <w:tr w:rsidR="00B74155" w:rsidRPr="00C0077C" w14:paraId="5EF281BD" w14:textId="77777777" w:rsidTr="0078302E">
        <w:trPr>
          <w:trHeight w:val="209"/>
        </w:trPr>
        <w:tc>
          <w:tcPr>
            <w:tcW w:w="998" w:type="dxa"/>
            <w:vMerge w:val="restart"/>
            <w:shd w:val="clear" w:color="auto" w:fill="FFFFFF" w:themeFill="background1"/>
            <w:vAlign w:val="center"/>
          </w:tcPr>
          <w:p w14:paraId="6B44E505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  <w:r w:rsidRPr="00C0077C">
              <w:rPr>
                <w:rFonts w:ascii="微软雅黑" w:eastAsia="微软雅黑" w:hAnsi="微软雅黑" w:hint="eastAsia"/>
                <w:sz w:val="18"/>
                <w:szCs w:val="18"/>
              </w:rPr>
              <w:t>Response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4D12E4E1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68E37383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Int32</w:t>
            </w:r>
          </w:p>
        </w:tc>
        <w:tc>
          <w:tcPr>
            <w:tcW w:w="3192" w:type="dxa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78D35861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0=</w:t>
            </w:r>
            <w:r w:rsidRPr="0078302E">
              <w:rPr>
                <w:rFonts w:eastAsia="微软雅黑" w:hint="eastAsia"/>
                <w:sz w:val="16"/>
                <w:szCs w:val="16"/>
              </w:rPr>
              <w:t>成功</w:t>
            </w:r>
            <w:r w:rsidRPr="0078302E">
              <w:rPr>
                <w:rFonts w:eastAsia="微软雅黑" w:hint="eastAsia"/>
                <w:sz w:val="16"/>
                <w:szCs w:val="16"/>
              </w:rPr>
              <w:t xml:space="preserve"> &gt;100</w:t>
            </w:r>
            <w:r w:rsidRPr="0078302E">
              <w:rPr>
                <w:rFonts w:eastAsia="微软雅黑" w:hint="eastAsia"/>
                <w:sz w:val="16"/>
                <w:szCs w:val="16"/>
              </w:rPr>
              <w:t>为失败错误码</w:t>
            </w:r>
          </w:p>
        </w:tc>
      </w:tr>
      <w:tr w:rsidR="00B74155" w:rsidRPr="00C0077C" w14:paraId="2EF7897C" w14:textId="77777777" w:rsidTr="0078302E">
        <w:trPr>
          <w:trHeight w:val="209"/>
        </w:trPr>
        <w:tc>
          <w:tcPr>
            <w:tcW w:w="998" w:type="dxa"/>
            <w:vMerge/>
            <w:shd w:val="clear" w:color="auto" w:fill="FFFFFF" w:themeFill="background1"/>
            <w:vAlign w:val="center"/>
          </w:tcPr>
          <w:p w14:paraId="18681D48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6D382307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ResultMessage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1DA4B583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3192" w:type="dxa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52D420B4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返回结果信息</w:t>
            </w:r>
          </w:p>
        </w:tc>
      </w:tr>
      <w:tr w:rsidR="00B74155" w:rsidRPr="00C0077C" w14:paraId="5CD175B5" w14:textId="77777777" w:rsidTr="0078302E">
        <w:trPr>
          <w:trHeight w:val="53"/>
        </w:trPr>
        <w:tc>
          <w:tcPr>
            <w:tcW w:w="998" w:type="dxa"/>
            <w:vMerge/>
            <w:shd w:val="clear" w:color="auto" w:fill="FFFFFF" w:themeFill="background1"/>
            <w:vAlign w:val="center"/>
          </w:tcPr>
          <w:p w14:paraId="696229B2" w14:textId="77777777" w:rsidR="00B74155" w:rsidRPr="00C0077C" w:rsidRDefault="00B74155" w:rsidP="00BD45F2">
            <w:pPr>
              <w:spacing w:line="360" w:lineRule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75E66EB9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0" w:type="auto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24329FFA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3192" w:type="dxa"/>
            <w:shd w:val="clear" w:color="auto" w:fill="FFFFFF" w:themeFill="background1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14:paraId="452FFB88" w14:textId="77777777" w:rsidR="00B74155" w:rsidRPr="0078302E" w:rsidRDefault="00B74155" w:rsidP="00BD45F2">
            <w:pPr>
              <w:spacing w:line="360" w:lineRule="auto"/>
              <w:rPr>
                <w:rFonts w:eastAsia="微软雅黑"/>
                <w:sz w:val="16"/>
                <w:szCs w:val="16"/>
              </w:rPr>
            </w:pPr>
            <w:r w:rsidRPr="0078302E">
              <w:rPr>
                <w:rFonts w:eastAsia="微软雅黑" w:hint="eastAsia"/>
                <w:sz w:val="16"/>
                <w:szCs w:val="16"/>
              </w:rPr>
              <w:t>返回的正式订单号</w:t>
            </w:r>
          </w:p>
        </w:tc>
      </w:tr>
    </w:tbl>
    <w:p w14:paraId="4B1C363F" w14:textId="77777777" w:rsidR="00B74155" w:rsidRDefault="00B74155" w:rsidP="00B74155"/>
    <w:p w14:paraId="0D8D94C5" w14:textId="42DB26FB" w:rsidR="00B74155" w:rsidRDefault="00011008" w:rsidP="00B74155">
      <w:pPr>
        <w:rPr>
          <w:rFonts w:eastAsia="微软雅黑"/>
          <w:sz w:val="16"/>
          <w:szCs w:val="16"/>
        </w:rPr>
      </w:pPr>
      <w:r w:rsidRPr="00011008">
        <w:rPr>
          <w:rFonts w:eastAsia="微软雅黑" w:hint="eastAsia"/>
          <w:sz w:val="16"/>
          <w:szCs w:val="16"/>
        </w:rPr>
        <w:t>业务处理流程</w:t>
      </w:r>
    </w:p>
    <w:p w14:paraId="5D86900C" w14:textId="5B812671" w:rsidR="002310BD" w:rsidRDefault="00D622ED" w:rsidP="00B74155">
      <w:pPr>
        <w:rPr>
          <w:rFonts w:eastAsia="微软雅黑"/>
          <w:sz w:val="16"/>
          <w:szCs w:val="16"/>
        </w:rPr>
      </w:pPr>
      <w:r>
        <w:object w:dxaOrig="6037" w:dyaOrig="3599" w14:anchorId="2411D766">
          <v:shape id="_x0000_i1041" type="#_x0000_t75" style="width:301.45pt;height:180pt" o:ole="">
            <v:imagedata r:id="rId64" o:title=""/>
          </v:shape>
          <o:OLEObject Type="Embed" ProgID="Visio.Drawing.11" ShapeID="_x0000_i1041" DrawAspect="Content" ObjectID="_1509188980" r:id="rId65"/>
        </w:object>
      </w:r>
    </w:p>
    <w:p w14:paraId="0E5102CA" w14:textId="77777777" w:rsidR="002310BD" w:rsidRPr="00011008" w:rsidRDefault="002310BD" w:rsidP="00B74155">
      <w:pPr>
        <w:rPr>
          <w:rFonts w:eastAsia="微软雅黑"/>
          <w:sz w:val="16"/>
          <w:szCs w:val="16"/>
        </w:rPr>
      </w:pPr>
    </w:p>
    <w:p w14:paraId="7766919F" w14:textId="77777777" w:rsidR="00E46914" w:rsidRDefault="00E46914" w:rsidP="00B74155"/>
    <w:p w14:paraId="17DAC54C" w14:textId="77777777" w:rsidR="007A5F63" w:rsidRPr="001F1054" w:rsidRDefault="007A5F63" w:rsidP="00B74155"/>
    <w:p w14:paraId="71CBB701" w14:textId="79A90126" w:rsidR="00696163" w:rsidRDefault="00696163" w:rsidP="00696163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1C69B8">
        <w:rPr>
          <w:rFonts w:eastAsia="微软雅黑" w:hint="eastAsia"/>
          <w:b/>
          <w:bCs/>
          <w:sz w:val="16"/>
          <w:szCs w:val="16"/>
        </w:rPr>
        <w:t>接收</w:t>
      </w:r>
      <w:r w:rsidR="00275F30">
        <w:rPr>
          <w:rFonts w:eastAsia="微软雅黑" w:hint="eastAsia"/>
          <w:b/>
          <w:bCs/>
          <w:sz w:val="16"/>
          <w:szCs w:val="16"/>
        </w:rPr>
        <w:t>订单</w:t>
      </w:r>
      <w:r w:rsidRPr="001C69B8">
        <w:rPr>
          <w:rFonts w:eastAsia="微软雅黑" w:hint="eastAsia"/>
          <w:b/>
          <w:bCs/>
          <w:sz w:val="16"/>
          <w:szCs w:val="16"/>
        </w:rPr>
        <w:t>扣款结果</w:t>
      </w:r>
    </w:p>
    <w:p w14:paraId="6E4B4339" w14:textId="77777777" w:rsidR="00DD73AD" w:rsidRDefault="00DD73AD" w:rsidP="003813DE">
      <w:pPr>
        <w:rPr>
          <w:rFonts w:eastAsia="微软雅黑"/>
          <w:sz w:val="16"/>
          <w:szCs w:val="16"/>
        </w:rPr>
      </w:pPr>
    </w:p>
    <w:p w14:paraId="19C5987B" w14:textId="77777777" w:rsidR="00731A42" w:rsidRDefault="00731A42" w:rsidP="00731A42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47444E">
        <w:rPr>
          <w:rFonts w:eastAsia="微软雅黑" w:hint="eastAsia"/>
          <w:b/>
          <w:bCs/>
          <w:sz w:val="16"/>
          <w:szCs w:val="16"/>
        </w:rPr>
        <w:t>同步支付成功的订单信息到</w:t>
      </w:r>
      <w:r w:rsidRPr="006958AD">
        <w:rPr>
          <w:rFonts w:eastAsia="微软雅黑" w:hint="eastAsia"/>
          <w:b/>
          <w:bCs/>
          <w:sz w:val="16"/>
          <w:szCs w:val="16"/>
        </w:rPr>
        <w:t>特许外汇系统</w:t>
      </w:r>
    </w:p>
    <w:p w14:paraId="4C776E51" w14:textId="72B552DE" w:rsidR="00731A42" w:rsidRDefault="00731A42" w:rsidP="00731A42">
      <w:pPr>
        <w:rPr>
          <w:rFonts w:eastAsia="微软雅黑"/>
          <w:sz w:val="16"/>
          <w:szCs w:val="16"/>
        </w:rPr>
      </w:pPr>
      <w:r w:rsidRPr="00E75123">
        <w:rPr>
          <w:rFonts w:eastAsia="微软雅黑" w:hint="eastAsia"/>
          <w:sz w:val="16"/>
          <w:szCs w:val="16"/>
        </w:rPr>
        <w:t>接口说明：</w:t>
      </w:r>
      <w:r>
        <w:rPr>
          <w:rFonts w:eastAsia="微软雅黑" w:hint="eastAsia"/>
          <w:sz w:val="16"/>
          <w:szCs w:val="16"/>
        </w:rPr>
        <w:t>同步支付成功的订单到特许外汇系统</w:t>
      </w:r>
      <w:r w:rsidR="009E7AA3">
        <w:rPr>
          <w:rFonts w:eastAsia="微软雅黑" w:hint="eastAsia"/>
          <w:sz w:val="16"/>
          <w:szCs w:val="16"/>
        </w:rPr>
        <w:t>，调用失败将信息写入</w:t>
      </w:r>
      <w:r w:rsidR="009E7AA3">
        <w:rPr>
          <w:rFonts w:eastAsia="微软雅黑" w:hint="eastAsia"/>
          <w:b/>
          <w:bCs/>
          <w:sz w:val="16"/>
          <w:szCs w:val="16"/>
        </w:rPr>
        <w:t>SyncPayS</w:t>
      </w:r>
      <w:r w:rsidR="009E7AA3" w:rsidRPr="00C66637">
        <w:rPr>
          <w:rFonts w:eastAsia="微软雅黑" w:hint="eastAsia"/>
          <w:sz w:val="16"/>
          <w:szCs w:val="16"/>
        </w:rPr>
        <w:t>uccessQueue</w:t>
      </w:r>
      <w:r w:rsidR="009E7AA3" w:rsidRPr="00C66637">
        <w:rPr>
          <w:rFonts w:eastAsia="微软雅黑" w:hint="eastAsia"/>
          <w:sz w:val="16"/>
          <w:szCs w:val="16"/>
        </w:rPr>
        <w:t>进行补偿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731A42" w14:paraId="1265B6AB" w14:textId="77777777" w:rsidTr="00BD45F2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1CCFE5C8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6EAEE0A7" w14:textId="77777777" w:rsidR="00731A42" w:rsidRPr="00EA7F26" w:rsidRDefault="00731A42" w:rsidP="00BD45F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45ED4CF2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3BADB781" w14:textId="77777777" w:rsidR="00731A42" w:rsidRPr="00EA7F26" w:rsidRDefault="00731A42" w:rsidP="00BD45F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731A42" w14:paraId="2689D113" w14:textId="77777777" w:rsidTr="00BD45F2">
        <w:trPr>
          <w:cantSplit/>
        </w:trPr>
        <w:tc>
          <w:tcPr>
            <w:tcW w:w="2184" w:type="dxa"/>
            <w:vMerge w:val="restart"/>
          </w:tcPr>
          <w:p w14:paraId="631D79B0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yncOrderItem</w:t>
            </w:r>
            <w:r w:rsidRPr="00085A04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5" w:type="dxa"/>
          </w:tcPr>
          <w:p w14:paraId="7CD23E49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28AC5F32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7CCD18F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07905755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7731F6F" w14:textId="77777777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731A42" w:rsidRPr="005968C0" w14:paraId="67DD4279" w14:textId="77777777" w:rsidTr="00BD45F2">
        <w:trPr>
          <w:cantSplit/>
        </w:trPr>
        <w:tc>
          <w:tcPr>
            <w:tcW w:w="2184" w:type="dxa"/>
            <w:vMerge/>
          </w:tcPr>
          <w:p w14:paraId="10268106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03082B8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5013A7E2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D1C572E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63493D86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BCA3844" w14:textId="77777777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731A42" w:rsidRPr="005968C0" w14:paraId="3ACD0CB8" w14:textId="77777777" w:rsidTr="00BD45F2">
        <w:trPr>
          <w:cantSplit/>
        </w:trPr>
        <w:tc>
          <w:tcPr>
            <w:tcW w:w="2184" w:type="dxa"/>
            <w:vMerge/>
          </w:tcPr>
          <w:p w14:paraId="2E4BF785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36381CF" w14:textId="77777777" w:rsidR="00731A42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Amount</w:t>
            </w:r>
          </w:p>
        </w:tc>
        <w:tc>
          <w:tcPr>
            <w:tcW w:w="1276" w:type="dxa"/>
          </w:tcPr>
          <w:p w14:paraId="0B77A989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8AF9D40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9" w:type="dxa"/>
          </w:tcPr>
          <w:p w14:paraId="543067BB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00855B6" w14:textId="77777777" w:rsidR="00731A42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</w:tr>
      <w:tr w:rsidR="00731A42" w:rsidRPr="005968C0" w14:paraId="21BCA387" w14:textId="77777777" w:rsidTr="00BD45F2">
        <w:trPr>
          <w:cantSplit/>
        </w:trPr>
        <w:tc>
          <w:tcPr>
            <w:tcW w:w="2184" w:type="dxa"/>
            <w:vMerge/>
          </w:tcPr>
          <w:p w14:paraId="676DD45F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B791F11" w14:textId="77777777" w:rsidR="00731A42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86809">
              <w:rPr>
                <w:rFonts w:eastAsia="微软雅黑"/>
                <w:sz w:val="16"/>
                <w:szCs w:val="16"/>
              </w:rPr>
              <w:t>ExchangeAmount</w:t>
            </w:r>
          </w:p>
        </w:tc>
        <w:tc>
          <w:tcPr>
            <w:tcW w:w="1276" w:type="dxa"/>
          </w:tcPr>
          <w:p w14:paraId="70A9D838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ED8BEBA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9" w:type="dxa"/>
          </w:tcPr>
          <w:p w14:paraId="1C19AC15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1FEB522F" w14:textId="77777777" w:rsidR="00731A42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金额</w:t>
            </w:r>
          </w:p>
        </w:tc>
      </w:tr>
      <w:tr w:rsidR="00731A42" w:rsidRPr="005968C0" w14:paraId="3616105E" w14:textId="77777777" w:rsidTr="00BD45F2">
        <w:trPr>
          <w:cantSplit/>
        </w:trPr>
        <w:tc>
          <w:tcPr>
            <w:tcW w:w="2184" w:type="dxa"/>
            <w:vMerge/>
          </w:tcPr>
          <w:p w14:paraId="5CDA2C56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8E3C538" w14:textId="77777777" w:rsidR="00731A42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1511D75A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87F61A6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79D201DB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89E25A0" w14:textId="77777777" w:rsidR="00731A42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币种</w:t>
            </w:r>
          </w:p>
        </w:tc>
      </w:tr>
      <w:tr w:rsidR="00731A42" w:rsidRPr="005968C0" w14:paraId="5E8FDEA6" w14:textId="77777777" w:rsidTr="00BD45F2">
        <w:trPr>
          <w:cantSplit/>
        </w:trPr>
        <w:tc>
          <w:tcPr>
            <w:tcW w:w="2184" w:type="dxa"/>
            <w:vMerge/>
          </w:tcPr>
          <w:p w14:paraId="077EA431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06DAE90" w14:textId="77777777" w:rsidR="00731A42" w:rsidRPr="00803B45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2ACE9E15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3936850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L</w:t>
            </w:r>
            <w:r>
              <w:rPr>
                <w:rFonts w:eastAsia="微软雅黑" w:hint="eastAsia"/>
                <w:sz w:val="16"/>
                <w:szCs w:val="16"/>
              </w:rPr>
              <w:t>ong</w:t>
            </w:r>
          </w:p>
        </w:tc>
        <w:tc>
          <w:tcPr>
            <w:tcW w:w="709" w:type="dxa"/>
          </w:tcPr>
          <w:p w14:paraId="5915B95A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17487F0" w14:textId="77777777" w:rsidR="00731A42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731A42" w:rsidRPr="005968C0" w14:paraId="66480749" w14:textId="77777777" w:rsidTr="00BD45F2">
        <w:trPr>
          <w:cantSplit/>
        </w:trPr>
        <w:tc>
          <w:tcPr>
            <w:tcW w:w="2184" w:type="dxa"/>
            <w:vMerge/>
          </w:tcPr>
          <w:p w14:paraId="505D65B0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A12F38B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1276" w:type="dxa"/>
          </w:tcPr>
          <w:p w14:paraId="3415F6D6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9AB3354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47DCF136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21E7A57" w14:textId="77777777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姓名</w:t>
            </w:r>
          </w:p>
        </w:tc>
      </w:tr>
      <w:tr w:rsidR="00731A42" w:rsidRPr="005968C0" w14:paraId="3644E167" w14:textId="77777777" w:rsidTr="00BD45F2">
        <w:trPr>
          <w:cantSplit/>
        </w:trPr>
        <w:tc>
          <w:tcPr>
            <w:tcW w:w="2184" w:type="dxa"/>
            <w:vMerge/>
          </w:tcPr>
          <w:p w14:paraId="744C77C0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49AF7BD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Type</w:t>
            </w:r>
          </w:p>
        </w:tc>
        <w:tc>
          <w:tcPr>
            <w:tcW w:w="1276" w:type="dxa"/>
          </w:tcPr>
          <w:p w14:paraId="381ED238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1738FE7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1964576E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97AC784" w14:textId="77777777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类型</w:t>
            </w:r>
          </w:p>
        </w:tc>
      </w:tr>
      <w:tr w:rsidR="00731A42" w:rsidRPr="005968C0" w14:paraId="5821FCA3" w14:textId="77777777" w:rsidTr="00BD45F2">
        <w:trPr>
          <w:cantSplit/>
        </w:trPr>
        <w:tc>
          <w:tcPr>
            <w:tcW w:w="2184" w:type="dxa"/>
            <w:vMerge/>
          </w:tcPr>
          <w:p w14:paraId="0B880D14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D6A77E0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o</w:t>
            </w:r>
          </w:p>
        </w:tc>
        <w:tc>
          <w:tcPr>
            <w:tcW w:w="1276" w:type="dxa"/>
          </w:tcPr>
          <w:p w14:paraId="7885D4BE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13F6D57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3952873C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E1AE077" w14:textId="77777777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号码</w:t>
            </w:r>
          </w:p>
        </w:tc>
      </w:tr>
      <w:tr w:rsidR="00731A42" w:rsidRPr="005968C0" w14:paraId="6151CCCC" w14:textId="77777777" w:rsidTr="00BD45F2">
        <w:trPr>
          <w:cantSplit/>
        </w:trPr>
        <w:tc>
          <w:tcPr>
            <w:tcW w:w="2184" w:type="dxa"/>
            <w:vMerge/>
          </w:tcPr>
          <w:p w14:paraId="2AE5D707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4E76EAE7" w14:textId="77777777" w:rsidR="00731A42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AuthResult</w:t>
            </w:r>
          </w:p>
        </w:tc>
        <w:tc>
          <w:tcPr>
            <w:tcW w:w="1276" w:type="dxa"/>
          </w:tcPr>
          <w:p w14:paraId="431E8512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4E3E5A0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5ECD5AF" w14:textId="77777777" w:rsidR="00731A42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9CE7B01" w14:textId="77777777" w:rsidR="00731A42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验证结果</w:t>
            </w:r>
          </w:p>
        </w:tc>
      </w:tr>
      <w:tr w:rsidR="00731A42" w:rsidRPr="005968C0" w14:paraId="3B772364" w14:textId="77777777" w:rsidTr="00BD45F2">
        <w:trPr>
          <w:cantSplit/>
        </w:trPr>
        <w:tc>
          <w:tcPr>
            <w:tcW w:w="2184" w:type="dxa"/>
            <w:vMerge/>
          </w:tcPr>
          <w:p w14:paraId="1A2A9C7B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6FC1E383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e</w:t>
            </w:r>
          </w:p>
        </w:tc>
        <w:tc>
          <w:tcPr>
            <w:tcW w:w="1276" w:type="dxa"/>
          </w:tcPr>
          <w:p w14:paraId="7C4207B5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C2E92FC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71C97422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8792B18" w14:textId="77777777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</w:t>
            </w:r>
          </w:p>
        </w:tc>
      </w:tr>
      <w:tr w:rsidR="00731A42" w14:paraId="703282D5" w14:textId="77777777" w:rsidTr="00BD45F2">
        <w:trPr>
          <w:cantSplit/>
        </w:trPr>
        <w:tc>
          <w:tcPr>
            <w:tcW w:w="2184" w:type="dxa"/>
            <w:vMerge w:val="restart"/>
          </w:tcPr>
          <w:p w14:paraId="64958DD7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yncOrderItem</w:t>
            </w:r>
            <w:r w:rsidRPr="00085A04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5" w:type="dxa"/>
            <w:vMerge w:val="restart"/>
          </w:tcPr>
          <w:p w14:paraId="586F5B21" w14:textId="3F1260B7" w:rsidR="00731A42" w:rsidRPr="00085A04" w:rsidRDefault="00731A42" w:rsidP="00BD45F2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276" w:type="dxa"/>
          </w:tcPr>
          <w:p w14:paraId="4307DBA7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F826744" w14:textId="3F152A5E" w:rsidR="00731A42" w:rsidRPr="00085A04" w:rsidRDefault="00731A42" w:rsidP="00BD45F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68C06E1F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394D93F9" w14:textId="77777777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731A42" w14:paraId="2C817164" w14:textId="77777777" w:rsidTr="00BD45F2">
        <w:trPr>
          <w:cantSplit/>
        </w:trPr>
        <w:tc>
          <w:tcPr>
            <w:tcW w:w="2184" w:type="dxa"/>
            <w:vMerge/>
          </w:tcPr>
          <w:p w14:paraId="5CD21B3D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036BE8BA" w14:textId="77777777" w:rsidR="00731A42" w:rsidRPr="00085A04" w:rsidRDefault="00731A42" w:rsidP="00BD45F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DCBDAD2" w14:textId="6F62C3DD" w:rsidR="00731A42" w:rsidRPr="00085A04" w:rsidRDefault="00731A42" w:rsidP="00BD45F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</w:t>
            </w:r>
            <w:r>
              <w:rPr>
                <w:rFonts w:eastAsia="微软雅黑"/>
                <w:sz w:val="16"/>
                <w:szCs w:val="16"/>
              </w:rPr>
              <w:t>e</w:t>
            </w:r>
            <w:r>
              <w:rPr>
                <w:rFonts w:eastAsia="微软雅黑" w:hint="eastAsia"/>
                <w:sz w:val="16"/>
                <w:szCs w:val="16"/>
              </w:rPr>
              <w:t>sultMsg</w:t>
            </w:r>
          </w:p>
        </w:tc>
        <w:tc>
          <w:tcPr>
            <w:tcW w:w="1276" w:type="dxa"/>
          </w:tcPr>
          <w:p w14:paraId="70968D6B" w14:textId="683F2B02" w:rsidR="00731A42" w:rsidRPr="00085A04" w:rsidRDefault="008F2EA4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5ABC279F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F48F239" w14:textId="77777777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731A42" w14:paraId="46A0121D" w14:textId="77777777" w:rsidTr="00BD45F2">
        <w:trPr>
          <w:cantSplit/>
        </w:trPr>
        <w:tc>
          <w:tcPr>
            <w:tcW w:w="2184" w:type="dxa"/>
            <w:vMerge/>
          </w:tcPr>
          <w:p w14:paraId="7CE7C664" w14:textId="77777777" w:rsidR="00731A42" w:rsidRPr="00085A04" w:rsidRDefault="00731A42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62B2EBF4" w14:textId="77777777" w:rsidR="00731A42" w:rsidRPr="00085A04" w:rsidRDefault="00731A42" w:rsidP="00BD45F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512D2A0" w14:textId="35A05DFF" w:rsidR="00731A42" w:rsidRPr="00085A04" w:rsidRDefault="00522586" w:rsidP="00BD45F2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731A42"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3E26F594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77A8041B" w14:textId="77777777" w:rsidR="00731A42" w:rsidRPr="00085A04" w:rsidRDefault="00731A42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3B27BBE" w14:textId="77777777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7141EC21" w14:textId="455BD5EC" w:rsidR="00731A42" w:rsidRDefault="006232D3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xxx</w:t>
            </w:r>
          </w:p>
          <w:p w14:paraId="4727381A" w14:textId="0EFD7330" w:rsidR="00731A42" w:rsidRPr="00085A04" w:rsidRDefault="00731A42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1591E9DE" w14:textId="77777777" w:rsidR="00731A42" w:rsidRPr="00731A42" w:rsidRDefault="00731A42" w:rsidP="003813DE">
      <w:pPr>
        <w:rPr>
          <w:rFonts w:eastAsia="微软雅黑"/>
          <w:sz w:val="16"/>
          <w:szCs w:val="16"/>
        </w:rPr>
      </w:pPr>
    </w:p>
    <w:p w14:paraId="78FCCEAE" w14:textId="77777777" w:rsidR="00731A42" w:rsidRDefault="00731A42" w:rsidP="003813DE">
      <w:pPr>
        <w:rPr>
          <w:rFonts w:eastAsia="微软雅黑"/>
          <w:sz w:val="16"/>
          <w:szCs w:val="16"/>
        </w:rPr>
      </w:pPr>
    </w:p>
    <w:p w14:paraId="161983B9" w14:textId="65B9E0F3" w:rsidR="00414C05" w:rsidRPr="00AD3FCB" w:rsidRDefault="00414C05" w:rsidP="00414C05">
      <w:pPr>
        <w:rPr>
          <w:rFonts w:eastAsia="微软雅黑"/>
          <w:sz w:val="16"/>
          <w:szCs w:val="16"/>
        </w:rPr>
      </w:pPr>
      <w:r w:rsidRPr="00AD3FCB">
        <w:rPr>
          <w:rFonts w:eastAsia="微软雅黑" w:hint="eastAsia"/>
          <w:sz w:val="16"/>
          <w:szCs w:val="16"/>
        </w:rPr>
        <w:t>处理流程</w:t>
      </w:r>
    </w:p>
    <w:commentRangeStart w:id="41"/>
    <w:p w14:paraId="5CDFB776" w14:textId="4B0247AE" w:rsidR="00414C05" w:rsidRDefault="00455121" w:rsidP="00414C05">
      <w:r>
        <w:object w:dxaOrig="4903" w:dyaOrig="4280" w14:anchorId="330B13C5">
          <v:shape id="_x0000_i1042" type="#_x0000_t75" style="width:245pt;height:213.85pt" o:ole="">
            <v:imagedata r:id="rId66" o:title=""/>
          </v:shape>
          <o:OLEObject Type="Embed" ProgID="Visio.Drawing.11" ShapeID="_x0000_i1042" DrawAspect="Content" ObjectID="_1509188981" r:id="rId67"/>
        </w:object>
      </w:r>
      <w:commentRangeEnd w:id="41"/>
      <w:r w:rsidR="00A91B71">
        <w:rPr>
          <w:rStyle w:val="aa"/>
        </w:rPr>
        <w:commentReference w:id="41"/>
      </w:r>
    </w:p>
    <w:p w14:paraId="6A3A610E" w14:textId="77777777" w:rsidR="0082108B" w:rsidRPr="00414C05" w:rsidRDefault="0082108B" w:rsidP="00414C05"/>
    <w:p w14:paraId="585EE701" w14:textId="49909F4E" w:rsidR="00E032C4" w:rsidRDefault="00761004" w:rsidP="00CF1315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接收</w:t>
      </w:r>
      <w:r w:rsidR="00696163">
        <w:rPr>
          <w:rFonts w:eastAsia="微软雅黑" w:hint="eastAsia"/>
          <w:b/>
          <w:bCs/>
          <w:sz w:val="16"/>
          <w:szCs w:val="16"/>
        </w:rPr>
        <w:t>订单</w:t>
      </w:r>
      <w:r w:rsidR="007A6839" w:rsidRPr="00ED054C">
        <w:rPr>
          <w:rFonts w:eastAsia="微软雅黑" w:hint="eastAsia"/>
          <w:b/>
          <w:bCs/>
          <w:sz w:val="16"/>
          <w:szCs w:val="16"/>
        </w:rPr>
        <w:t>已封包</w:t>
      </w:r>
      <w:r w:rsidR="008C7003">
        <w:rPr>
          <w:rFonts w:eastAsia="微软雅黑" w:hint="eastAsia"/>
          <w:b/>
          <w:bCs/>
          <w:sz w:val="16"/>
          <w:szCs w:val="16"/>
        </w:rPr>
        <w:t>，已配送，已领取</w:t>
      </w:r>
      <w:r w:rsidR="00B721EB">
        <w:rPr>
          <w:rFonts w:eastAsia="微软雅黑" w:hint="eastAsia"/>
          <w:b/>
          <w:bCs/>
          <w:sz w:val="16"/>
          <w:szCs w:val="16"/>
        </w:rPr>
        <w:t>通知</w:t>
      </w:r>
    </w:p>
    <w:p w14:paraId="4BD0F099" w14:textId="6B96EDA3" w:rsidR="00E93793" w:rsidRPr="0069538D" w:rsidRDefault="0069538D" w:rsidP="00ED5C42">
      <w:pPr>
        <w:rPr>
          <w:rFonts w:eastAsia="微软雅黑"/>
          <w:sz w:val="16"/>
          <w:szCs w:val="16"/>
        </w:rPr>
      </w:pPr>
      <w:r w:rsidRPr="0069538D">
        <w:rPr>
          <w:rFonts w:eastAsia="微软雅黑" w:hint="eastAsia"/>
          <w:sz w:val="16"/>
          <w:szCs w:val="16"/>
        </w:rPr>
        <w:t>接口说明</w:t>
      </w:r>
      <w:r>
        <w:rPr>
          <w:rFonts w:eastAsia="微软雅黑" w:hint="eastAsia"/>
          <w:sz w:val="16"/>
          <w:szCs w:val="16"/>
        </w:rPr>
        <w:t>：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69538D" w14:paraId="4CA286CA" w14:textId="77777777" w:rsidTr="00751930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5E0110AB" w14:textId="77777777" w:rsidR="0069538D" w:rsidRDefault="0069538D" w:rsidP="00751930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lastRenderedPageBreak/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69E95F2A" w14:textId="77777777" w:rsidR="0069538D" w:rsidRPr="00EA7F26" w:rsidRDefault="0069538D" w:rsidP="00751930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38F4AF71" w14:textId="77777777" w:rsidR="0069538D" w:rsidRDefault="0069538D" w:rsidP="00751930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1DFB4C15" w14:textId="77777777" w:rsidR="0069538D" w:rsidRPr="00EA7F26" w:rsidRDefault="0069538D" w:rsidP="00751930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1F1054" w14:paraId="779195C0" w14:textId="77777777" w:rsidTr="00751930">
        <w:trPr>
          <w:cantSplit/>
        </w:trPr>
        <w:tc>
          <w:tcPr>
            <w:tcW w:w="2042" w:type="dxa"/>
            <w:vMerge w:val="restart"/>
          </w:tcPr>
          <w:p w14:paraId="1219BFF6" w14:textId="2FA7AB8C" w:rsidR="001F1054" w:rsidRDefault="001F105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ceiveOrderStatus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00E60C46" w14:textId="77777777" w:rsidR="001F1054" w:rsidRPr="002625F5" w:rsidRDefault="001F105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4718CFC" w14:textId="5DEDC755" w:rsidR="001F1054" w:rsidRPr="002625F5" w:rsidRDefault="001F105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633A51D3" w14:textId="66C9372F" w:rsidR="001F1054" w:rsidRDefault="001F1054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4F61EC6C" w14:textId="77777777" w:rsidR="001F1054" w:rsidRDefault="001F1054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7AB7C871" w14:textId="67167D74" w:rsidR="001F1054" w:rsidRPr="00452847" w:rsidRDefault="001F1054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1F1054" w14:paraId="648C6445" w14:textId="77777777" w:rsidTr="00751930">
        <w:trPr>
          <w:cantSplit/>
        </w:trPr>
        <w:tc>
          <w:tcPr>
            <w:tcW w:w="2042" w:type="dxa"/>
            <w:vMerge/>
          </w:tcPr>
          <w:p w14:paraId="2EF385C2" w14:textId="77777777" w:rsidR="001F1054" w:rsidRDefault="001F105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4F5F2ABC" w14:textId="77777777" w:rsidR="001F1054" w:rsidRPr="002625F5" w:rsidRDefault="001F105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0F73E2C" w14:textId="58320B24" w:rsidR="001F1054" w:rsidRDefault="001F105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atus</w:t>
            </w:r>
          </w:p>
        </w:tc>
        <w:tc>
          <w:tcPr>
            <w:tcW w:w="1276" w:type="dxa"/>
          </w:tcPr>
          <w:p w14:paraId="7818E995" w14:textId="3946A754" w:rsidR="001F1054" w:rsidRDefault="001F1054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6EC603E5" w14:textId="77777777" w:rsidR="001F1054" w:rsidRDefault="001F1054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5D9D911D" w14:textId="77777777" w:rsidR="001F1054" w:rsidRDefault="001F1054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已封包</w:t>
            </w:r>
          </w:p>
          <w:p w14:paraId="3BFD4CD3" w14:textId="77777777" w:rsidR="001F1054" w:rsidRDefault="001F1054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已配送</w:t>
            </w:r>
          </w:p>
          <w:p w14:paraId="3D905151" w14:textId="59308488" w:rsidR="001F1054" w:rsidRDefault="001F1054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已领取</w:t>
            </w:r>
          </w:p>
        </w:tc>
      </w:tr>
      <w:tr w:rsidR="0069538D" w14:paraId="4178B29D" w14:textId="77777777" w:rsidTr="00751930">
        <w:trPr>
          <w:cantSplit/>
        </w:trPr>
        <w:tc>
          <w:tcPr>
            <w:tcW w:w="2042" w:type="dxa"/>
            <w:vMerge w:val="restart"/>
          </w:tcPr>
          <w:p w14:paraId="4BB5356C" w14:textId="5A74A8AD" w:rsidR="0069538D" w:rsidRPr="00452847" w:rsidRDefault="001F1054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ceiveOrderStatus</w:t>
            </w:r>
            <w:r w:rsidR="0069538D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01CF60A2" w14:textId="5BDC2D75" w:rsidR="0069538D" w:rsidRPr="00452847" w:rsidRDefault="00BA79DF" w:rsidP="00751930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0BBAC5A7" w14:textId="77777777" w:rsidR="0069538D" w:rsidRPr="00452847" w:rsidRDefault="0069538D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73D3DE3" w14:textId="28C8C709" w:rsidR="0069538D" w:rsidRPr="00452847" w:rsidRDefault="0069538D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237BEA00" w14:textId="77777777" w:rsidR="0069538D" w:rsidRPr="00452847" w:rsidRDefault="0069538D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63CCC399" w14:textId="1098E71C" w:rsidR="0069538D" w:rsidRPr="00452847" w:rsidRDefault="0069538D" w:rsidP="00BA79D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9538D" w14:paraId="648CB4E1" w14:textId="77777777" w:rsidTr="00751930">
        <w:trPr>
          <w:cantSplit/>
        </w:trPr>
        <w:tc>
          <w:tcPr>
            <w:tcW w:w="2042" w:type="dxa"/>
            <w:vMerge/>
          </w:tcPr>
          <w:p w14:paraId="4E691417" w14:textId="77777777" w:rsidR="0069538D" w:rsidRPr="00452847" w:rsidRDefault="0069538D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0349524" w14:textId="77777777" w:rsidR="0069538D" w:rsidRPr="00452847" w:rsidRDefault="0069538D" w:rsidP="00751930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C4A574C" w14:textId="277E4FD1" w:rsidR="0069538D" w:rsidRPr="00452847" w:rsidRDefault="00BA79DF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7B03FAEA" w14:textId="77777777" w:rsidR="0069538D" w:rsidRPr="00452847" w:rsidRDefault="0069538D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821" w:type="dxa"/>
          </w:tcPr>
          <w:p w14:paraId="62BDCA08" w14:textId="77777777" w:rsidR="0069538D" w:rsidRPr="00452847" w:rsidRDefault="0069538D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25FC8BD2" w14:textId="77777777" w:rsidR="0069538D" w:rsidRPr="00452847" w:rsidRDefault="0069538D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9538D" w14:paraId="4286EA8F" w14:textId="77777777" w:rsidTr="00751930">
        <w:trPr>
          <w:cantSplit/>
        </w:trPr>
        <w:tc>
          <w:tcPr>
            <w:tcW w:w="2042" w:type="dxa"/>
            <w:vMerge/>
          </w:tcPr>
          <w:p w14:paraId="0504016B" w14:textId="77777777" w:rsidR="0069538D" w:rsidRPr="00452847" w:rsidRDefault="0069538D" w:rsidP="00751930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5B72C02" w14:textId="77777777" w:rsidR="0069538D" w:rsidRPr="00452847" w:rsidRDefault="0069538D" w:rsidP="00751930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F1FFCCD" w14:textId="33C8CD62" w:rsidR="0069538D" w:rsidRPr="00452847" w:rsidRDefault="00BA79DF" w:rsidP="00751930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69538D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69322787" w14:textId="77777777" w:rsidR="0069538D" w:rsidRPr="00452847" w:rsidRDefault="0069538D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442344D4" w14:textId="77777777" w:rsidR="0069538D" w:rsidRPr="00452847" w:rsidRDefault="0069538D" w:rsidP="00751930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18144A3E" w14:textId="77777777" w:rsidR="0069538D" w:rsidRPr="00452847" w:rsidRDefault="0069538D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5D70DC1A" w14:textId="77777777" w:rsidR="0069538D" w:rsidRPr="00452847" w:rsidRDefault="0069538D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969F18E" w14:textId="77777777" w:rsidR="0069538D" w:rsidRDefault="00F95BB1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7</w:t>
            </w:r>
            <w:r>
              <w:rPr>
                <w:rFonts w:eastAsia="微软雅黑" w:hint="eastAsia"/>
                <w:sz w:val="16"/>
                <w:szCs w:val="16"/>
              </w:rPr>
              <w:t>：接收已封包失败</w:t>
            </w:r>
          </w:p>
          <w:p w14:paraId="308A2BE2" w14:textId="77777777" w:rsidR="00F95BB1" w:rsidRDefault="00F95BB1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8</w:t>
            </w:r>
            <w:r>
              <w:rPr>
                <w:rFonts w:eastAsia="微软雅黑" w:hint="eastAsia"/>
                <w:sz w:val="16"/>
                <w:szCs w:val="16"/>
              </w:rPr>
              <w:t>：接收已配送失败</w:t>
            </w:r>
          </w:p>
          <w:p w14:paraId="4DB8B865" w14:textId="1677350A" w:rsidR="00F95BB1" w:rsidRPr="00F95BB1" w:rsidRDefault="00F95BB1" w:rsidP="0075193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9</w:t>
            </w:r>
            <w:r>
              <w:rPr>
                <w:rFonts w:eastAsia="微软雅黑" w:hint="eastAsia"/>
                <w:sz w:val="16"/>
                <w:szCs w:val="16"/>
              </w:rPr>
              <w:t>：接收已领取失败</w:t>
            </w:r>
          </w:p>
        </w:tc>
      </w:tr>
    </w:tbl>
    <w:p w14:paraId="2B9A6AD4" w14:textId="77777777" w:rsidR="0069538D" w:rsidRPr="00ED054C" w:rsidRDefault="0069538D" w:rsidP="00ED5C42"/>
    <w:p w14:paraId="5242D2B8" w14:textId="77777777" w:rsidR="00082DC5" w:rsidRPr="00A13294" w:rsidRDefault="00082DC5" w:rsidP="00A13294">
      <w:pPr>
        <w:rPr>
          <w:rFonts w:eastAsia="微软雅黑"/>
          <w:b/>
          <w:bCs/>
          <w:sz w:val="16"/>
          <w:szCs w:val="16"/>
        </w:rPr>
      </w:pPr>
    </w:p>
    <w:p w14:paraId="689AB568" w14:textId="77777777" w:rsidR="00B84C15" w:rsidRPr="00082DC5" w:rsidRDefault="00793D9F" w:rsidP="00082DC5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082DC5">
        <w:rPr>
          <w:rFonts w:eastAsia="微软雅黑" w:hint="eastAsia"/>
          <w:b/>
          <w:bCs/>
          <w:sz w:val="16"/>
          <w:szCs w:val="16"/>
        </w:rPr>
        <w:t>取消</w:t>
      </w:r>
      <w:proofErr w:type="gramStart"/>
      <w:r w:rsidRPr="00082DC5">
        <w:rPr>
          <w:rFonts w:eastAsia="微软雅黑" w:hint="eastAsia"/>
          <w:b/>
          <w:bCs/>
          <w:sz w:val="16"/>
          <w:szCs w:val="16"/>
        </w:rPr>
        <w:t>超时未</w:t>
      </w:r>
      <w:proofErr w:type="gramEnd"/>
      <w:r w:rsidRPr="00082DC5">
        <w:rPr>
          <w:rFonts w:eastAsia="微软雅黑" w:hint="eastAsia"/>
          <w:b/>
          <w:bCs/>
          <w:sz w:val="16"/>
          <w:szCs w:val="16"/>
        </w:rPr>
        <w:t>支付的</w:t>
      </w:r>
      <w:r w:rsidR="00894A60" w:rsidRPr="00082DC5">
        <w:rPr>
          <w:rFonts w:eastAsia="微软雅黑" w:hint="eastAsia"/>
          <w:b/>
          <w:bCs/>
          <w:sz w:val="16"/>
          <w:szCs w:val="16"/>
        </w:rPr>
        <w:t>订单</w:t>
      </w:r>
    </w:p>
    <w:p w14:paraId="122E4B73" w14:textId="77777777" w:rsidR="00894A60" w:rsidRPr="00A30FF0" w:rsidRDefault="00367E12" w:rsidP="00A30FF0">
      <w:pPr>
        <w:rPr>
          <w:rFonts w:eastAsia="微软雅黑"/>
          <w:sz w:val="16"/>
          <w:szCs w:val="16"/>
        </w:rPr>
      </w:pPr>
      <w:r w:rsidRPr="00A30FF0">
        <w:rPr>
          <w:rFonts w:eastAsia="微软雅黑" w:hint="eastAsia"/>
          <w:sz w:val="16"/>
          <w:szCs w:val="16"/>
        </w:rPr>
        <w:t>接口说明：</w:t>
      </w:r>
      <w:r w:rsidR="00171EB3">
        <w:rPr>
          <w:rFonts w:eastAsia="微软雅黑" w:hint="eastAsia"/>
          <w:sz w:val="16"/>
          <w:szCs w:val="16"/>
        </w:rPr>
        <w:t>订单状态为待支付，超过</w:t>
      </w:r>
      <w:r w:rsidR="00171EB3">
        <w:rPr>
          <w:rFonts w:eastAsia="微软雅黑" w:hint="eastAsia"/>
          <w:sz w:val="16"/>
          <w:szCs w:val="16"/>
        </w:rPr>
        <w:t>15</w:t>
      </w:r>
      <w:r w:rsidR="00171EB3">
        <w:rPr>
          <w:rFonts w:eastAsia="微软雅黑" w:hint="eastAsia"/>
          <w:sz w:val="16"/>
          <w:szCs w:val="16"/>
        </w:rPr>
        <w:t>分钟未支付的订单设置为已取消</w:t>
      </w:r>
      <w:r w:rsidR="00171EB3">
        <w:rPr>
          <w:rFonts w:eastAsia="微软雅黑" w:hint="eastAsia"/>
          <w:sz w:val="16"/>
          <w:szCs w:val="16"/>
        </w:rPr>
        <w:t>(</w:t>
      </w:r>
      <w:r w:rsidR="00171EB3">
        <w:rPr>
          <w:rFonts w:eastAsia="微软雅黑" w:hint="eastAsia"/>
          <w:sz w:val="16"/>
          <w:szCs w:val="16"/>
        </w:rPr>
        <w:t>未支付</w:t>
      </w:r>
      <w:r w:rsidR="00171EB3">
        <w:rPr>
          <w:rFonts w:eastAsia="微软雅黑" w:hint="eastAsia"/>
          <w:sz w:val="16"/>
          <w:szCs w:val="16"/>
        </w:rPr>
        <w:t>)</w:t>
      </w:r>
    </w:p>
    <w:p w14:paraId="15112723" w14:textId="5845E5A0" w:rsidR="00367E12" w:rsidRPr="00A30FF0" w:rsidRDefault="00367E12" w:rsidP="00A30FF0">
      <w:pPr>
        <w:rPr>
          <w:rFonts w:eastAsia="微软雅黑"/>
          <w:sz w:val="16"/>
          <w:szCs w:val="16"/>
        </w:rPr>
      </w:pPr>
      <w:r w:rsidRPr="00A30FF0">
        <w:rPr>
          <w:rFonts w:eastAsia="微软雅黑" w:hint="eastAsia"/>
          <w:sz w:val="16"/>
          <w:szCs w:val="16"/>
        </w:rPr>
        <w:t>接入输入：</w:t>
      </w:r>
      <w:r w:rsidRPr="00A30FF0">
        <w:rPr>
          <w:rFonts w:eastAsia="微软雅黑" w:hint="eastAsia"/>
          <w:sz w:val="16"/>
          <w:szCs w:val="16"/>
        </w:rPr>
        <w:t>uid</w:t>
      </w:r>
      <w:r w:rsidR="00B02163">
        <w:rPr>
          <w:rFonts w:eastAsia="微软雅黑" w:hint="eastAsia"/>
          <w:sz w:val="16"/>
          <w:szCs w:val="16"/>
        </w:rPr>
        <w:t>，订单</w:t>
      </w:r>
      <w:r w:rsidRPr="00A30FF0">
        <w:rPr>
          <w:rFonts w:eastAsia="微软雅黑" w:hint="eastAsia"/>
          <w:sz w:val="16"/>
          <w:szCs w:val="16"/>
        </w:rPr>
        <w:t>号</w:t>
      </w:r>
    </w:p>
    <w:p w14:paraId="6AD58F4B" w14:textId="4CE05C52" w:rsidR="00117001" w:rsidRPr="00A30FF0" w:rsidRDefault="00117001" w:rsidP="007354CF">
      <w:pPr>
        <w:rPr>
          <w:rFonts w:eastAsia="微软雅黑"/>
          <w:sz w:val="16"/>
          <w:szCs w:val="16"/>
        </w:rPr>
      </w:pPr>
      <w:r w:rsidRPr="00A30FF0">
        <w:rPr>
          <w:rFonts w:eastAsia="微软雅黑" w:hint="eastAsia"/>
          <w:sz w:val="16"/>
          <w:szCs w:val="16"/>
        </w:rPr>
        <w:t>接口输出：</w:t>
      </w:r>
      <w:r w:rsidRPr="00A30FF0">
        <w:rPr>
          <w:rFonts w:eastAsia="微软雅黑"/>
          <w:sz w:val="16"/>
          <w:szCs w:val="16"/>
        </w:rPr>
        <w:t xml:space="preserve"> </w:t>
      </w:r>
      <w:r w:rsidR="00A047F2" w:rsidRPr="00452847">
        <w:rPr>
          <w:rFonts w:eastAsia="微软雅黑" w:hint="eastAsia"/>
          <w:sz w:val="16"/>
          <w:szCs w:val="16"/>
        </w:rPr>
        <w:t>Result</w:t>
      </w:r>
    </w:p>
    <w:p w14:paraId="1DE7279C" w14:textId="00374CF7" w:rsidR="00195C8E" w:rsidRPr="00A30FF0" w:rsidRDefault="00195C8E" w:rsidP="00A30FF0">
      <w:pPr>
        <w:rPr>
          <w:rFonts w:eastAsia="微软雅黑"/>
          <w:sz w:val="16"/>
          <w:szCs w:val="16"/>
        </w:rPr>
      </w:pP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0D2F14" w14:paraId="1CA043E2" w14:textId="77777777" w:rsidTr="00BE2EEE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47E74CC9" w14:textId="77777777" w:rsidR="000D2F14" w:rsidRDefault="000D2F14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0F798EF1" w14:textId="77777777" w:rsidR="000D2F14" w:rsidRPr="00EA7F26" w:rsidRDefault="000D2F14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456D77CF" w14:textId="77777777" w:rsidR="000D2F14" w:rsidRDefault="000D2F14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139A2C40" w14:textId="77777777" w:rsidR="000D2F14" w:rsidRPr="00EA7F26" w:rsidRDefault="000D2F14" w:rsidP="00BE2EE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0D2F14" w14:paraId="2B95B596" w14:textId="77777777" w:rsidTr="00BE2EEE">
        <w:trPr>
          <w:cantSplit/>
        </w:trPr>
        <w:tc>
          <w:tcPr>
            <w:tcW w:w="2042" w:type="dxa"/>
            <w:vMerge w:val="restart"/>
          </w:tcPr>
          <w:p w14:paraId="4B58E428" w14:textId="77777777" w:rsidR="000D2F14" w:rsidRDefault="000D2F1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30FF0">
              <w:rPr>
                <w:rFonts w:eastAsia="微软雅黑" w:hint="eastAsia"/>
                <w:sz w:val="16"/>
                <w:szCs w:val="16"/>
              </w:rPr>
              <w:t>Cancel</w:t>
            </w:r>
            <w:r>
              <w:rPr>
                <w:rFonts w:eastAsia="微软雅黑" w:hint="eastAsia"/>
                <w:sz w:val="16"/>
                <w:szCs w:val="16"/>
              </w:rPr>
              <w:t>TimeOutNotPay</w:t>
            </w:r>
            <w:r w:rsidRPr="00A30FF0">
              <w:rPr>
                <w:rFonts w:eastAsia="微软雅黑" w:hint="eastAsia"/>
                <w:sz w:val="16"/>
                <w:szCs w:val="16"/>
              </w:rPr>
              <w:t>Order</w:t>
            </w:r>
            <w:r>
              <w:rPr>
                <w:rFonts w:eastAsia="微软雅黑" w:hint="eastAsia"/>
                <w:sz w:val="16"/>
                <w:szCs w:val="16"/>
              </w:rPr>
              <w:t xml:space="preserve"> 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2C35AF12" w14:textId="77777777" w:rsidR="000D2F14" w:rsidRPr="002625F5" w:rsidRDefault="000D2F1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228A0588" w14:textId="77777777" w:rsidR="000D2F14" w:rsidRPr="002625F5" w:rsidRDefault="000D2F1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U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76" w:type="dxa"/>
          </w:tcPr>
          <w:p w14:paraId="2402EA88" w14:textId="77777777" w:rsidR="000D2F14" w:rsidRDefault="000D2F1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1EEC18C2" w14:textId="77777777" w:rsidR="000D2F14" w:rsidRDefault="000D2F1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27E8A8A" w14:textId="77777777" w:rsidR="000D2F14" w:rsidRPr="00452847" w:rsidRDefault="000D2F14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U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0D2F14" w14:paraId="6FF4F91D" w14:textId="77777777" w:rsidTr="00BE2EEE">
        <w:trPr>
          <w:cantSplit/>
        </w:trPr>
        <w:tc>
          <w:tcPr>
            <w:tcW w:w="2042" w:type="dxa"/>
            <w:vMerge/>
          </w:tcPr>
          <w:p w14:paraId="29641316" w14:textId="77777777" w:rsidR="000D2F14" w:rsidRPr="00452847" w:rsidRDefault="000D2F1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F3CF36D" w14:textId="77777777" w:rsidR="000D2F14" w:rsidRPr="002625F5" w:rsidRDefault="000D2F1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053A4E4" w14:textId="77777777" w:rsidR="000D2F14" w:rsidRPr="002625F5" w:rsidRDefault="000D2F1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03E9A842" w14:textId="4641B355" w:rsidR="000D2F14" w:rsidRDefault="008F3AE1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35E88EE5" w14:textId="77777777" w:rsidR="000D2F14" w:rsidRDefault="000D2F1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5BEB365" w14:textId="77777777" w:rsidR="000D2F14" w:rsidRPr="00452847" w:rsidRDefault="000D2F14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编号</w:t>
            </w:r>
          </w:p>
        </w:tc>
      </w:tr>
      <w:tr w:rsidR="000D2F14" w14:paraId="264A380D" w14:textId="77777777" w:rsidTr="00BE2EEE">
        <w:trPr>
          <w:cantSplit/>
        </w:trPr>
        <w:tc>
          <w:tcPr>
            <w:tcW w:w="2042" w:type="dxa"/>
            <w:vMerge w:val="restart"/>
          </w:tcPr>
          <w:p w14:paraId="2405BC0E" w14:textId="77777777" w:rsidR="000D2F14" w:rsidRPr="00452847" w:rsidRDefault="000D2F1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30FF0">
              <w:rPr>
                <w:rFonts w:eastAsia="微软雅黑" w:hint="eastAsia"/>
                <w:sz w:val="16"/>
                <w:szCs w:val="16"/>
              </w:rPr>
              <w:t>Cancel</w:t>
            </w:r>
            <w:r>
              <w:rPr>
                <w:rFonts w:eastAsia="微软雅黑" w:hint="eastAsia"/>
                <w:sz w:val="16"/>
                <w:szCs w:val="16"/>
              </w:rPr>
              <w:t>TimeOutNotPay</w:t>
            </w:r>
            <w:r w:rsidRPr="00A30FF0">
              <w:rPr>
                <w:rFonts w:eastAsia="微软雅黑" w:hint="eastAsia"/>
                <w:sz w:val="16"/>
                <w:szCs w:val="16"/>
              </w:rPr>
              <w:t>Order</w:t>
            </w:r>
            <w:r w:rsidRPr="00452847">
              <w:rPr>
                <w:rFonts w:eastAsia="微软雅黑" w:hint="eastAsia"/>
                <w:sz w:val="16"/>
                <w:szCs w:val="16"/>
              </w:rPr>
              <w:t xml:space="preserve"> Response</w:t>
            </w:r>
          </w:p>
        </w:tc>
        <w:tc>
          <w:tcPr>
            <w:tcW w:w="1276" w:type="dxa"/>
            <w:vMerge w:val="restart"/>
          </w:tcPr>
          <w:p w14:paraId="0B0C3BEE" w14:textId="078E68D3" w:rsidR="000D2F14" w:rsidRPr="00452847" w:rsidRDefault="0005082A" w:rsidP="00BE2EE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6F63E0F1" w14:textId="77777777" w:rsidR="000D2F14" w:rsidRPr="00452847" w:rsidRDefault="000D2F1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5B96254" w14:textId="7A688F10" w:rsidR="000D2F14" w:rsidRPr="00452847" w:rsidRDefault="000D2F14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13FE1632" w14:textId="77777777" w:rsidR="000D2F14" w:rsidRPr="00452847" w:rsidRDefault="000D2F1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15A6424D" w14:textId="77777777" w:rsidR="000D2F14" w:rsidRPr="00452847" w:rsidRDefault="000D2F14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0D2F14" w14:paraId="62209E4C" w14:textId="77777777" w:rsidTr="00BE2EEE">
        <w:trPr>
          <w:cantSplit/>
        </w:trPr>
        <w:tc>
          <w:tcPr>
            <w:tcW w:w="2042" w:type="dxa"/>
            <w:vMerge/>
          </w:tcPr>
          <w:p w14:paraId="0855076B" w14:textId="77777777" w:rsidR="000D2F14" w:rsidRPr="00452847" w:rsidRDefault="000D2F1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410A4C4B" w14:textId="77777777" w:rsidR="000D2F14" w:rsidRPr="00452847" w:rsidRDefault="000D2F14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31DAA78" w14:textId="7D373BC9" w:rsidR="000D2F14" w:rsidRPr="00452847" w:rsidRDefault="00820C87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64219389" w14:textId="4865EE72" w:rsidR="000D2F14" w:rsidRPr="00452847" w:rsidRDefault="00820C8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7725D5B8" w14:textId="77777777" w:rsidR="000D2F14" w:rsidRPr="00452847" w:rsidRDefault="000D2F1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0184E3B7" w14:textId="77777777" w:rsidR="000D2F14" w:rsidRPr="00452847" w:rsidRDefault="000D2F14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0D2F14" w14:paraId="22CAA9CC" w14:textId="77777777" w:rsidTr="00BE2EEE">
        <w:trPr>
          <w:cantSplit/>
        </w:trPr>
        <w:tc>
          <w:tcPr>
            <w:tcW w:w="2042" w:type="dxa"/>
            <w:vMerge/>
          </w:tcPr>
          <w:p w14:paraId="1865BA01" w14:textId="77777777" w:rsidR="000D2F14" w:rsidRPr="00452847" w:rsidRDefault="000D2F14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19D88FD" w14:textId="77777777" w:rsidR="000D2F14" w:rsidRPr="00452847" w:rsidRDefault="000D2F14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39D1678" w14:textId="09795FB6" w:rsidR="000D2F14" w:rsidRPr="00452847" w:rsidRDefault="00820C87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0D2F14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1C73DB27" w14:textId="77777777" w:rsidR="000D2F14" w:rsidRPr="00452847" w:rsidRDefault="000D2F1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23AB2DAD" w14:textId="77777777" w:rsidR="000D2F14" w:rsidRPr="00452847" w:rsidRDefault="000D2F14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79041CC3" w14:textId="77777777" w:rsidR="000D2F14" w:rsidRPr="00452847" w:rsidRDefault="000D2F14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2DD059A8" w14:textId="77777777" w:rsidR="000D2F14" w:rsidRPr="00452847" w:rsidRDefault="000D2F14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5371F17" w14:textId="77777777" w:rsidR="000D2F14" w:rsidRDefault="004029D8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1</w:t>
            </w:r>
            <w:r w:rsidR="000D2F14" w:rsidRPr="00452847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  <w:p w14:paraId="04AF62CF" w14:textId="77777777" w:rsidR="003018DE" w:rsidRDefault="003018DE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000</w:t>
            </w:r>
            <w:r>
              <w:rPr>
                <w:rFonts w:eastAsia="微软雅黑" w:hint="eastAsia"/>
                <w:sz w:val="16"/>
                <w:szCs w:val="16"/>
              </w:rPr>
              <w:t>：订单不存在</w:t>
            </w:r>
          </w:p>
          <w:p w14:paraId="2B4A375F" w14:textId="49CABEBB" w:rsidR="003018DE" w:rsidRDefault="003018DE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001</w:t>
            </w:r>
            <w:r>
              <w:rPr>
                <w:rFonts w:eastAsia="微软雅黑" w:hint="eastAsia"/>
                <w:sz w:val="16"/>
                <w:szCs w:val="16"/>
              </w:rPr>
              <w:t>：订单未超过</w:t>
            </w:r>
            <w:r>
              <w:rPr>
                <w:rFonts w:eastAsia="微软雅黑" w:hint="eastAsia"/>
                <w:sz w:val="16"/>
                <w:szCs w:val="16"/>
              </w:rPr>
              <w:t>15</w:t>
            </w:r>
            <w:r>
              <w:rPr>
                <w:rFonts w:eastAsia="微软雅黑" w:hint="eastAsia"/>
                <w:sz w:val="16"/>
                <w:szCs w:val="16"/>
              </w:rPr>
              <w:t>分钟</w:t>
            </w:r>
          </w:p>
          <w:p w14:paraId="4F3797E2" w14:textId="6D30BF8A" w:rsidR="003018DE" w:rsidRPr="003018DE" w:rsidRDefault="003018DE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0002</w:t>
            </w:r>
            <w:r>
              <w:rPr>
                <w:rFonts w:eastAsia="微软雅黑" w:hint="eastAsia"/>
                <w:sz w:val="16"/>
                <w:szCs w:val="16"/>
              </w:rPr>
              <w:t>：订单不是未支付状态</w:t>
            </w:r>
          </w:p>
        </w:tc>
      </w:tr>
    </w:tbl>
    <w:p w14:paraId="21A70C43" w14:textId="77777777" w:rsidR="004D3313" w:rsidRDefault="004D3313" w:rsidP="00117001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</w:p>
    <w:p w14:paraId="091E5880" w14:textId="11AF6159" w:rsidR="00BD45F2" w:rsidRDefault="00BD45F2" w:rsidP="00117001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处理流程：</w:t>
      </w:r>
    </w:p>
    <w:p w14:paraId="1036502D" w14:textId="30174882" w:rsidR="00BD45F2" w:rsidRDefault="00BD45F2" w:rsidP="00117001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object w:dxaOrig="2803" w:dyaOrig="7625" w14:anchorId="1221A72E">
          <v:shape id="_x0000_i1043" type="#_x0000_t75" style="width:140.8pt;height:380.95pt" o:ole="">
            <v:imagedata r:id="rId68" o:title=""/>
          </v:shape>
          <o:OLEObject Type="Embed" ProgID="Visio.Drawing.11" ShapeID="_x0000_i1043" DrawAspect="Content" ObjectID="_1509188982" r:id="rId69"/>
        </w:object>
      </w:r>
    </w:p>
    <w:p w14:paraId="0224FADE" w14:textId="77777777" w:rsidR="000B563C" w:rsidRDefault="000B563C" w:rsidP="00117001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</w:p>
    <w:p w14:paraId="208E1DB7" w14:textId="77777777" w:rsidR="003E3109" w:rsidRPr="00A047F2" w:rsidRDefault="00A11672" w:rsidP="00A047F2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A047F2">
        <w:rPr>
          <w:rFonts w:eastAsia="微软雅黑" w:hint="eastAsia"/>
          <w:b/>
          <w:bCs/>
          <w:sz w:val="16"/>
          <w:szCs w:val="16"/>
        </w:rPr>
        <w:t>取消超时支付的订单</w:t>
      </w:r>
    </w:p>
    <w:p w14:paraId="0716B1E0" w14:textId="77777777" w:rsidR="006B43E6" w:rsidRDefault="00A047F2" w:rsidP="001B462E">
      <w:pPr>
        <w:rPr>
          <w:rFonts w:eastAsia="微软雅黑"/>
          <w:sz w:val="16"/>
          <w:szCs w:val="16"/>
        </w:rPr>
      </w:pPr>
      <w:r w:rsidRPr="001B462E">
        <w:rPr>
          <w:rFonts w:eastAsia="微软雅黑" w:hint="eastAsia"/>
          <w:sz w:val="16"/>
          <w:szCs w:val="16"/>
        </w:rPr>
        <w:t>接口说明：订单状态为</w:t>
      </w:r>
      <w:r w:rsidR="000A4405">
        <w:rPr>
          <w:rFonts w:eastAsia="微软雅黑" w:hint="eastAsia"/>
          <w:sz w:val="16"/>
          <w:szCs w:val="16"/>
        </w:rPr>
        <w:t>待支付</w:t>
      </w:r>
      <w:r w:rsidRPr="001B462E">
        <w:rPr>
          <w:rFonts w:eastAsia="微软雅黑" w:hint="eastAsia"/>
          <w:sz w:val="16"/>
          <w:szCs w:val="16"/>
        </w:rPr>
        <w:t>，超过</w:t>
      </w:r>
      <w:r w:rsidRPr="001B462E">
        <w:rPr>
          <w:rFonts w:eastAsia="微软雅黑" w:hint="eastAsia"/>
          <w:sz w:val="16"/>
          <w:szCs w:val="16"/>
        </w:rPr>
        <w:t>15</w:t>
      </w:r>
      <w:r w:rsidRPr="001B462E">
        <w:rPr>
          <w:rFonts w:eastAsia="微软雅黑" w:hint="eastAsia"/>
          <w:sz w:val="16"/>
          <w:szCs w:val="16"/>
        </w:rPr>
        <w:t>分钟</w:t>
      </w:r>
      <w:r w:rsidR="00942B8C">
        <w:rPr>
          <w:rFonts w:eastAsia="微软雅黑" w:hint="eastAsia"/>
          <w:sz w:val="16"/>
          <w:szCs w:val="16"/>
        </w:rPr>
        <w:t>收到</w:t>
      </w:r>
      <w:r w:rsidRPr="001B462E">
        <w:rPr>
          <w:rFonts w:eastAsia="微软雅黑" w:hint="eastAsia"/>
          <w:sz w:val="16"/>
          <w:szCs w:val="16"/>
        </w:rPr>
        <w:t>支付</w:t>
      </w:r>
      <w:r w:rsidR="002712EF">
        <w:rPr>
          <w:rFonts w:eastAsia="微软雅黑" w:hint="eastAsia"/>
          <w:sz w:val="16"/>
          <w:szCs w:val="16"/>
        </w:rPr>
        <w:t>结果</w:t>
      </w:r>
      <w:r w:rsidR="00DD4670">
        <w:rPr>
          <w:rFonts w:eastAsia="微软雅黑" w:hint="eastAsia"/>
          <w:sz w:val="16"/>
          <w:szCs w:val="16"/>
        </w:rPr>
        <w:t>的</w:t>
      </w:r>
      <w:r w:rsidRPr="001B462E">
        <w:rPr>
          <w:rFonts w:eastAsia="微软雅黑" w:hint="eastAsia"/>
          <w:sz w:val="16"/>
          <w:szCs w:val="16"/>
        </w:rPr>
        <w:t>订单设置为已取消</w:t>
      </w:r>
      <w:r w:rsidRPr="001B462E">
        <w:rPr>
          <w:rFonts w:eastAsia="微软雅黑" w:hint="eastAsia"/>
          <w:sz w:val="16"/>
          <w:szCs w:val="16"/>
        </w:rPr>
        <w:t>(</w:t>
      </w:r>
      <w:r w:rsidRPr="001B462E">
        <w:rPr>
          <w:rFonts w:eastAsia="微软雅黑" w:hint="eastAsia"/>
          <w:sz w:val="16"/>
          <w:szCs w:val="16"/>
        </w:rPr>
        <w:t>未</w:t>
      </w:r>
      <w:r w:rsidR="00D42518">
        <w:rPr>
          <w:rFonts w:eastAsia="微软雅黑" w:hint="eastAsia"/>
          <w:sz w:val="16"/>
          <w:szCs w:val="16"/>
        </w:rPr>
        <w:t>扣款</w:t>
      </w:r>
      <w:r w:rsidRPr="001B462E">
        <w:rPr>
          <w:rFonts w:eastAsia="微软雅黑" w:hint="eastAsia"/>
          <w:sz w:val="16"/>
          <w:szCs w:val="16"/>
        </w:rPr>
        <w:t>)</w:t>
      </w:r>
      <w:r w:rsidR="006B43E6">
        <w:rPr>
          <w:rFonts w:eastAsia="微软雅黑" w:hint="eastAsia"/>
          <w:sz w:val="16"/>
          <w:szCs w:val="16"/>
        </w:rPr>
        <w:t>；</w:t>
      </w:r>
    </w:p>
    <w:p w14:paraId="0CB2A14A" w14:textId="77777777" w:rsidR="006B43E6" w:rsidRPr="001B462E" w:rsidRDefault="00F03795" w:rsidP="006B43E6">
      <w:pPr>
        <w:ind w:left="420" w:firstLine="42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lastRenderedPageBreak/>
        <w:t>并且对通知支付结果的接口不作响应</w:t>
      </w:r>
      <w:r w:rsidR="006B43E6">
        <w:rPr>
          <w:rFonts w:eastAsia="微软雅黑" w:hint="eastAsia"/>
          <w:sz w:val="16"/>
          <w:szCs w:val="16"/>
        </w:rPr>
        <w:t>，即不发扣款请求</w:t>
      </w:r>
    </w:p>
    <w:p w14:paraId="3BE24F3A" w14:textId="77777777" w:rsidR="00A047F2" w:rsidRPr="001B462E" w:rsidRDefault="00A047F2" w:rsidP="001B462E">
      <w:pPr>
        <w:rPr>
          <w:rFonts w:eastAsia="微软雅黑"/>
          <w:sz w:val="16"/>
          <w:szCs w:val="16"/>
        </w:rPr>
      </w:pPr>
      <w:r w:rsidRPr="001B462E">
        <w:rPr>
          <w:rFonts w:eastAsia="微软雅黑" w:hint="eastAsia"/>
          <w:sz w:val="16"/>
          <w:szCs w:val="16"/>
        </w:rPr>
        <w:t>接入输入：</w:t>
      </w:r>
      <w:r w:rsidRPr="001B462E">
        <w:rPr>
          <w:rFonts w:eastAsia="微软雅黑" w:hint="eastAsia"/>
          <w:sz w:val="16"/>
          <w:szCs w:val="16"/>
        </w:rPr>
        <w:t>uid</w:t>
      </w:r>
      <w:r w:rsidRPr="001B462E">
        <w:rPr>
          <w:rFonts w:eastAsia="微软雅黑" w:hint="eastAsia"/>
          <w:sz w:val="16"/>
          <w:szCs w:val="16"/>
        </w:rPr>
        <w:t>，订单编号</w:t>
      </w:r>
    </w:p>
    <w:p w14:paraId="2DB2EEA1" w14:textId="2E80FD78" w:rsidR="00A047F2" w:rsidRPr="001B462E" w:rsidRDefault="00A047F2" w:rsidP="001B462E">
      <w:pPr>
        <w:rPr>
          <w:rFonts w:eastAsia="微软雅黑"/>
          <w:sz w:val="16"/>
          <w:szCs w:val="16"/>
        </w:rPr>
      </w:pPr>
      <w:r w:rsidRPr="001B462E">
        <w:rPr>
          <w:rFonts w:eastAsia="微软雅黑" w:hint="eastAsia"/>
          <w:sz w:val="16"/>
          <w:szCs w:val="16"/>
        </w:rPr>
        <w:t>接口输出：</w:t>
      </w:r>
      <w:r w:rsidRPr="001B462E">
        <w:rPr>
          <w:rFonts w:eastAsia="微软雅黑"/>
          <w:sz w:val="16"/>
          <w:szCs w:val="16"/>
        </w:rPr>
        <w:t xml:space="preserve"> </w:t>
      </w:r>
      <w:r w:rsidR="00B02163">
        <w:rPr>
          <w:rFonts w:eastAsia="微软雅黑" w:hint="eastAsia"/>
          <w:sz w:val="16"/>
          <w:szCs w:val="16"/>
        </w:rPr>
        <w:t>Result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413147" w14:paraId="58351600" w14:textId="77777777" w:rsidTr="00BE2EEE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447965D6" w14:textId="77777777" w:rsidR="00413147" w:rsidRDefault="00413147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0044AA4C" w14:textId="77777777" w:rsidR="00413147" w:rsidRPr="00EA7F26" w:rsidRDefault="00413147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6545DA22" w14:textId="77777777" w:rsidR="00413147" w:rsidRDefault="00413147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43CE30DB" w14:textId="77777777" w:rsidR="00413147" w:rsidRPr="00EA7F26" w:rsidRDefault="00413147" w:rsidP="00BE2EE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413147" w14:paraId="549DAE33" w14:textId="77777777" w:rsidTr="00BE2EEE">
        <w:trPr>
          <w:cantSplit/>
        </w:trPr>
        <w:tc>
          <w:tcPr>
            <w:tcW w:w="2042" w:type="dxa"/>
            <w:vMerge w:val="restart"/>
          </w:tcPr>
          <w:p w14:paraId="0799F30B" w14:textId="77777777" w:rsidR="00413147" w:rsidRDefault="00A80FBF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1B462E">
              <w:rPr>
                <w:rFonts w:eastAsia="微软雅黑" w:hint="eastAsia"/>
                <w:sz w:val="16"/>
                <w:szCs w:val="16"/>
              </w:rPr>
              <w:t>CancelTimeOutPayOrder</w:t>
            </w:r>
            <w:r w:rsidR="00413147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380D95D5" w14:textId="77777777" w:rsidR="00413147" w:rsidRPr="002625F5" w:rsidRDefault="00413147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C39E5FD" w14:textId="77777777" w:rsidR="00413147" w:rsidRPr="002625F5" w:rsidRDefault="00413147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U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76" w:type="dxa"/>
          </w:tcPr>
          <w:p w14:paraId="54392467" w14:textId="77777777" w:rsidR="00413147" w:rsidRDefault="0041314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2F36693F" w14:textId="77777777" w:rsidR="00413147" w:rsidRDefault="0041314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557069F5" w14:textId="77777777" w:rsidR="00413147" w:rsidRPr="00452847" w:rsidRDefault="00CF51E2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</w:tr>
      <w:tr w:rsidR="00413147" w14:paraId="11BED9F9" w14:textId="77777777" w:rsidTr="00BE2EEE">
        <w:trPr>
          <w:cantSplit/>
        </w:trPr>
        <w:tc>
          <w:tcPr>
            <w:tcW w:w="2042" w:type="dxa"/>
            <w:vMerge/>
          </w:tcPr>
          <w:p w14:paraId="4030BE55" w14:textId="77777777" w:rsidR="00413147" w:rsidRPr="00452847" w:rsidRDefault="00413147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29029A9F" w14:textId="77777777" w:rsidR="00413147" w:rsidRPr="002625F5" w:rsidRDefault="00413147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3F29423" w14:textId="77777777" w:rsidR="00413147" w:rsidRPr="002625F5" w:rsidRDefault="00413147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6C29DC67" w14:textId="77777777" w:rsidR="00413147" w:rsidRDefault="0041314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821" w:type="dxa"/>
          </w:tcPr>
          <w:p w14:paraId="1CF94585" w14:textId="77777777" w:rsidR="00413147" w:rsidRDefault="0041314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21ECBA96" w14:textId="77777777" w:rsidR="00413147" w:rsidRPr="00452847" w:rsidRDefault="00413147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编号</w:t>
            </w:r>
          </w:p>
        </w:tc>
      </w:tr>
      <w:tr w:rsidR="00413147" w14:paraId="1E12D912" w14:textId="77777777" w:rsidTr="00BE2EEE">
        <w:trPr>
          <w:cantSplit/>
        </w:trPr>
        <w:tc>
          <w:tcPr>
            <w:tcW w:w="2042" w:type="dxa"/>
            <w:vMerge w:val="restart"/>
          </w:tcPr>
          <w:p w14:paraId="61BCD1E3" w14:textId="77777777" w:rsidR="00413147" w:rsidRPr="00452847" w:rsidRDefault="00A80FBF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1B462E">
              <w:rPr>
                <w:rFonts w:eastAsia="微软雅黑" w:hint="eastAsia"/>
                <w:sz w:val="16"/>
                <w:szCs w:val="16"/>
              </w:rPr>
              <w:t>CancelTimeOutPayOrder</w:t>
            </w:r>
            <w:r w:rsidR="00413147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23CCE6A8" w14:textId="6211D642" w:rsidR="00413147" w:rsidRPr="00452847" w:rsidRDefault="007B500B" w:rsidP="00BE2EE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06B971CF" w14:textId="77777777" w:rsidR="00413147" w:rsidRPr="00452847" w:rsidRDefault="0041314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34FBD36" w14:textId="2C6F7991" w:rsidR="00413147" w:rsidRPr="00452847" w:rsidRDefault="00413147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751A7E21" w14:textId="77777777" w:rsidR="00413147" w:rsidRPr="00452847" w:rsidRDefault="0041314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1465BD10" w14:textId="61559CDB" w:rsidR="00413147" w:rsidRPr="00452847" w:rsidRDefault="00413147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13147" w14:paraId="3D120BD7" w14:textId="77777777" w:rsidTr="00BE2EEE">
        <w:trPr>
          <w:cantSplit/>
        </w:trPr>
        <w:tc>
          <w:tcPr>
            <w:tcW w:w="2042" w:type="dxa"/>
            <w:vMerge/>
          </w:tcPr>
          <w:p w14:paraId="541E3B3D" w14:textId="77777777" w:rsidR="00413147" w:rsidRPr="00452847" w:rsidRDefault="00413147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6D379BD" w14:textId="77777777" w:rsidR="00413147" w:rsidRPr="00452847" w:rsidRDefault="00413147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9F214B0" w14:textId="61A27D0D" w:rsidR="00413147" w:rsidRPr="00452847" w:rsidRDefault="007B500B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77107349" w14:textId="06B5DB39" w:rsidR="00413147" w:rsidRPr="00452847" w:rsidRDefault="001B0DDC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4D239F12" w14:textId="77777777" w:rsidR="00413147" w:rsidRPr="00452847" w:rsidRDefault="0041314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6A9A5093" w14:textId="77777777" w:rsidR="00413147" w:rsidRPr="00452847" w:rsidRDefault="00413147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13147" w14:paraId="09A931ED" w14:textId="77777777" w:rsidTr="00105EC8">
        <w:trPr>
          <w:cantSplit/>
          <w:trHeight w:val="1022"/>
        </w:trPr>
        <w:tc>
          <w:tcPr>
            <w:tcW w:w="2042" w:type="dxa"/>
            <w:vMerge/>
          </w:tcPr>
          <w:p w14:paraId="785D1B48" w14:textId="77777777" w:rsidR="00413147" w:rsidRPr="00452847" w:rsidRDefault="00413147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6EC93BE" w14:textId="77777777" w:rsidR="00413147" w:rsidRPr="00452847" w:rsidRDefault="00413147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CEC99CB" w14:textId="09A7CF10" w:rsidR="00413147" w:rsidRPr="00452847" w:rsidRDefault="001B0DDC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413147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7BD4DC4E" w14:textId="77777777" w:rsidR="00413147" w:rsidRPr="00452847" w:rsidRDefault="0041314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30149B31" w14:textId="77777777" w:rsidR="00413147" w:rsidRPr="00452847" w:rsidRDefault="00413147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21926E36" w14:textId="77777777" w:rsidR="00413147" w:rsidRPr="00452847" w:rsidRDefault="00413147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99AC511" w14:textId="77777777" w:rsidR="00413147" w:rsidRPr="00452847" w:rsidRDefault="00413147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5ADB8FF9" w14:textId="77777777" w:rsidR="00413147" w:rsidRDefault="00B02163" w:rsidP="00105EC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1</w:t>
            </w:r>
            <w:r>
              <w:rPr>
                <w:rFonts w:eastAsia="微软雅黑" w:hint="eastAsia"/>
                <w:sz w:val="16"/>
                <w:szCs w:val="16"/>
              </w:rPr>
              <w:t>：发生异常</w:t>
            </w:r>
          </w:p>
          <w:p w14:paraId="62A25BD0" w14:textId="271EE64D" w:rsidR="005E1DC2" w:rsidRPr="00452847" w:rsidRDefault="005E1DC2" w:rsidP="00105EC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15D1F43B" w14:textId="77777777" w:rsidR="00301717" w:rsidRDefault="00301717" w:rsidP="00117001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</w:p>
    <w:p w14:paraId="0506902D" w14:textId="4BA1B60D" w:rsidR="00793D9F" w:rsidRDefault="00301717" w:rsidP="00117001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处理流程：</w:t>
      </w:r>
    </w:p>
    <w:p w14:paraId="08457F4C" w14:textId="5B2070ED" w:rsidR="00BD45F2" w:rsidRDefault="00AB4068" w:rsidP="00117001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object w:dxaOrig="2803" w:dyaOrig="6927" w14:anchorId="5C8F5420">
          <v:shape id="_x0000_i1044" type="#_x0000_t75" style="width:140.8pt;height:346.55pt" o:ole="">
            <v:imagedata r:id="rId70" o:title=""/>
          </v:shape>
          <o:OLEObject Type="Embed" ProgID="Visio.Drawing.11" ShapeID="_x0000_i1044" DrawAspect="Content" ObjectID="_1509188983" r:id="rId71"/>
        </w:object>
      </w:r>
    </w:p>
    <w:p w14:paraId="6838A2CA" w14:textId="77777777" w:rsidR="00D234FF" w:rsidRPr="00413147" w:rsidRDefault="00D234FF" w:rsidP="00117001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</w:p>
    <w:p w14:paraId="67D5BAB4" w14:textId="77777777" w:rsidR="007E71D1" w:rsidRPr="00A047F2" w:rsidRDefault="00CD7B7C" w:rsidP="00770CE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sz w:val="16"/>
          <w:szCs w:val="16"/>
        </w:rPr>
      </w:pPr>
      <w:r w:rsidRPr="00A047F2">
        <w:rPr>
          <w:rFonts w:eastAsia="微软雅黑" w:hint="eastAsia"/>
          <w:b/>
          <w:bCs/>
          <w:sz w:val="16"/>
          <w:szCs w:val="16"/>
        </w:rPr>
        <w:t>取消超时</w:t>
      </w:r>
      <w:r>
        <w:rPr>
          <w:rFonts w:eastAsia="微软雅黑" w:hint="eastAsia"/>
          <w:b/>
          <w:bCs/>
          <w:sz w:val="16"/>
          <w:szCs w:val="16"/>
        </w:rPr>
        <w:t>扣款</w:t>
      </w:r>
      <w:r w:rsidRPr="00A047F2">
        <w:rPr>
          <w:rFonts w:eastAsia="微软雅黑" w:hint="eastAsia"/>
          <w:b/>
          <w:bCs/>
          <w:sz w:val="16"/>
          <w:szCs w:val="16"/>
        </w:rPr>
        <w:t>的订单</w:t>
      </w:r>
    </w:p>
    <w:p w14:paraId="0D68799D" w14:textId="77777777" w:rsidR="002C7564" w:rsidRDefault="0056545D" w:rsidP="0056545D">
      <w:pPr>
        <w:rPr>
          <w:rFonts w:eastAsia="微软雅黑"/>
          <w:sz w:val="16"/>
          <w:szCs w:val="16"/>
        </w:rPr>
      </w:pPr>
      <w:r w:rsidRPr="0056545D">
        <w:rPr>
          <w:rFonts w:eastAsia="微软雅黑" w:hint="eastAsia"/>
          <w:sz w:val="16"/>
          <w:szCs w:val="16"/>
        </w:rPr>
        <w:t>接口说明：订单状态为</w:t>
      </w:r>
      <w:r w:rsidR="00A80FBF">
        <w:rPr>
          <w:rFonts w:eastAsia="微软雅黑" w:hint="eastAsia"/>
          <w:sz w:val="16"/>
          <w:szCs w:val="16"/>
        </w:rPr>
        <w:t>支付中</w:t>
      </w:r>
      <w:r w:rsidRPr="0056545D">
        <w:rPr>
          <w:rFonts w:eastAsia="微软雅黑" w:hint="eastAsia"/>
          <w:sz w:val="16"/>
          <w:szCs w:val="16"/>
        </w:rPr>
        <w:t>，超过</w:t>
      </w:r>
      <w:r w:rsidRPr="0056545D">
        <w:rPr>
          <w:rFonts w:eastAsia="微软雅黑" w:hint="eastAsia"/>
          <w:sz w:val="16"/>
          <w:szCs w:val="16"/>
        </w:rPr>
        <w:t>15</w:t>
      </w:r>
      <w:r w:rsidRPr="0056545D">
        <w:rPr>
          <w:rFonts w:eastAsia="微软雅黑" w:hint="eastAsia"/>
          <w:sz w:val="16"/>
          <w:szCs w:val="16"/>
        </w:rPr>
        <w:t>分钟</w:t>
      </w:r>
      <w:r w:rsidR="002C7564">
        <w:rPr>
          <w:rFonts w:eastAsia="微软雅黑" w:hint="eastAsia"/>
          <w:sz w:val="16"/>
          <w:szCs w:val="16"/>
        </w:rPr>
        <w:t>收到扣款成功</w:t>
      </w:r>
      <w:r w:rsidRPr="0056545D">
        <w:rPr>
          <w:rFonts w:eastAsia="微软雅黑" w:hint="eastAsia"/>
          <w:sz w:val="16"/>
          <w:szCs w:val="16"/>
        </w:rPr>
        <w:t>的订单</w:t>
      </w:r>
      <w:r w:rsidR="002C7564">
        <w:rPr>
          <w:rFonts w:eastAsia="微软雅黑" w:hint="eastAsia"/>
          <w:sz w:val="16"/>
          <w:szCs w:val="16"/>
        </w:rPr>
        <w:t>作退款处理；</w:t>
      </w:r>
    </w:p>
    <w:p w14:paraId="7C0E36ED" w14:textId="77777777" w:rsidR="003858E7" w:rsidRDefault="002C7564" w:rsidP="002C7564">
      <w:pPr>
        <w:ind w:left="420" w:firstLine="42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先设置订单状态为退款中，</w:t>
      </w:r>
      <w:r w:rsidR="00DF1385">
        <w:rPr>
          <w:rFonts w:eastAsia="微软雅黑" w:hint="eastAsia"/>
          <w:sz w:val="16"/>
          <w:szCs w:val="16"/>
        </w:rPr>
        <w:t>退款请求先保存到退款请求重试队列表，</w:t>
      </w:r>
      <w:r>
        <w:rPr>
          <w:rFonts w:eastAsia="微软雅黑" w:hint="eastAsia"/>
          <w:sz w:val="16"/>
          <w:szCs w:val="16"/>
        </w:rPr>
        <w:t>然后发起退款请求</w:t>
      </w:r>
      <w:r w:rsidR="00671B3B">
        <w:rPr>
          <w:rFonts w:eastAsia="微软雅黑" w:hint="eastAsia"/>
          <w:sz w:val="16"/>
          <w:szCs w:val="16"/>
        </w:rPr>
        <w:t>，发送请求成功则记录日志表</w:t>
      </w:r>
      <w:r w:rsidR="008A3089">
        <w:rPr>
          <w:rFonts w:eastAsia="微软雅黑" w:hint="eastAsia"/>
          <w:sz w:val="16"/>
          <w:szCs w:val="16"/>
        </w:rPr>
        <w:t>。</w:t>
      </w:r>
    </w:p>
    <w:p w14:paraId="485E1975" w14:textId="77777777" w:rsidR="0056545D" w:rsidRDefault="008A3089" w:rsidP="002C7564">
      <w:pPr>
        <w:ind w:left="420" w:firstLine="420"/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通过</w:t>
      </w:r>
      <w:r w:rsidR="0035203B">
        <w:rPr>
          <w:rFonts w:eastAsia="微软雅黑" w:hint="eastAsia"/>
          <w:sz w:val="16"/>
          <w:szCs w:val="16"/>
        </w:rPr>
        <w:t>异步得到退款结果通知，</w:t>
      </w:r>
      <w:r w:rsidR="00E659FA">
        <w:rPr>
          <w:rFonts w:eastAsia="微软雅黑" w:hint="eastAsia"/>
          <w:sz w:val="16"/>
          <w:szCs w:val="16"/>
        </w:rPr>
        <w:t>退款成功修改订单状态为已取消（超时支付）</w:t>
      </w:r>
      <w:r w:rsidR="003858E7">
        <w:rPr>
          <w:rFonts w:eastAsia="微软雅黑" w:hint="eastAsia"/>
          <w:sz w:val="16"/>
          <w:szCs w:val="16"/>
        </w:rPr>
        <w:t>。</w:t>
      </w:r>
    </w:p>
    <w:p w14:paraId="5D0384FA" w14:textId="77777777" w:rsidR="005118C8" w:rsidRDefault="005118C8" w:rsidP="0056545D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lastRenderedPageBreak/>
        <w:tab/>
      </w:r>
      <w:r>
        <w:rPr>
          <w:rFonts w:eastAsia="微软雅黑" w:hint="eastAsia"/>
          <w:sz w:val="16"/>
          <w:szCs w:val="16"/>
        </w:rPr>
        <w:tab/>
      </w:r>
      <w:r>
        <w:rPr>
          <w:rFonts w:eastAsia="微软雅黑" w:hint="eastAsia"/>
          <w:sz w:val="16"/>
          <w:szCs w:val="16"/>
        </w:rPr>
        <w:t>退款请求进入队列后，</w:t>
      </w:r>
      <w:r>
        <w:rPr>
          <w:rFonts w:eastAsia="微软雅黑" w:hint="eastAsia"/>
          <w:sz w:val="16"/>
          <w:szCs w:val="16"/>
        </w:rPr>
        <w:t>job</w:t>
      </w:r>
      <w:r>
        <w:rPr>
          <w:rFonts w:eastAsia="微软雅黑" w:hint="eastAsia"/>
          <w:sz w:val="16"/>
          <w:szCs w:val="16"/>
        </w:rPr>
        <w:t>会先查询</w:t>
      </w:r>
      <w:r w:rsidR="00C155AE">
        <w:rPr>
          <w:rFonts w:eastAsia="微软雅黑" w:hint="eastAsia"/>
          <w:sz w:val="16"/>
          <w:szCs w:val="16"/>
        </w:rPr>
        <w:t>订单退款结果，如订单的状态不是已取消（超时支付），则重新发起退款请求。</w:t>
      </w:r>
    </w:p>
    <w:p w14:paraId="6B11651A" w14:textId="77777777" w:rsidR="0056545D" w:rsidRPr="0056545D" w:rsidRDefault="0056545D" w:rsidP="0056545D">
      <w:pPr>
        <w:rPr>
          <w:rFonts w:eastAsia="微软雅黑"/>
          <w:sz w:val="16"/>
          <w:szCs w:val="16"/>
        </w:rPr>
      </w:pPr>
      <w:r w:rsidRPr="0056545D">
        <w:rPr>
          <w:rFonts w:eastAsia="微软雅黑" w:hint="eastAsia"/>
          <w:sz w:val="16"/>
          <w:szCs w:val="16"/>
        </w:rPr>
        <w:t>接入输入：</w:t>
      </w:r>
      <w:r w:rsidRPr="0056545D">
        <w:rPr>
          <w:rFonts w:eastAsia="微软雅黑" w:hint="eastAsia"/>
          <w:sz w:val="16"/>
          <w:szCs w:val="16"/>
        </w:rPr>
        <w:t>uid</w:t>
      </w:r>
      <w:r w:rsidRPr="0056545D">
        <w:rPr>
          <w:rFonts w:eastAsia="微软雅黑" w:hint="eastAsia"/>
          <w:sz w:val="16"/>
          <w:szCs w:val="16"/>
        </w:rPr>
        <w:t>，订单编号</w:t>
      </w:r>
    </w:p>
    <w:p w14:paraId="15608112" w14:textId="436A86C2" w:rsidR="0056545D" w:rsidRPr="0056545D" w:rsidRDefault="0056545D" w:rsidP="0056545D">
      <w:pPr>
        <w:rPr>
          <w:rFonts w:eastAsia="微软雅黑"/>
          <w:sz w:val="16"/>
          <w:szCs w:val="16"/>
        </w:rPr>
      </w:pPr>
      <w:r w:rsidRPr="0056545D">
        <w:rPr>
          <w:rFonts w:eastAsia="微软雅黑" w:hint="eastAsia"/>
          <w:sz w:val="16"/>
          <w:szCs w:val="16"/>
        </w:rPr>
        <w:t>接口输出：</w:t>
      </w:r>
      <w:r w:rsidRPr="0056545D">
        <w:rPr>
          <w:rFonts w:eastAsia="微软雅黑"/>
          <w:sz w:val="16"/>
          <w:szCs w:val="16"/>
        </w:rPr>
        <w:t xml:space="preserve"> </w:t>
      </w:r>
      <w:r w:rsidR="0013768E">
        <w:rPr>
          <w:rFonts w:eastAsia="微软雅黑" w:hint="eastAsia"/>
          <w:sz w:val="16"/>
          <w:szCs w:val="16"/>
        </w:rPr>
        <w:t>Result</w:t>
      </w:r>
    </w:p>
    <w:p w14:paraId="3244554C" w14:textId="77777777" w:rsidR="0056545D" w:rsidRPr="0056545D" w:rsidRDefault="0056545D" w:rsidP="0056545D">
      <w:pPr>
        <w:rPr>
          <w:rFonts w:eastAsia="微软雅黑"/>
          <w:sz w:val="16"/>
          <w:szCs w:val="16"/>
        </w:rPr>
      </w:pPr>
      <w:r w:rsidRPr="0056545D">
        <w:rPr>
          <w:rFonts w:eastAsia="微软雅黑" w:hint="eastAsia"/>
          <w:sz w:val="16"/>
          <w:szCs w:val="16"/>
        </w:rPr>
        <w:t>接口名称：</w:t>
      </w:r>
      <w:r w:rsidRPr="0056545D">
        <w:rPr>
          <w:rFonts w:eastAsia="微软雅黑" w:hint="eastAsia"/>
          <w:sz w:val="16"/>
          <w:szCs w:val="16"/>
        </w:rPr>
        <w:t>CancelTimeOut</w:t>
      </w:r>
      <w:r w:rsidR="00675D29">
        <w:rPr>
          <w:rFonts w:eastAsia="微软雅黑" w:hint="eastAsia"/>
          <w:sz w:val="16"/>
          <w:szCs w:val="16"/>
        </w:rPr>
        <w:t>Ded</w:t>
      </w:r>
      <w:r w:rsidR="00A160F2">
        <w:rPr>
          <w:rFonts w:eastAsia="微软雅黑" w:hint="eastAsia"/>
          <w:sz w:val="16"/>
          <w:szCs w:val="16"/>
        </w:rPr>
        <w:t>uct</w:t>
      </w:r>
      <w:r w:rsidRPr="0056545D">
        <w:rPr>
          <w:rFonts w:eastAsia="微软雅黑" w:hint="eastAsia"/>
          <w:sz w:val="16"/>
          <w:szCs w:val="16"/>
        </w:rPr>
        <w:t>Order</w:t>
      </w:r>
    </w:p>
    <w:p w14:paraId="02892293" w14:textId="77777777" w:rsidR="0056545D" w:rsidRPr="0056545D" w:rsidRDefault="0056545D" w:rsidP="0056545D">
      <w:pPr>
        <w:rPr>
          <w:rFonts w:eastAsia="微软雅黑"/>
          <w:sz w:val="16"/>
          <w:szCs w:val="16"/>
        </w:rPr>
      </w:pPr>
      <w:r w:rsidRPr="0056545D">
        <w:rPr>
          <w:rFonts w:eastAsia="微软雅黑" w:hint="eastAsia"/>
          <w:sz w:val="16"/>
          <w:szCs w:val="16"/>
        </w:rPr>
        <w:t>前置条件：这几种情况可以取消订单，</w:t>
      </w:r>
      <w:proofErr w:type="gramStart"/>
      <w:r w:rsidRPr="0056545D">
        <w:rPr>
          <w:rFonts w:eastAsia="微软雅黑" w:hint="eastAsia"/>
          <w:sz w:val="16"/>
          <w:szCs w:val="16"/>
        </w:rPr>
        <w:t>超时未</w:t>
      </w:r>
      <w:proofErr w:type="gramEnd"/>
      <w:r w:rsidRPr="0056545D">
        <w:rPr>
          <w:rFonts w:eastAsia="微软雅黑" w:hint="eastAsia"/>
          <w:sz w:val="16"/>
          <w:szCs w:val="16"/>
        </w:rPr>
        <w:t>支付，超时支付，支付完成后实名验证失败，</w:t>
      </w:r>
      <w:proofErr w:type="gramStart"/>
      <w:r w:rsidRPr="0056545D">
        <w:rPr>
          <w:rFonts w:eastAsia="微软雅黑" w:hint="eastAsia"/>
          <w:sz w:val="16"/>
          <w:szCs w:val="16"/>
        </w:rPr>
        <w:t>发备钞</w:t>
      </w:r>
      <w:proofErr w:type="gramEnd"/>
      <w:r w:rsidRPr="0056545D">
        <w:rPr>
          <w:rFonts w:eastAsia="微软雅黑" w:hint="eastAsia"/>
          <w:sz w:val="16"/>
          <w:szCs w:val="16"/>
        </w:rPr>
        <w:t>请求收到失败结果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3F147B" w14:paraId="1A3CF5C3" w14:textId="77777777" w:rsidTr="00BE2EEE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62000C56" w14:textId="77777777" w:rsidR="003F147B" w:rsidRDefault="003F147B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36E61C28" w14:textId="77777777" w:rsidR="003F147B" w:rsidRPr="00EA7F26" w:rsidRDefault="003F147B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34D2FE01" w14:textId="77777777" w:rsidR="003F147B" w:rsidRDefault="003F147B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1D672D2E" w14:textId="77777777" w:rsidR="003F147B" w:rsidRPr="00EA7F26" w:rsidRDefault="003F147B" w:rsidP="00BE2EE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3F147B" w14:paraId="7A19FAA6" w14:textId="77777777" w:rsidTr="00BE2EEE">
        <w:trPr>
          <w:cantSplit/>
        </w:trPr>
        <w:tc>
          <w:tcPr>
            <w:tcW w:w="2042" w:type="dxa"/>
            <w:vMerge w:val="restart"/>
          </w:tcPr>
          <w:p w14:paraId="2FACE839" w14:textId="77777777" w:rsidR="003F147B" w:rsidRDefault="003F147B" w:rsidP="001B2E7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1B462E">
              <w:rPr>
                <w:rFonts w:eastAsia="微软雅黑" w:hint="eastAsia"/>
                <w:sz w:val="16"/>
                <w:szCs w:val="16"/>
              </w:rPr>
              <w:t>CancelTimeOut</w:t>
            </w:r>
            <w:r w:rsidR="001B2E72">
              <w:rPr>
                <w:rFonts w:eastAsia="微软雅黑" w:hint="eastAsia"/>
                <w:sz w:val="16"/>
                <w:szCs w:val="16"/>
              </w:rPr>
              <w:t>Deduct</w:t>
            </w:r>
            <w:r w:rsidRPr="001B462E">
              <w:rPr>
                <w:rFonts w:eastAsia="微软雅黑" w:hint="eastAsia"/>
                <w:sz w:val="16"/>
                <w:szCs w:val="16"/>
              </w:rPr>
              <w:t>Order</w:t>
            </w:r>
            <w:r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175596E5" w14:textId="77777777" w:rsidR="003F147B" w:rsidRPr="002625F5" w:rsidRDefault="003F147B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98A8DE8" w14:textId="77777777" w:rsidR="003F147B" w:rsidRPr="002625F5" w:rsidRDefault="003F147B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U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76" w:type="dxa"/>
          </w:tcPr>
          <w:p w14:paraId="6372D864" w14:textId="77777777" w:rsidR="003F147B" w:rsidRDefault="003F147B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47E46FBC" w14:textId="77777777" w:rsidR="003F147B" w:rsidRDefault="003F147B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219F5F5B" w14:textId="77777777" w:rsidR="003F147B" w:rsidRPr="00452847" w:rsidRDefault="003F147B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</w:tr>
      <w:tr w:rsidR="003F147B" w14:paraId="26C0DCA8" w14:textId="77777777" w:rsidTr="00BE2EEE">
        <w:trPr>
          <w:cantSplit/>
        </w:trPr>
        <w:tc>
          <w:tcPr>
            <w:tcW w:w="2042" w:type="dxa"/>
            <w:vMerge/>
          </w:tcPr>
          <w:p w14:paraId="51B1B547" w14:textId="77777777" w:rsidR="003F147B" w:rsidRPr="00452847" w:rsidRDefault="003F147B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2984521D" w14:textId="77777777" w:rsidR="003F147B" w:rsidRPr="002625F5" w:rsidRDefault="003F147B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544EFCE6" w14:textId="77777777" w:rsidR="003F147B" w:rsidRPr="002625F5" w:rsidRDefault="003F147B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7548DFA3" w14:textId="28116C78" w:rsidR="003F147B" w:rsidRDefault="00105EC8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07B8797D" w14:textId="77777777" w:rsidR="003F147B" w:rsidRDefault="003F147B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4B195AE5" w14:textId="77777777" w:rsidR="003F147B" w:rsidRPr="00452847" w:rsidRDefault="003F147B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编号</w:t>
            </w:r>
          </w:p>
        </w:tc>
      </w:tr>
      <w:tr w:rsidR="003F147B" w14:paraId="60A96672" w14:textId="77777777" w:rsidTr="00BE2EEE">
        <w:trPr>
          <w:cantSplit/>
        </w:trPr>
        <w:tc>
          <w:tcPr>
            <w:tcW w:w="2042" w:type="dxa"/>
            <w:vMerge w:val="restart"/>
          </w:tcPr>
          <w:p w14:paraId="4FDDEE39" w14:textId="77777777" w:rsidR="003F147B" w:rsidRPr="00452847" w:rsidRDefault="00DB481F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1B462E">
              <w:rPr>
                <w:rFonts w:eastAsia="微软雅黑" w:hint="eastAsia"/>
                <w:sz w:val="16"/>
                <w:szCs w:val="16"/>
              </w:rPr>
              <w:t>CancelTimeOut</w:t>
            </w:r>
            <w:r>
              <w:rPr>
                <w:rFonts w:eastAsia="微软雅黑" w:hint="eastAsia"/>
                <w:sz w:val="16"/>
                <w:szCs w:val="16"/>
              </w:rPr>
              <w:t>Deduct</w:t>
            </w:r>
            <w:r w:rsidR="003F147B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1008EEB4" w14:textId="30DEFCFF" w:rsidR="003F147B" w:rsidRPr="00452847" w:rsidRDefault="005C4A8E" w:rsidP="00BE2EE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41BA3BBE" w14:textId="77777777" w:rsidR="003F147B" w:rsidRPr="00452847" w:rsidRDefault="003F147B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092C563" w14:textId="7CE1CD59" w:rsidR="003F147B" w:rsidRPr="00452847" w:rsidRDefault="003F147B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39AB26E1" w14:textId="77777777" w:rsidR="003F147B" w:rsidRPr="00452847" w:rsidRDefault="003F147B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75FF5D40" w14:textId="1388A9AB" w:rsidR="003F147B" w:rsidRPr="00452847" w:rsidRDefault="003F147B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3F147B" w14:paraId="3C2946E4" w14:textId="77777777" w:rsidTr="00BE2EEE">
        <w:trPr>
          <w:cantSplit/>
        </w:trPr>
        <w:tc>
          <w:tcPr>
            <w:tcW w:w="2042" w:type="dxa"/>
            <w:vMerge/>
          </w:tcPr>
          <w:p w14:paraId="5DCC098A" w14:textId="77777777" w:rsidR="003F147B" w:rsidRPr="00452847" w:rsidRDefault="003F147B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796E313" w14:textId="77777777" w:rsidR="003F147B" w:rsidRPr="00452847" w:rsidRDefault="003F147B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29237FA" w14:textId="027E06B4" w:rsidR="003F147B" w:rsidRPr="00452847" w:rsidRDefault="005C4A8E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6E7A5732" w14:textId="4EB8888C" w:rsidR="003F147B" w:rsidRPr="00452847" w:rsidRDefault="005C4A8E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66701039" w14:textId="77777777" w:rsidR="003F147B" w:rsidRPr="00452847" w:rsidRDefault="003F147B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742B4CAC" w14:textId="77777777" w:rsidR="003F147B" w:rsidRPr="00452847" w:rsidRDefault="003F147B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3F147B" w14:paraId="1F4AD0FE" w14:textId="77777777" w:rsidTr="00BE2EEE">
        <w:trPr>
          <w:cantSplit/>
        </w:trPr>
        <w:tc>
          <w:tcPr>
            <w:tcW w:w="2042" w:type="dxa"/>
            <w:vMerge/>
          </w:tcPr>
          <w:p w14:paraId="16915B98" w14:textId="77777777" w:rsidR="003F147B" w:rsidRPr="00452847" w:rsidRDefault="003F147B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17383A0" w14:textId="77777777" w:rsidR="003F147B" w:rsidRPr="00452847" w:rsidRDefault="003F147B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78D6DD0" w14:textId="185B373B" w:rsidR="003F147B" w:rsidRPr="00452847" w:rsidRDefault="005C4A8E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3F147B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77BA927C" w14:textId="77777777" w:rsidR="003F147B" w:rsidRPr="00452847" w:rsidRDefault="003F147B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4B929BA7" w14:textId="77777777" w:rsidR="003F147B" w:rsidRPr="00452847" w:rsidRDefault="003F147B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526A3234" w14:textId="77777777" w:rsidR="003F147B" w:rsidRPr="00452847" w:rsidRDefault="003F147B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4F14DB3E" w14:textId="77777777" w:rsidR="003F147B" w:rsidRPr="00452847" w:rsidRDefault="003F147B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6E2BB801" w14:textId="79F033C1" w:rsidR="003F147B" w:rsidRPr="00452847" w:rsidRDefault="00A329A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1</w:t>
            </w:r>
            <w:r w:rsidR="003F147B" w:rsidRPr="00452847">
              <w:rPr>
                <w:rFonts w:eastAsia="微软雅黑" w:hint="eastAsia"/>
                <w:sz w:val="16"/>
                <w:szCs w:val="16"/>
              </w:rPr>
              <w:t>：发生异常</w:t>
            </w:r>
          </w:p>
          <w:p w14:paraId="7200AF1D" w14:textId="77777777" w:rsidR="003F147B" w:rsidRPr="00452847" w:rsidRDefault="003F147B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1</w:t>
            </w:r>
            <w:r>
              <w:rPr>
                <w:rFonts w:eastAsia="微软雅黑" w:hint="eastAsia"/>
                <w:sz w:val="16"/>
                <w:szCs w:val="16"/>
              </w:rPr>
              <w:t>：订单不存在</w:t>
            </w:r>
          </w:p>
        </w:tc>
      </w:tr>
      <w:tr w:rsidR="004F75D2" w14:paraId="3BDC908F" w14:textId="77777777" w:rsidTr="0013768E">
        <w:trPr>
          <w:gridAfter w:val="4"/>
          <w:wAfter w:w="6236" w:type="dxa"/>
          <w:cantSplit/>
          <w:trHeight w:val="312"/>
        </w:trPr>
        <w:tc>
          <w:tcPr>
            <w:tcW w:w="2042" w:type="dxa"/>
            <w:vMerge/>
          </w:tcPr>
          <w:p w14:paraId="144051A7" w14:textId="77777777" w:rsidR="004F75D2" w:rsidRPr="00452847" w:rsidRDefault="004F75D2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289420C" w14:textId="77777777" w:rsidR="004F75D2" w:rsidRPr="00452847" w:rsidRDefault="004F75D2" w:rsidP="00BE2EEE">
            <w:pPr>
              <w:rPr>
                <w:rFonts w:eastAsia="微软雅黑"/>
                <w:sz w:val="16"/>
                <w:szCs w:val="16"/>
              </w:rPr>
            </w:pPr>
          </w:p>
        </w:tc>
      </w:tr>
    </w:tbl>
    <w:p w14:paraId="17A2941F" w14:textId="37E33DDF" w:rsidR="00117001" w:rsidRDefault="0013768E" w:rsidP="002C04F6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13768E">
        <w:rPr>
          <w:rFonts w:ascii="Applied Font" w:eastAsia="微软雅黑" w:hAnsi="Applied Font" w:cs="Arial" w:hint="eastAsia"/>
          <w:color w:val="1E1E1E"/>
          <w:sz w:val="16"/>
          <w:szCs w:val="16"/>
        </w:rPr>
        <w:t>业务处理流程：</w:t>
      </w:r>
    </w:p>
    <w:p w14:paraId="5F1F918F" w14:textId="77777777" w:rsidR="004B1FE7" w:rsidRDefault="004B1FE7" w:rsidP="002C04F6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538F4EAD" w14:textId="35C93F13" w:rsidR="00F81FD5" w:rsidRPr="0013768E" w:rsidRDefault="00AB4068" w:rsidP="002C04F6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object w:dxaOrig="4620" w:dyaOrig="9155" w14:anchorId="71FB0875">
          <v:shape id="_x0000_i1045" type="#_x0000_t75" style="width:209.55pt;height:415.35pt" o:ole="">
            <v:imagedata r:id="rId72" o:title=""/>
          </v:shape>
          <o:OLEObject Type="Embed" ProgID="Visio.Drawing.11" ShapeID="_x0000_i1045" DrawAspect="Content" ObjectID="_1509188984" r:id="rId73"/>
        </w:object>
      </w:r>
    </w:p>
    <w:p w14:paraId="53191864" w14:textId="77777777" w:rsidR="003F147B" w:rsidRPr="0056545D" w:rsidRDefault="003F147B" w:rsidP="002C04F6"/>
    <w:p w14:paraId="04C997D6" w14:textId="77777777" w:rsidR="00637366" w:rsidRDefault="00637366" w:rsidP="00637366">
      <w:pPr>
        <w:pStyle w:val="a4"/>
        <w:numPr>
          <w:ilvl w:val="1"/>
          <w:numId w:val="1"/>
        </w:numPr>
        <w:ind w:firstLineChars="0"/>
        <w:outlineLvl w:val="3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lastRenderedPageBreak/>
        <w:t>获</w:t>
      </w:r>
      <w:r w:rsidRPr="00FE234A">
        <w:rPr>
          <w:rFonts w:eastAsia="微软雅黑" w:hint="eastAsia"/>
          <w:b/>
          <w:bCs/>
          <w:sz w:val="16"/>
          <w:szCs w:val="16"/>
        </w:rPr>
        <w:t>取订单</w:t>
      </w:r>
      <w:r>
        <w:rPr>
          <w:rFonts w:eastAsia="微软雅黑" w:hint="eastAsia"/>
          <w:b/>
          <w:bCs/>
          <w:sz w:val="16"/>
          <w:szCs w:val="16"/>
        </w:rPr>
        <w:t>简要信息</w:t>
      </w:r>
    </w:p>
    <w:p w14:paraId="44D2A89C" w14:textId="77777777" w:rsidR="00637366" w:rsidRPr="0013504D" w:rsidRDefault="00637366" w:rsidP="00637366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13504D">
        <w:rPr>
          <w:rFonts w:ascii="Applied Font" w:eastAsia="微软雅黑" w:hAnsi="Applied Font" w:cs="Arial" w:hint="eastAsia"/>
          <w:color w:val="1E1E1E"/>
          <w:sz w:val="16"/>
          <w:szCs w:val="16"/>
        </w:rPr>
        <w:t>接口说明：根据订单号取订单简要信息</w:t>
      </w:r>
    </w:p>
    <w:p w14:paraId="609B4788" w14:textId="77777777" w:rsidR="00637366" w:rsidRPr="00FF3083" w:rsidRDefault="00637366" w:rsidP="00637366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 w:rsidRP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uid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，订单号</w:t>
      </w:r>
    </w:p>
    <w:p w14:paraId="40140499" w14:textId="77777777" w:rsidR="00637366" w:rsidRDefault="00637366" w:rsidP="00637366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uid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，订单号，订单金额，订单名称，发放类型，订单状态</w:t>
      </w:r>
    </w:p>
    <w:p w14:paraId="5B013367" w14:textId="77777777" w:rsidR="00637366" w:rsidRPr="000F2B57" w:rsidRDefault="00637366" w:rsidP="00637366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0F2B57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GetOrderBriefInfo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2580"/>
      </w:tblGrid>
      <w:tr w:rsidR="00637366" w14:paraId="11CD5101" w14:textId="77777777" w:rsidTr="00BE2EEE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581DDDBE" w14:textId="77777777" w:rsidR="00637366" w:rsidRDefault="00637366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0CD0AE60" w14:textId="77777777" w:rsidR="00637366" w:rsidRPr="00EA7F26" w:rsidRDefault="00637366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3CBE3F04" w14:textId="77777777" w:rsidR="00637366" w:rsidRDefault="00637366" w:rsidP="00BE2EE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580" w:type="dxa"/>
            <w:shd w:val="clear" w:color="auto" w:fill="BFBFBF" w:themeFill="background1" w:themeFillShade="BF"/>
          </w:tcPr>
          <w:p w14:paraId="69844163" w14:textId="77777777" w:rsidR="00637366" w:rsidRPr="00EA7F26" w:rsidRDefault="00637366" w:rsidP="00BE2EE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637366" w14:paraId="7AE8E012" w14:textId="77777777" w:rsidTr="00BE2EEE">
        <w:trPr>
          <w:cantSplit/>
        </w:trPr>
        <w:tc>
          <w:tcPr>
            <w:tcW w:w="2042" w:type="dxa"/>
            <w:vMerge w:val="restart"/>
          </w:tcPr>
          <w:p w14:paraId="0CA94545" w14:textId="77777777" w:rsidR="00637366" w:rsidRDefault="00637366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OrderBriefInfo</w:t>
            </w:r>
            <w:r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54D31A7E" w14:textId="77777777" w:rsidR="00637366" w:rsidRPr="002625F5" w:rsidRDefault="00637366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41AC36FB" w14:textId="77777777" w:rsidR="00637366" w:rsidRPr="002625F5" w:rsidRDefault="00637366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U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76" w:type="dxa"/>
          </w:tcPr>
          <w:p w14:paraId="06C6018C" w14:textId="77777777" w:rsidR="00637366" w:rsidRDefault="00637366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7535FA79" w14:textId="77777777" w:rsidR="00637366" w:rsidRDefault="00637366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2D6F103" w14:textId="77777777" w:rsidR="00637366" w:rsidRPr="00452847" w:rsidRDefault="00637366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U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637366" w14:paraId="58964D83" w14:textId="77777777" w:rsidTr="00BE2EEE">
        <w:trPr>
          <w:cantSplit/>
        </w:trPr>
        <w:tc>
          <w:tcPr>
            <w:tcW w:w="2042" w:type="dxa"/>
            <w:vMerge/>
          </w:tcPr>
          <w:p w14:paraId="52E90687" w14:textId="77777777" w:rsidR="00637366" w:rsidRPr="00452847" w:rsidRDefault="00637366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50AC49C6" w14:textId="77777777" w:rsidR="00637366" w:rsidRPr="002625F5" w:rsidRDefault="00637366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C971DDF" w14:textId="77777777" w:rsidR="00637366" w:rsidRPr="002625F5" w:rsidRDefault="00637366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4C61F842" w14:textId="77777777" w:rsidR="00637366" w:rsidRDefault="00637366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821" w:type="dxa"/>
          </w:tcPr>
          <w:p w14:paraId="657DECBE" w14:textId="77777777" w:rsidR="00637366" w:rsidRDefault="00637366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2AF01D07" w14:textId="77777777" w:rsidR="00637366" w:rsidRPr="00452847" w:rsidRDefault="00637366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编号</w:t>
            </w:r>
          </w:p>
        </w:tc>
      </w:tr>
      <w:tr w:rsidR="00A12FB3" w14:paraId="65F93D33" w14:textId="77777777" w:rsidTr="00BE2EEE">
        <w:trPr>
          <w:cantSplit/>
        </w:trPr>
        <w:tc>
          <w:tcPr>
            <w:tcW w:w="2042" w:type="dxa"/>
            <w:vMerge w:val="restart"/>
          </w:tcPr>
          <w:p w14:paraId="19288EBB" w14:textId="77777777" w:rsidR="00A12FB3" w:rsidRPr="00452847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ascii="Applied Font" w:eastAsia="微软雅黑" w:hAnsi="Applied Font" w:cs="Arial" w:hint="eastAsia"/>
                <w:color w:val="1E1E1E"/>
                <w:sz w:val="16"/>
                <w:szCs w:val="16"/>
              </w:rPr>
              <w:t>GetOrderBriefInfo</w:t>
            </w:r>
            <w:r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43F8643D" w14:textId="1217B97B" w:rsidR="00A12FB3" w:rsidRPr="00452847" w:rsidRDefault="00A12FB3" w:rsidP="00BE2EE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2B2A5CDE" w14:textId="77777777" w:rsidR="00A12FB3" w:rsidRPr="00452847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33968EC" w14:textId="53E88E76" w:rsidR="00A12FB3" w:rsidRPr="00452847" w:rsidRDefault="00A12FB3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1C7AE906" w14:textId="77777777" w:rsidR="00A12FB3" w:rsidRPr="00452847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580" w:type="dxa"/>
          </w:tcPr>
          <w:p w14:paraId="324A4301" w14:textId="333358F5" w:rsidR="00A12FB3" w:rsidRPr="00452847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12FB3" w14:paraId="590DFC5A" w14:textId="77777777" w:rsidTr="00BE2EEE">
        <w:trPr>
          <w:cantSplit/>
        </w:trPr>
        <w:tc>
          <w:tcPr>
            <w:tcW w:w="2042" w:type="dxa"/>
            <w:vMerge/>
          </w:tcPr>
          <w:p w14:paraId="25ADC471" w14:textId="77777777" w:rsidR="00A12FB3" w:rsidRPr="00452847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655E0A5" w14:textId="77777777" w:rsidR="00A12FB3" w:rsidRPr="00452847" w:rsidRDefault="00A12FB3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797D941" w14:textId="06042708" w:rsidR="00A12FB3" w:rsidRPr="00452847" w:rsidRDefault="00A12FB3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17767F1D" w14:textId="140430ED" w:rsidR="00A12FB3" w:rsidRPr="00452847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37F72F9C" w14:textId="77777777" w:rsidR="00A12FB3" w:rsidRPr="00452847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20EA56BB" w14:textId="77777777" w:rsidR="00A12FB3" w:rsidRPr="00452847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12FB3" w14:paraId="35CB624F" w14:textId="77777777" w:rsidTr="00BE2EEE">
        <w:trPr>
          <w:cantSplit/>
        </w:trPr>
        <w:tc>
          <w:tcPr>
            <w:tcW w:w="2042" w:type="dxa"/>
            <w:vMerge/>
          </w:tcPr>
          <w:p w14:paraId="08970049" w14:textId="77777777" w:rsidR="00A12FB3" w:rsidRPr="00452847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3F2A01A" w14:textId="77777777" w:rsidR="00A12FB3" w:rsidRPr="00452847" w:rsidRDefault="00A12FB3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DF4C609" w14:textId="7FD5B85B" w:rsidR="00A12FB3" w:rsidRPr="00452847" w:rsidRDefault="00A12FB3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225E10C7" w14:textId="77777777" w:rsidR="00A12FB3" w:rsidRPr="00452847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0DB65D0A" w14:textId="77777777" w:rsidR="00A12FB3" w:rsidRPr="00452847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580" w:type="dxa"/>
          </w:tcPr>
          <w:p w14:paraId="281C0BB2" w14:textId="77777777" w:rsidR="00A12FB3" w:rsidRPr="00452847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56F974F1" w14:textId="77777777" w:rsidR="00A12FB3" w:rsidRPr="00452847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44C43253" w14:textId="34D29B18" w:rsidR="00A12FB3" w:rsidRPr="00452847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1</w:t>
            </w:r>
            <w:r>
              <w:rPr>
                <w:rFonts w:eastAsia="微软雅黑" w:hint="eastAsia"/>
                <w:sz w:val="16"/>
                <w:szCs w:val="16"/>
              </w:rPr>
              <w:t>：订单存在</w:t>
            </w:r>
            <w:r>
              <w:rPr>
                <w:rFonts w:eastAsia="微软雅黑"/>
                <w:sz w:val="16"/>
                <w:szCs w:val="16"/>
              </w:rPr>
              <w:t xml:space="preserve"> </w:t>
            </w:r>
          </w:p>
        </w:tc>
      </w:tr>
      <w:tr w:rsidR="00A12FB3" w14:paraId="7EBF858A" w14:textId="77777777" w:rsidTr="00BE2EEE">
        <w:trPr>
          <w:cantSplit/>
        </w:trPr>
        <w:tc>
          <w:tcPr>
            <w:tcW w:w="2042" w:type="dxa"/>
            <w:vMerge/>
          </w:tcPr>
          <w:p w14:paraId="391E4781" w14:textId="77777777" w:rsidR="00A12FB3" w:rsidRPr="00452847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9A9EA91" w14:textId="77777777" w:rsidR="00A12FB3" w:rsidRPr="00452847" w:rsidRDefault="00A12FB3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6989A2F" w14:textId="77777777" w:rsidR="00A12FB3" w:rsidRPr="00452847" w:rsidRDefault="00A12FB3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075FF14B" w14:textId="77777777" w:rsidR="00A12FB3" w:rsidRPr="00452847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06B87329" w14:textId="77777777" w:rsidR="00A12FB3" w:rsidRPr="00452847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6D26A61D" w14:textId="77777777" w:rsidR="00A12FB3" w:rsidRPr="00452847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12FB3" w14:paraId="6BE333F4" w14:textId="77777777" w:rsidTr="00BE2EEE">
        <w:trPr>
          <w:cantSplit/>
        </w:trPr>
        <w:tc>
          <w:tcPr>
            <w:tcW w:w="2042" w:type="dxa"/>
            <w:vMerge/>
          </w:tcPr>
          <w:p w14:paraId="14730BA0" w14:textId="77777777" w:rsidR="00A12FB3" w:rsidRPr="00452847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C91C2C8" w14:textId="77777777" w:rsidR="00A12FB3" w:rsidRPr="00452847" w:rsidRDefault="00A12FB3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EEA3B57" w14:textId="77777777" w:rsidR="00A12FB3" w:rsidRDefault="00A12FB3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1AF3336D" w14:textId="77777777" w:rsidR="00A12FB3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821" w:type="dxa"/>
          </w:tcPr>
          <w:p w14:paraId="7F08A6A0" w14:textId="77777777" w:rsidR="00A12FB3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09ED33A7" w14:textId="77777777" w:rsidR="00A12FB3" w:rsidRPr="00452847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编号</w:t>
            </w:r>
          </w:p>
        </w:tc>
      </w:tr>
      <w:tr w:rsidR="00A12FB3" w14:paraId="4A3493CA" w14:textId="77777777" w:rsidTr="00BE2EEE">
        <w:trPr>
          <w:cantSplit/>
        </w:trPr>
        <w:tc>
          <w:tcPr>
            <w:tcW w:w="2042" w:type="dxa"/>
            <w:vMerge/>
          </w:tcPr>
          <w:p w14:paraId="064D10E1" w14:textId="77777777" w:rsidR="00A12FB3" w:rsidRPr="00452847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58D3751" w14:textId="77777777" w:rsidR="00A12FB3" w:rsidRPr="00452847" w:rsidRDefault="00A12FB3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5900561" w14:textId="77777777" w:rsidR="00A12FB3" w:rsidRDefault="00A12FB3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Amount</w:t>
            </w:r>
          </w:p>
        </w:tc>
        <w:tc>
          <w:tcPr>
            <w:tcW w:w="1276" w:type="dxa"/>
          </w:tcPr>
          <w:p w14:paraId="212B23BF" w14:textId="77777777" w:rsidR="00A12FB3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821" w:type="dxa"/>
          </w:tcPr>
          <w:p w14:paraId="0F071122" w14:textId="77777777" w:rsidR="00A12FB3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D29086A" w14:textId="77777777" w:rsidR="00A12FB3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</w:tr>
      <w:tr w:rsidR="00A12FB3" w14:paraId="4FF0D7B3" w14:textId="77777777" w:rsidTr="00BE2EEE">
        <w:trPr>
          <w:cantSplit/>
        </w:trPr>
        <w:tc>
          <w:tcPr>
            <w:tcW w:w="2042" w:type="dxa"/>
            <w:vMerge/>
          </w:tcPr>
          <w:p w14:paraId="5E167895" w14:textId="77777777" w:rsidR="00A12FB3" w:rsidRPr="00452847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F1CE1EB" w14:textId="77777777" w:rsidR="00A12FB3" w:rsidRPr="00452847" w:rsidRDefault="00A12FB3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213BC87" w14:textId="77777777" w:rsidR="00A12FB3" w:rsidRDefault="00A12FB3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Name</w:t>
            </w:r>
          </w:p>
        </w:tc>
        <w:tc>
          <w:tcPr>
            <w:tcW w:w="1276" w:type="dxa"/>
          </w:tcPr>
          <w:p w14:paraId="3A345DD0" w14:textId="77777777" w:rsidR="00A12FB3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05FFB514" w14:textId="77777777" w:rsidR="00A12FB3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3DD282CD" w14:textId="77777777" w:rsidR="00A12FB3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名字</w:t>
            </w:r>
          </w:p>
        </w:tc>
      </w:tr>
      <w:tr w:rsidR="00A12FB3" w14:paraId="410C4C48" w14:textId="77777777" w:rsidTr="00BE2EEE">
        <w:trPr>
          <w:cantSplit/>
        </w:trPr>
        <w:tc>
          <w:tcPr>
            <w:tcW w:w="2042" w:type="dxa"/>
            <w:vMerge/>
          </w:tcPr>
          <w:p w14:paraId="658FD713" w14:textId="77777777" w:rsidR="00A12FB3" w:rsidRPr="00452847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A3AE711" w14:textId="77777777" w:rsidR="00A12FB3" w:rsidRPr="00452847" w:rsidRDefault="00A12FB3" w:rsidP="00BE2EE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0BF57FC" w14:textId="77777777" w:rsidR="00A12FB3" w:rsidRDefault="00A12FB3" w:rsidP="00BE2EEE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9A4FCF">
              <w:rPr>
                <w:rFonts w:eastAsia="微软雅黑"/>
                <w:sz w:val="16"/>
                <w:szCs w:val="16"/>
              </w:rPr>
              <w:t>CashRemIde</w:t>
            </w:r>
          </w:p>
        </w:tc>
        <w:tc>
          <w:tcPr>
            <w:tcW w:w="1276" w:type="dxa"/>
          </w:tcPr>
          <w:p w14:paraId="679F2C18" w14:textId="77777777" w:rsidR="00A12FB3" w:rsidRDefault="00A12FB3" w:rsidP="00BE2EE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606B94D8" w14:textId="77777777" w:rsidR="00A12FB3" w:rsidRDefault="00A12FB3" w:rsidP="00BE2EE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580" w:type="dxa"/>
          </w:tcPr>
          <w:p w14:paraId="1A3A138A" w14:textId="77777777" w:rsidR="00A12FB3" w:rsidRDefault="00A12FB3" w:rsidP="00BE2EE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发放类型</w:t>
            </w:r>
          </w:p>
        </w:tc>
      </w:tr>
    </w:tbl>
    <w:p w14:paraId="0FD73403" w14:textId="77777777" w:rsidR="00637366" w:rsidRPr="00C92D18" w:rsidRDefault="00637366" w:rsidP="00637366"/>
    <w:p w14:paraId="4DF30000" w14:textId="77777777" w:rsidR="00637366" w:rsidRDefault="00637366" w:rsidP="00637366"/>
    <w:p w14:paraId="1F72D7C8" w14:textId="7E35EC9C" w:rsidR="00196306" w:rsidRDefault="00196306" w:rsidP="00196306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196306">
        <w:rPr>
          <w:rFonts w:eastAsia="微软雅黑" w:hint="eastAsia"/>
          <w:b/>
          <w:bCs/>
          <w:sz w:val="16"/>
          <w:szCs w:val="16"/>
        </w:rPr>
        <w:t>订单列表（</w:t>
      </w:r>
      <w:r w:rsidR="00181C58">
        <w:rPr>
          <w:rFonts w:eastAsia="微软雅黑" w:hint="eastAsia"/>
          <w:b/>
          <w:bCs/>
          <w:sz w:val="16"/>
          <w:szCs w:val="16"/>
        </w:rPr>
        <w:t>我携</w:t>
      </w:r>
      <w:r w:rsidRPr="00196306">
        <w:rPr>
          <w:rFonts w:eastAsia="微软雅黑" w:hint="eastAsia"/>
          <w:b/>
          <w:bCs/>
          <w:sz w:val="16"/>
          <w:szCs w:val="16"/>
        </w:rPr>
        <w:t>）</w:t>
      </w:r>
    </w:p>
    <w:p w14:paraId="753436B0" w14:textId="122E8FB7" w:rsidR="00A12FB3" w:rsidRDefault="004F1DCA" w:rsidP="00A12FB3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4F1DCA">
        <w:rPr>
          <w:rFonts w:ascii="Applied Font" w:eastAsia="微软雅黑" w:hAnsi="Applied Font" w:cs="Arial" w:hint="eastAsia"/>
          <w:color w:val="1E1E1E"/>
          <w:sz w:val="16"/>
          <w:szCs w:val="16"/>
        </w:rPr>
        <w:t>接口说明：</w:t>
      </w:r>
      <w:r w:rsidR="008007B9">
        <w:rPr>
          <w:rFonts w:ascii="Applied Font" w:eastAsia="微软雅黑" w:hAnsi="Applied Font" w:cs="Arial" w:hint="eastAsia"/>
          <w:color w:val="1E1E1E"/>
          <w:sz w:val="16"/>
          <w:szCs w:val="16"/>
        </w:rPr>
        <w:t>订单列表操作显示。</w:t>
      </w:r>
      <w:r w:rsidR="008D6B50">
        <w:rPr>
          <w:rFonts w:ascii="Applied Font" w:eastAsia="微软雅黑" w:hAnsi="Applied Font" w:cs="Arial" w:hint="eastAsia"/>
          <w:color w:val="1E1E1E"/>
          <w:sz w:val="16"/>
          <w:szCs w:val="16"/>
        </w:rPr>
        <w:t>订单列表显示的“删除”，“去支付”等</w:t>
      </w:r>
      <w:r w:rsidR="008D6B50">
        <w:rPr>
          <w:rFonts w:ascii="Applied Font" w:eastAsia="微软雅黑" w:hAnsi="Applied Font" w:cs="Arial" w:hint="eastAsia"/>
          <w:color w:val="1E1E1E"/>
          <w:sz w:val="16"/>
          <w:szCs w:val="16"/>
        </w:rPr>
        <w:t>button</w:t>
      </w:r>
      <w:r w:rsidR="008D6B50">
        <w:rPr>
          <w:rFonts w:ascii="Applied Font" w:eastAsia="微软雅黑" w:hAnsi="Applied Font" w:cs="Arial" w:hint="eastAsia"/>
          <w:color w:val="1E1E1E"/>
          <w:sz w:val="16"/>
          <w:szCs w:val="16"/>
        </w:rPr>
        <w:t>或</w:t>
      </w:r>
      <w:r w:rsidR="008D6B50">
        <w:rPr>
          <w:rFonts w:ascii="Applied Font" w:eastAsia="微软雅黑" w:hAnsi="Applied Font" w:cs="Arial" w:hint="eastAsia"/>
          <w:color w:val="1E1E1E"/>
          <w:sz w:val="16"/>
          <w:szCs w:val="16"/>
        </w:rPr>
        <w:t>link</w:t>
      </w:r>
      <w:r w:rsidR="008D6B50">
        <w:rPr>
          <w:rFonts w:ascii="Applied Font" w:eastAsia="微软雅黑" w:hAnsi="Applied Font" w:cs="Arial" w:hint="eastAsia"/>
          <w:color w:val="1E1E1E"/>
          <w:sz w:val="16"/>
          <w:szCs w:val="16"/>
        </w:rPr>
        <w:t>是“我携”通过调用</w:t>
      </w:r>
      <w:r w:rsidR="008D6B50" w:rsidRPr="00A12FB3">
        <w:rPr>
          <w:rFonts w:eastAsia="微软雅黑" w:hint="eastAsia"/>
          <w:sz w:val="16"/>
          <w:szCs w:val="16"/>
        </w:rPr>
        <w:t>GetOrderOperationInfo</w:t>
      </w:r>
      <w:r w:rsidR="008D6B50">
        <w:rPr>
          <w:rFonts w:eastAsia="微软雅黑" w:hint="eastAsia"/>
          <w:sz w:val="16"/>
          <w:szCs w:val="16"/>
        </w:rPr>
        <w:t>来获取。</w:t>
      </w:r>
    </w:p>
    <w:p w14:paraId="6039BFA1" w14:textId="77777777" w:rsidR="006167B5" w:rsidRDefault="006167B5" w:rsidP="00A12FB3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22796F9D" w14:textId="77777777" w:rsidR="006167B5" w:rsidRDefault="006167B5" w:rsidP="00A12FB3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27BB91A2" w14:textId="77777777" w:rsidR="006167B5" w:rsidRDefault="006167B5" w:rsidP="00A12FB3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61CEC526" w14:textId="77777777" w:rsidR="006167B5" w:rsidRPr="004F1DCA" w:rsidRDefault="006167B5" w:rsidP="00A12FB3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tbl>
      <w:tblPr>
        <w:tblW w:w="13981" w:type="dxa"/>
        <w:tblInd w:w="-709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66"/>
        <w:gridCol w:w="1470"/>
        <w:gridCol w:w="1905"/>
        <w:gridCol w:w="1461"/>
        <w:gridCol w:w="1418"/>
        <w:gridCol w:w="2976"/>
        <w:gridCol w:w="2085"/>
      </w:tblGrid>
      <w:tr w:rsidR="00181C58" w14:paraId="47E2F4CA" w14:textId="77777777" w:rsidTr="00181C58">
        <w:trPr>
          <w:trHeight w:val="300"/>
        </w:trPr>
        <w:tc>
          <w:tcPr>
            <w:tcW w:w="266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817427E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5E8A74" w14:textId="77777777" w:rsidR="00181C58" w:rsidRPr="00A12FB3" w:rsidRDefault="00181C58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字段</w:t>
            </w:r>
          </w:p>
        </w:tc>
        <w:tc>
          <w:tcPr>
            <w:tcW w:w="190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8F26432" w14:textId="77777777" w:rsidR="00181C58" w:rsidRPr="00A12FB3" w:rsidRDefault="00181C58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14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9BFAF4" w14:textId="77777777" w:rsidR="00181C58" w:rsidRPr="00A12FB3" w:rsidRDefault="00181C58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是否必须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7F70A34" w14:textId="77777777" w:rsidR="00181C58" w:rsidRPr="00A12FB3" w:rsidRDefault="00181C58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格式</w:t>
            </w:r>
            <w:r w:rsidRPr="00A12FB3">
              <w:rPr>
                <w:rFonts w:eastAsia="微软雅黑" w:hint="eastAsia"/>
                <w:sz w:val="16"/>
                <w:szCs w:val="16"/>
              </w:rPr>
              <w:t>/</w:t>
            </w:r>
            <w:r w:rsidRPr="00A12FB3">
              <w:rPr>
                <w:rFonts w:eastAsia="微软雅黑" w:hint="eastAsia"/>
                <w:sz w:val="16"/>
                <w:szCs w:val="16"/>
              </w:rPr>
              <w:t>范围</w:t>
            </w:r>
          </w:p>
        </w:tc>
        <w:tc>
          <w:tcPr>
            <w:tcW w:w="29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B4F4323" w14:textId="77777777" w:rsidR="00181C58" w:rsidRPr="00A12FB3" w:rsidRDefault="00181C58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含义</w:t>
            </w:r>
          </w:p>
        </w:tc>
        <w:tc>
          <w:tcPr>
            <w:tcW w:w="208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ACF5746" w14:textId="47017A80" w:rsidR="00181C58" w:rsidRPr="00A12FB3" w:rsidRDefault="00181C58" w:rsidP="00C9601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</w:tr>
      <w:tr w:rsidR="00181C58" w14:paraId="07008D4C" w14:textId="77777777" w:rsidTr="00181C58">
        <w:trPr>
          <w:trHeight w:val="285"/>
        </w:trPr>
        <w:tc>
          <w:tcPr>
            <w:tcW w:w="266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D5D7AD" w14:textId="77777777" w:rsidR="00181C58" w:rsidRPr="00A12FB3" w:rsidRDefault="00181C58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GetOrderOperationInfoRequestType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EBFF012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69D5C7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List&lt;long&gt;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8A4AF9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Y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6AE63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10F52FB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EF3017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5476C738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B3962F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3968D13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AEE89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6B8BA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1D91DC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58E151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9C8C1D5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UID</w:t>
            </w:r>
            <w:r w:rsidRPr="00A12FB3">
              <w:rPr>
                <w:rFonts w:eastAsia="微软雅黑" w:hint="eastAsia"/>
                <w:sz w:val="16"/>
                <w:szCs w:val="16"/>
              </w:rPr>
              <w:t>和</w:t>
            </w:r>
            <w:r w:rsidRPr="00A12FB3">
              <w:rPr>
                <w:rFonts w:eastAsia="微软雅黑" w:hint="eastAsia"/>
                <w:sz w:val="16"/>
                <w:szCs w:val="16"/>
              </w:rPr>
              <w:t>Mobile</w:t>
            </w:r>
            <w:r w:rsidRPr="00A12FB3">
              <w:rPr>
                <w:rFonts w:eastAsia="微软雅黑" w:hint="eastAsia"/>
                <w:sz w:val="16"/>
                <w:szCs w:val="16"/>
              </w:rPr>
              <w:t>必须传一个</w:t>
            </w:r>
          </w:p>
        </w:tc>
      </w:tr>
      <w:tr w:rsidR="00181C58" w14:paraId="5CCCC704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C5A36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81AB47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Channel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8ABB82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C11AA3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Y</w:t>
            </w: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CBBF2C5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15D53E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区分三种渠道，用于返回不同的链接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4685A5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1: H5 2: Hybrid 3: Online</w:t>
            </w:r>
          </w:p>
        </w:tc>
      </w:tr>
      <w:tr w:rsidR="00181C58" w14:paraId="1B04059E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FBDC44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3DE12F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Mobile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BF4C907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9E3A6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43328E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9B51B8F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EEF72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42F27957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5847F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CE356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ClientVersion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6E357A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01DB7D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C4E12DF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A369AED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版本号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BE24C7E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119CD1A5" w14:textId="77777777" w:rsidTr="00181C58">
        <w:trPr>
          <w:trHeight w:val="285"/>
        </w:trPr>
        <w:tc>
          <w:tcPr>
            <w:tcW w:w="26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B25E1F5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75A6EAA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543092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A1238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7DC8FDD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87F65D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20328E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06FEC2C4" w14:textId="77777777" w:rsidTr="00181C58">
        <w:trPr>
          <w:trHeight w:val="285"/>
        </w:trPr>
        <w:tc>
          <w:tcPr>
            <w:tcW w:w="266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23552C" w14:textId="77777777" w:rsidR="00181C58" w:rsidRPr="00A12FB3" w:rsidRDefault="00181C58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GetOrderOperationInfoResponseType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875599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rderOperationList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8EB9589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List&lt;OrderOperationDTO&gt;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977493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040F29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6A84D6D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(</w:t>
            </w:r>
            <w:r w:rsidRPr="00A12FB3">
              <w:rPr>
                <w:rFonts w:eastAsia="微软雅黑" w:hint="eastAsia"/>
                <w:sz w:val="16"/>
                <w:szCs w:val="16"/>
              </w:rPr>
              <w:t>订单号</w:t>
            </w:r>
            <w:r w:rsidRPr="00A12FB3">
              <w:rPr>
                <w:rFonts w:eastAsia="微软雅黑" w:hint="eastAsia"/>
                <w:sz w:val="16"/>
                <w:szCs w:val="16"/>
              </w:rPr>
              <w:t>+</w:t>
            </w:r>
            <w:r w:rsidRPr="00A12FB3">
              <w:rPr>
                <w:rFonts w:eastAsia="微软雅黑" w:hint="eastAsia"/>
                <w:sz w:val="16"/>
                <w:szCs w:val="16"/>
              </w:rPr>
              <w:t>操作列表</w:t>
            </w:r>
            <w:r w:rsidRPr="00A12FB3">
              <w:rPr>
                <w:rFonts w:eastAsia="微软雅黑" w:hint="eastAsia"/>
                <w:sz w:val="16"/>
                <w:szCs w:val="16"/>
              </w:rPr>
              <w:t>)List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AF00BB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0A99DB1E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829152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DF8DE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5111CB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F3753A1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902E4A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4CAED0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DB4AE9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2DE5BC18" w14:textId="77777777" w:rsidTr="00181C58">
        <w:trPr>
          <w:trHeight w:val="285"/>
        </w:trPr>
        <w:tc>
          <w:tcPr>
            <w:tcW w:w="26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B77B69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AA4642B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A3B0FF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6DA8F1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F6D85A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D6D462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9E655A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0A6CA025" w14:textId="77777777" w:rsidTr="00181C58">
        <w:trPr>
          <w:trHeight w:val="285"/>
        </w:trPr>
        <w:tc>
          <w:tcPr>
            <w:tcW w:w="266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DAA53" w14:textId="77777777" w:rsidR="00181C58" w:rsidRPr="00A12FB3" w:rsidRDefault="00181C58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rderOperationDTO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72C288A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perationList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1C0FAD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List&lt;OperationItem&gt;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5544D0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3DD2A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C72A81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操作列表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9B68EE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6E0575EF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4850D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551C75B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59CEF2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5C302F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DB1462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4DD2029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2277E3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5654B65B" w14:textId="77777777" w:rsidTr="00181C58">
        <w:trPr>
          <w:trHeight w:val="285"/>
        </w:trPr>
        <w:tc>
          <w:tcPr>
            <w:tcW w:w="26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28A544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FE46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57A67F7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0C7A4AF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605B80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472828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06F4B4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302B06FC" w14:textId="77777777" w:rsidTr="00181C58">
        <w:trPr>
          <w:trHeight w:val="285"/>
        </w:trPr>
        <w:tc>
          <w:tcPr>
            <w:tcW w:w="266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E4A6BD" w14:textId="77777777" w:rsidR="00181C58" w:rsidRPr="00A12FB3" w:rsidRDefault="00181C58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perationItem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DD66C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perationName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BD542F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4E463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E95B5E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A62EA7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操作名（中文）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FC96504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09F7D97C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B7C324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C634DE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perationCode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7E6D4A3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F9A4EF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3933F2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38AC3E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操作码（英文）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8B1C10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782D7BCD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5F2ADD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FC1855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perationType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3E499F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Enum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7212C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1473768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Button/Link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42565D4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操作类型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9C02FB5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1731AC90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F35BC4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A141E15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OperationURL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D2E817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FCCA44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E86E0B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D25F9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>操作链接地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6A9AAD3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0CCB891E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B5BFD1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8C94E9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397C4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C72D60E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C8AB4F9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04D7ECA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05C60E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0F52F16F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57E95C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2A0733D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7189CE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B4E8B41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410CB6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9182A1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4D0C2B" w14:textId="77777777" w:rsidR="00181C58" w:rsidRPr="00A12FB3" w:rsidRDefault="00181C58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12FB3">
              <w:rPr>
                <w:rFonts w:eastAsia="微软雅黑" w:hint="eastAsia"/>
                <w:sz w:val="16"/>
                <w:szCs w:val="16"/>
              </w:rPr>
              <w:t xml:space="preserve">　</w:t>
            </w:r>
          </w:p>
        </w:tc>
      </w:tr>
      <w:tr w:rsidR="00181C58" w14:paraId="09620AF4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04F48E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526F0FE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1F83D08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5B837B0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3D64A8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4B5553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A153840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0"/>
                <w:szCs w:val="20"/>
              </w:rPr>
            </w:pPr>
            <w:r>
              <w:rPr>
                <w:rFonts w:ascii="宋体" w:hAnsi="宋体" w:hint="eastAsia"/>
                <w:color w:val="000000"/>
                <w:sz w:val="20"/>
                <w:szCs w:val="20"/>
              </w:rPr>
              <w:t xml:space="preserve">　</w:t>
            </w:r>
          </w:p>
        </w:tc>
      </w:tr>
      <w:tr w:rsidR="00181C58" w14:paraId="4948A0F7" w14:textId="77777777" w:rsidTr="00181C58">
        <w:trPr>
          <w:trHeight w:val="285"/>
        </w:trPr>
        <w:tc>
          <w:tcPr>
            <w:tcW w:w="266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4AF674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</w:p>
        </w:tc>
        <w:tc>
          <w:tcPr>
            <w:tcW w:w="1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DD8262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3DF8C97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C7A5A2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2A0063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5D82D8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2"/>
              </w:rPr>
            </w:pPr>
            <w:r>
              <w:rPr>
                <w:rFonts w:ascii="宋体" w:hAnsi="宋体"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20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A71911B" w14:textId="77777777" w:rsidR="00181C58" w:rsidRDefault="00181C58">
            <w:pPr>
              <w:jc w:val="left"/>
              <w:rPr>
                <w:rFonts w:ascii="宋体" w:eastAsia="宋体" w:hAnsi="宋体" w:cs="Calibri"/>
                <w:color w:val="000000"/>
                <w:sz w:val="20"/>
                <w:szCs w:val="20"/>
              </w:rPr>
            </w:pPr>
            <w:r>
              <w:rPr>
                <w:rFonts w:ascii="宋体" w:hAnsi="宋体" w:hint="eastAsia"/>
                <w:color w:val="000000"/>
                <w:sz w:val="20"/>
                <w:szCs w:val="20"/>
              </w:rPr>
              <w:t xml:space="preserve">　</w:t>
            </w:r>
          </w:p>
        </w:tc>
      </w:tr>
    </w:tbl>
    <w:p w14:paraId="7E53E094" w14:textId="77777777" w:rsidR="00637366" w:rsidRDefault="00637366" w:rsidP="00637366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16ABDCA5" w14:textId="77E50567" w:rsidR="002C27FB" w:rsidRDefault="002B1068" w:rsidP="00637366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处理流程</w:t>
      </w:r>
      <w:r w:rsidR="000B2B2C">
        <w:rPr>
          <w:rFonts w:ascii="Applied Font" w:eastAsia="微软雅黑" w:hAnsi="Applied Font" w:cs="Arial" w:hint="eastAsia"/>
          <w:color w:val="1E1E1E"/>
          <w:sz w:val="16"/>
          <w:szCs w:val="16"/>
        </w:rPr>
        <w:t>：</w:t>
      </w:r>
    </w:p>
    <w:p w14:paraId="280D3ADA" w14:textId="77777777" w:rsidR="000B2B2C" w:rsidRDefault="000B2B2C" w:rsidP="00637366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1E978F65" w14:textId="68422F01" w:rsidR="000B2B2C" w:rsidRDefault="00645723" w:rsidP="00637366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object w:dxaOrig="7405" w:dyaOrig="5636" w14:anchorId="1F82DBE1">
          <v:shape id="_x0000_i1046" type="#_x0000_t75" style="width:425pt;height:324pt" o:ole="">
            <v:imagedata r:id="rId74" o:title=""/>
          </v:shape>
          <o:OLEObject Type="Embed" ProgID="Visio.Drawing.11" ShapeID="_x0000_i1046" DrawAspect="Content" ObjectID="_1509188985" r:id="rId75"/>
        </w:object>
      </w:r>
    </w:p>
    <w:p w14:paraId="77A52C92" w14:textId="77777777" w:rsidR="002C27FB" w:rsidRDefault="002C27FB" w:rsidP="00637366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63AA170D" w14:textId="7653D212" w:rsidR="00B51E20" w:rsidRDefault="00562DF5" w:rsidP="00B51E20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891886">
        <w:rPr>
          <w:rFonts w:eastAsia="微软雅黑" w:hint="eastAsia"/>
          <w:b/>
          <w:bCs/>
          <w:sz w:val="16"/>
          <w:szCs w:val="16"/>
        </w:rPr>
        <w:t>去支付</w:t>
      </w:r>
      <w:r w:rsidR="002A17AD">
        <w:rPr>
          <w:rFonts w:eastAsia="微软雅黑" w:hint="eastAsia"/>
          <w:b/>
          <w:bCs/>
          <w:sz w:val="16"/>
          <w:szCs w:val="16"/>
        </w:rPr>
        <w:t>（我携）</w:t>
      </w:r>
    </w:p>
    <w:p w14:paraId="084218F4" w14:textId="149A7F20" w:rsidR="002A17AD" w:rsidRDefault="002A17AD" w:rsidP="00FC53FA">
      <w:r w:rsidRPr="002A17AD">
        <w:rPr>
          <w:rFonts w:hint="eastAsia"/>
        </w:rPr>
        <w:t>接口说明：</w:t>
      </w:r>
      <w:r>
        <w:rPr>
          <w:rFonts w:hint="eastAsia"/>
        </w:rPr>
        <w:t>用户点击订单列表“去支付”</w:t>
      </w:r>
      <w:r w:rsidR="00B17C1B">
        <w:rPr>
          <w:rFonts w:hint="eastAsia"/>
        </w:rPr>
        <w:t>时，判断用户操作的支付是否可以发起支付。</w:t>
      </w:r>
      <w:r w:rsidR="005F59D7">
        <w:rPr>
          <w:rFonts w:hint="eastAsia"/>
        </w:rPr>
        <w:t>当订单状态是未支付并且从创建订单到当前时间</w:t>
      </w:r>
    </w:p>
    <w:p w14:paraId="060B9BE3" w14:textId="17160769" w:rsidR="005F59D7" w:rsidRDefault="005F59D7" w:rsidP="00FC53FA">
      <w:r>
        <w:rPr>
          <w:rFonts w:hint="eastAsia"/>
        </w:rPr>
        <w:t>未超过</w:t>
      </w:r>
      <w:r>
        <w:rPr>
          <w:rFonts w:hint="eastAsia"/>
        </w:rPr>
        <w:t>15</w:t>
      </w:r>
      <w:r>
        <w:rPr>
          <w:rFonts w:hint="eastAsia"/>
        </w:rPr>
        <w:t>分钟的，可以发起支付；否则不能发起支付。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567"/>
        <w:gridCol w:w="2834"/>
      </w:tblGrid>
      <w:tr w:rsidR="00AF63EC" w14:paraId="64E5C641" w14:textId="77777777" w:rsidTr="00C93033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65166A0E" w14:textId="77777777" w:rsidR="00AF63EC" w:rsidRDefault="00AF63EC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27EF9632" w14:textId="77777777" w:rsidR="00AF63EC" w:rsidRPr="00EA7F26" w:rsidRDefault="00AF63EC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shd w:val="clear" w:color="auto" w:fill="BFBFBF" w:themeFill="background1" w:themeFillShade="BF"/>
          </w:tcPr>
          <w:p w14:paraId="2D61C05A" w14:textId="77777777" w:rsidR="00AF63EC" w:rsidRDefault="00AF63EC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1A1CFB6A" w14:textId="77777777" w:rsidR="00AF63EC" w:rsidRPr="00EA7F26" w:rsidRDefault="00AF63EC" w:rsidP="00C9303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F63EC" w14:paraId="5E9D95C5" w14:textId="77777777" w:rsidTr="00C93033">
        <w:trPr>
          <w:cantSplit/>
        </w:trPr>
        <w:tc>
          <w:tcPr>
            <w:tcW w:w="2042" w:type="dxa"/>
            <w:vMerge w:val="restart"/>
          </w:tcPr>
          <w:p w14:paraId="5DF3A705" w14:textId="077EFAC6" w:rsidR="00AF63EC" w:rsidRDefault="00372557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Order</w:t>
            </w:r>
            <w:r w:rsidR="00AF63EC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6" w:type="dxa"/>
            <w:vMerge w:val="restart"/>
          </w:tcPr>
          <w:p w14:paraId="675B4ADF" w14:textId="77777777" w:rsidR="00AF63EC" w:rsidRPr="002625F5" w:rsidRDefault="00AF63EC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45447F8" w14:textId="77777777" w:rsidR="00AF63EC" w:rsidRPr="002625F5" w:rsidRDefault="00AF63EC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2059D1B5" w14:textId="77777777" w:rsidR="00AF63EC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30CED3B6" w14:textId="77777777" w:rsidR="00AF63EC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99CC77C" w14:textId="77777777" w:rsidR="00AF63EC" w:rsidRPr="00452847" w:rsidRDefault="00AF63EC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AF63EC" w14:paraId="4239E52B" w14:textId="77777777" w:rsidTr="00C93033">
        <w:trPr>
          <w:cantSplit/>
        </w:trPr>
        <w:tc>
          <w:tcPr>
            <w:tcW w:w="2042" w:type="dxa"/>
            <w:vMerge/>
          </w:tcPr>
          <w:p w14:paraId="5E878978" w14:textId="77777777" w:rsidR="00AF63EC" w:rsidRPr="00452847" w:rsidRDefault="00AF63EC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0B1B7CF" w14:textId="77777777" w:rsidR="00AF63EC" w:rsidRPr="002625F5" w:rsidRDefault="00AF63EC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CE5334E" w14:textId="33AD20A7" w:rsidR="00AF63EC" w:rsidRPr="002625F5" w:rsidRDefault="00AF63EC" w:rsidP="00AF63EC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4FEDE62A" w14:textId="3DE4BC12" w:rsidR="00AF63EC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67" w:type="dxa"/>
          </w:tcPr>
          <w:p w14:paraId="74A3C740" w14:textId="77777777" w:rsidR="00AF63EC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A1FD4F7" w14:textId="489176AD" w:rsidR="00AF63EC" w:rsidRPr="00452847" w:rsidRDefault="00AF63EC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AF63EC" w14:paraId="44D89CAD" w14:textId="77777777" w:rsidTr="00C93033">
        <w:trPr>
          <w:cantSplit/>
        </w:trPr>
        <w:tc>
          <w:tcPr>
            <w:tcW w:w="2042" w:type="dxa"/>
            <w:vMerge w:val="restart"/>
          </w:tcPr>
          <w:p w14:paraId="7D481366" w14:textId="62D6AE8C" w:rsidR="00AF63EC" w:rsidRPr="00452847" w:rsidRDefault="00F36D75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PayOrder</w:t>
            </w:r>
            <w:r w:rsidR="00AF63EC">
              <w:rPr>
                <w:rFonts w:eastAsia="微软雅黑" w:hint="eastAsia"/>
                <w:sz w:val="16"/>
                <w:szCs w:val="16"/>
              </w:rPr>
              <w:t>t</w:t>
            </w:r>
            <w:r w:rsidR="00AF63EC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511D34FA" w14:textId="77777777" w:rsidR="00AF63EC" w:rsidRPr="00452847" w:rsidRDefault="00AF63EC" w:rsidP="00C9303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68863D80" w14:textId="77777777" w:rsidR="00AF63EC" w:rsidRPr="00452847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0F239CF" w14:textId="77777777" w:rsidR="00AF63EC" w:rsidRPr="00452847" w:rsidRDefault="00AF63EC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67A079A9" w14:textId="77777777" w:rsidR="00AF63EC" w:rsidRPr="00452847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126842D5" w14:textId="77777777" w:rsidR="00AF63EC" w:rsidRPr="00452847" w:rsidRDefault="00AF63EC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F63EC" w14:paraId="4B7FBF73" w14:textId="77777777" w:rsidTr="00C93033">
        <w:trPr>
          <w:cantSplit/>
        </w:trPr>
        <w:tc>
          <w:tcPr>
            <w:tcW w:w="2042" w:type="dxa"/>
            <w:vMerge/>
          </w:tcPr>
          <w:p w14:paraId="44FF74A3" w14:textId="77777777" w:rsidR="00AF63EC" w:rsidRPr="00452847" w:rsidRDefault="00AF63EC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72A5840" w14:textId="77777777" w:rsidR="00AF63EC" w:rsidRPr="00452847" w:rsidRDefault="00AF63EC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E884A38" w14:textId="77777777" w:rsidR="00AF63EC" w:rsidRPr="00452847" w:rsidRDefault="00AF63EC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5D941E4F" w14:textId="77777777" w:rsidR="00AF63EC" w:rsidRPr="00452847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165B9FFB" w14:textId="77777777" w:rsidR="00AF63EC" w:rsidRPr="00452847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4152D82" w14:textId="37B831FC" w:rsidR="00AF63EC" w:rsidRPr="00452847" w:rsidRDefault="00915161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对应的话术</w:t>
            </w:r>
          </w:p>
        </w:tc>
      </w:tr>
      <w:tr w:rsidR="00AF63EC" w14:paraId="13B5191F" w14:textId="77777777" w:rsidTr="00C93033">
        <w:trPr>
          <w:cantSplit/>
        </w:trPr>
        <w:tc>
          <w:tcPr>
            <w:tcW w:w="2042" w:type="dxa"/>
            <w:vMerge/>
          </w:tcPr>
          <w:p w14:paraId="7EE075D7" w14:textId="77777777" w:rsidR="00AF63EC" w:rsidRPr="00452847" w:rsidRDefault="00AF63EC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415BBDC" w14:textId="77777777" w:rsidR="00AF63EC" w:rsidRPr="00452847" w:rsidRDefault="00AF63EC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0D4990C" w14:textId="77777777" w:rsidR="00AF63EC" w:rsidRPr="00452847" w:rsidRDefault="00AF63EC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07004F0F" w14:textId="77777777" w:rsidR="00AF63EC" w:rsidRPr="00452847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31E5A2EE" w14:textId="77777777" w:rsidR="00AF63EC" w:rsidRPr="00452847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1A84BF1" w14:textId="77777777" w:rsidR="00AF63EC" w:rsidRPr="00452847" w:rsidRDefault="00AF63EC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4E202E93" w14:textId="77777777" w:rsidR="00AF63EC" w:rsidRDefault="00AF63EC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52F5DDC9" w14:textId="77777777" w:rsidR="00011D60" w:rsidRDefault="00011D60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可以支付</w:t>
            </w:r>
          </w:p>
          <w:p w14:paraId="40764154" w14:textId="6B8559FD" w:rsidR="00011D60" w:rsidRPr="00452847" w:rsidRDefault="00011D60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不能支付</w:t>
            </w:r>
          </w:p>
        </w:tc>
      </w:tr>
      <w:tr w:rsidR="00AF63EC" w14:paraId="63A8A251" w14:textId="77777777" w:rsidTr="00C93033">
        <w:trPr>
          <w:cantSplit/>
        </w:trPr>
        <w:tc>
          <w:tcPr>
            <w:tcW w:w="2042" w:type="dxa"/>
            <w:vMerge/>
          </w:tcPr>
          <w:p w14:paraId="32821D10" w14:textId="77777777" w:rsidR="00AF63EC" w:rsidRPr="00452847" w:rsidRDefault="00AF63EC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4A1C6F7" w14:textId="203C8DFF" w:rsidR="00AF63EC" w:rsidRPr="002625F5" w:rsidRDefault="00AF63EC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D5AD341" w14:textId="4978DF3A" w:rsidR="00AF63EC" w:rsidRPr="002625F5" w:rsidRDefault="00624ADE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URL</w:t>
            </w:r>
          </w:p>
        </w:tc>
        <w:tc>
          <w:tcPr>
            <w:tcW w:w="1276" w:type="dxa"/>
          </w:tcPr>
          <w:p w14:paraId="7067147D" w14:textId="1CC04495" w:rsidR="00AF63EC" w:rsidRDefault="00542A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 w:rsidR="00202E69">
              <w:rPr>
                <w:rFonts w:eastAsia="微软雅黑" w:hint="eastAsia"/>
                <w:sz w:val="16"/>
                <w:szCs w:val="16"/>
              </w:rPr>
              <w:t>tri</w:t>
            </w:r>
            <w:r>
              <w:rPr>
                <w:rFonts w:eastAsia="微软雅黑" w:hint="eastAsia"/>
                <w:sz w:val="16"/>
                <w:szCs w:val="16"/>
              </w:rPr>
              <w:t>ng</w:t>
            </w:r>
          </w:p>
        </w:tc>
        <w:tc>
          <w:tcPr>
            <w:tcW w:w="567" w:type="dxa"/>
          </w:tcPr>
          <w:p w14:paraId="3D8A023C" w14:textId="77777777" w:rsidR="00AF63EC" w:rsidRDefault="00AF63EC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284972E" w14:textId="473EC95F" w:rsidR="00AF63EC" w:rsidRPr="00452847" w:rsidRDefault="00542ACD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链接</w:t>
            </w:r>
          </w:p>
        </w:tc>
      </w:tr>
    </w:tbl>
    <w:p w14:paraId="1A67EBCC" w14:textId="77777777" w:rsidR="00AF63EC" w:rsidRPr="00AF63EC" w:rsidRDefault="00AF63EC" w:rsidP="00FC53FA"/>
    <w:p w14:paraId="74F98336" w14:textId="77777777" w:rsidR="00751930" w:rsidRPr="008A3430" w:rsidRDefault="00751930" w:rsidP="00FC53FA"/>
    <w:p w14:paraId="72DB9323" w14:textId="5FF5F2AA" w:rsidR="00B9274F" w:rsidRPr="00744996" w:rsidRDefault="00B9274F" w:rsidP="00B9274F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744996">
        <w:rPr>
          <w:rFonts w:eastAsia="微软雅黑" w:hint="eastAsia"/>
          <w:b/>
          <w:bCs/>
          <w:sz w:val="16"/>
          <w:szCs w:val="16"/>
        </w:rPr>
        <w:t>订单列表</w:t>
      </w:r>
      <w:r w:rsidR="00061AC9">
        <w:rPr>
          <w:rFonts w:eastAsia="微软雅黑" w:hint="eastAsia"/>
          <w:b/>
          <w:bCs/>
          <w:sz w:val="16"/>
          <w:szCs w:val="16"/>
        </w:rPr>
        <w:t>（</w:t>
      </w:r>
      <w:r w:rsidR="00061AC9">
        <w:rPr>
          <w:rFonts w:eastAsia="微软雅黑" w:hint="eastAsia"/>
          <w:b/>
          <w:bCs/>
          <w:sz w:val="16"/>
          <w:szCs w:val="16"/>
        </w:rPr>
        <w:t>offline</w:t>
      </w:r>
      <w:r w:rsidR="00061AC9">
        <w:rPr>
          <w:rFonts w:eastAsia="微软雅黑" w:hint="eastAsia"/>
          <w:b/>
          <w:bCs/>
          <w:sz w:val="16"/>
          <w:szCs w:val="16"/>
        </w:rPr>
        <w:t>）</w:t>
      </w:r>
    </w:p>
    <w:p w14:paraId="6CA88BD7" w14:textId="77777777" w:rsidR="00B9274F" w:rsidRPr="00404F60" w:rsidRDefault="00B9274F" w:rsidP="00B9274F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说明：获取订单列表</w:t>
      </w:r>
    </w:p>
    <w:p w14:paraId="1909A720" w14:textId="77777777" w:rsidR="00B9274F" w:rsidRPr="00404F60" w:rsidRDefault="00B9274F" w:rsidP="00B9274F">
      <w:pPr>
        <w:pStyle w:val="a5"/>
        <w:rPr>
          <w:rFonts w:eastAsia="微软雅黑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入：</w:t>
      </w:r>
    </w:p>
    <w:p w14:paraId="225D3F62" w14:textId="77777777" w:rsidR="00B9274F" w:rsidRPr="00404F60" w:rsidRDefault="00B9274F" w:rsidP="00B9274F">
      <w:pPr>
        <w:rPr>
          <w:rFonts w:eastAsia="微软雅黑"/>
          <w:sz w:val="16"/>
          <w:szCs w:val="16"/>
        </w:rPr>
      </w:pPr>
      <w:r w:rsidRPr="00404F60">
        <w:rPr>
          <w:rFonts w:eastAsia="微软雅黑" w:hint="eastAsia"/>
          <w:sz w:val="16"/>
          <w:szCs w:val="16"/>
        </w:rPr>
        <w:t>接口名称：</w:t>
      </w:r>
      <w:r w:rsidRPr="00404F60">
        <w:rPr>
          <w:rFonts w:eastAsia="微软雅黑" w:hint="eastAsia"/>
          <w:sz w:val="16"/>
          <w:szCs w:val="16"/>
        </w:rPr>
        <w:t>GetOrderList</w:t>
      </w:r>
    </w:p>
    <w:p w14:paraId="6E555463" w14:textId="77777777" w:rsidR="00B9274F" w:rsidRDefault="00B9274F" w:rsidP="00B9274F">
      <w:pPr>
        <w:rPr>
          <w:rFonts w:eastAsia="微软雅黑"/>
          <w:sz w:val="16"/>
          <w:szCs w:val="16"/>
        </w:rPr>
      </w:pPr>
      <w:r w:rsidRPr="00404F60">
        <w:rPr>
          <w:rFonts w:eastAsia="微软雅黑" w:hint="eastAsia"/>
          <w:sz w:val="16"/>
          <w:szCs w:val="16"/>
        </w:rPr>
        <w:t>业务逻辑：根据输入的查询条件，去订单表中查询数据列表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567"/>
        <w:gridCol w:w="2834"/>
      </w:tblGrid>
      <w:tr w:rsidR="00B9274F" w14:paraId="5EF4C0DA" w14:textId="77777777" w:rsidTr="00493FA9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5A93463C" w14:textId="77777777" w:rsidR="00B9274F" w:rsidRDefault="00B9274F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5EFA57C4" w14:textId="77777777" w:rsidR="00B9274F" w:rsidRPr="00EA7F26" w:rsidRDefault="00B9274F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shd w:val="clear" w:color="auto" w:fill="BFBFBF" w:themeFill="background1" w:themeFillShade="BF"/>
          </w:tcPr>
          <w:p w14:paraId="4505F097" w14:textId="77777777" w:rsidR="00B9274F" w:rsidRDefault="00B9274F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0FEBAA66" w14:textId="77777777" w:rsidR="00B9274F" w:rsidRPr="00EA7F26" w:rsidRDefault="00B9274F" w:rsidP="00493FA9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B9274F" w14:paraId="4DB5B72E" w14:textId="77777777" w:rsidTr="00493FA9">
        <w:trPr>
          <w:cantSplit/>
        </w:trPr>
        <w:tc>
          <w:tcPr>
            <w:tcW w:w="2042" w:type="dxa"/>
            <w:vMerge w:val="restart"/>
          </w:tcPr>
          <w:p w14:paraId="6E975511" w14:textId="77777777" w:rsidR="00B9274F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GetOrderListRequest</w:t>
            </w:r>
          </w:p>
        </w:tc>
        <w:tc>
          <w:tcPr>
            <w:tcW w:w="1276" w:type="dxa"/>
            <w:vMerge w:val="restart"/>
          </w:tcPr>
          <w:p w14:paraId="3EA76044" w14:textId="77777777" w:rsidR="00B9274F" w:rsidRPr="002625F5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624EA8B" w14:textId="77777777" w:rsidR="00B9274F" w:rsidRPr="002625F5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4146A82B" w14:textId="77777777" w:rsidR="00B9274F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4EAE5303" w14:textId="0413A91C" w:rsidR="00B9274F" w:rsidRDefault="00911B74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0B36851" w14:textId="77777777" w:rsidR="00B9274F" w:rsidRPr="00452847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B9274F" w14:paraId="3836660E" w14:textId="77777777" w:rsidTr="00493FA9">
        <w:trPr>
          <w:cantSplit/>
        </w:trPr>
        <w:tc>
          <w:tcPr>
            <w:tcW w:w="2042" w:type="dxa"/>
            <w:vMerge/>
          </w:tcPr>
          <w:p w14:paraId="4F412BB0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235DFD3" w14:textId="77777777" w:rsidR="00B9274F" w:rsidRPr="002625F5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7D84FCF" w14:textId="77777777" w:rsidR="00B9274F" w:rsidRPr="002625F5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e</w:t>
            </w:r>
          </w:p>
        </w:tc>
        <w:tc>
          <w:tcPr>
            <w:tcW w:w="1276" w:type="dxa"/>
          </w:tcPr>
          <w:p w14:paraId="007A8DD9" w14:textId="77777777" w:rsidR="00B9274F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78A0628B" w14:textId="408CD333" w:rsidR="00B9274F" w:rsidRDefault="00911B74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BF16EDA" w14:textId="77777777" w:rsidR="00B9274F" w:rsidRPr="00452847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币种</w:t>
            </w:r>
          </w:p>
        </w:tc>
      </w:tr>
      <w:tr w:rsidR="00B9274F" w14:paraId="22C0A96B" w14:textId="77777777" w:rsidTr="00493FA9">
        <w:trPr>
          <w:cantSplit/>
        </w:trPr>
        <w:tc>
          <w:tcPr>
            <w:tcW w:w="2042" w:type="dxa"/>
            <w:vMerge/>
          </w:tcPr>
          <w:p w14:paraId="19F5FE28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D23FA8F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84FF201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3169FC">
              <w:rPr>
                <w:rFonts w:eastAsia="微软雅黑" w:hint="eastAsia"/>
                <w:sz w:val="16"/>
                <w:szCs w:val="16"/>
              </w:rPr>
              <w:t>IdA</w:t>
            </w:r>
            <w:r w:rsidRPr="003169FC">
              <w:rPr>
                <w:rFonts w:eastAsia="微软雅黑"/>
                <w:sz w:val="16"/>
                <w:szCs w:val="16"/>
              </w:rPr>
              <w:t>uth</w:t>
            </w:r>
            <w:r w:rsidRPr="003169FC"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276" w:type="dxa"/>
          </w:tcPr>
          <w:p w14:paraId="6E03D0B9" w14:textId="77777777" w:rsidR="00B9274F" w:rsidRPr="00452847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567" w:type="dxa"/>
          </w:tcPr>
          <w:p w14:paraId="236B4A89" w14:textId="11934D87" w:rsidR="00B9274F" w:rsidRPr="00452847" w:rsidRDefault="00911B74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6173106" w14:textId="77777777" w:rsidR="00B9274F" w:rsidRPr="00452847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实名认证结果</w:t>
            </w:r>
          </w:p>
        </w:tc>
      </w:tr>
      <w:tr w:rsidR="00B9274F" w14:paraId="0EF54BAD" w14:textId="77777777" w:rsidTr="00493FA9">
        <w:trPr>
          <w:cantSplit/>
        </w:trPr>
        <w:tc>
          <w:tcPr>
            <w:tcW w:w="2042" w:type="dxa"/>
            <w:vMerge/>
          </w:tcPr>
          <w:p w14:paraId="54303979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919BB5C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4B35A18C" w14:textId="77777777" w:rsidR="00B9274F" w:rsidRPr="00452847" w:rsidRDefault="00CA6C7A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eginDate</w:t>
            </w:r>
          </w:p>
        </w:tc>
        <w:tc>
          <w:tcPr>
            <w:tcW w:w="1276" w:type="dxa"/>
          </w:tcPr>
          <w:p w14:paraId="63834BA1" w14:textId="77777777" w:rsidR="00B9274F" w:rsidRPr="00452847" w:rsidRDefault="00CA6C7A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3EF93C2D" w14:textId="3102FDAA" w:rsidR="00B9274F" w:rsidRPr="00452847" w:rsidRDefault="00911B74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A865845" w14:textId="77777777" w:rsidR="00B9274F" w:rsidRPr="00452847" w:rsidRDefault="00CA6C7A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的开始时间</w:t>
            </w:r>
          </w:p>
        </w:tc>
      </w:tr>
      <w:tr w:rsidR="00B9274F" w14:paraId="213B66A9" w14:textId="77777777" w:rsidTr="00493FA9">
        <w:trPr>
          <w:cantSplit/>
        </w:trPr>
        <w:tc>
          <w:tcPr>
            <w:tcW w:w="2042" w:type="dxa"/>
            <w:vMerge/>
          </w:tcPr>
          <w:p w14:paraId="7364E205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03FC02C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</w:tcPr>
          <w:p w14:paraId="28BC1042" w14:textId="77777777" w:rsidR="00B9274F" w:rsidRPr="00452847" w:rsidRDefault="00CA6C7A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ndDate</w:t>
            </w:r>
          </w:p>
        </w:tc>
        <w:tc>
          <w:tcPr>
            <w:tcW w:w="1276" w:type="dxa"/>
          </w:tcPr>
          <w:p w14:paraId="51C87743" w14:textId="77777777" w:rsidR="00B9274F" w:rsidRPr="00452847" w:rsidRDefault="00CA6C7A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129431EA" w14:textId="5ACA3D1F" w:rsidR="00B9274F" w:rsidRPr="00452847" w:rsidRDefault="00911B74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A4B990D" w14:textId="77777777" w:rsidR="00B9274F" w:rsidRPr="00452847" w:rsidRDefault="00CA6C7A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的开始时间</w:t>
            </w:r>
          </w:p>
        </w:tc>
      </w:tr>
      <w:tr w:rsidR="00B9274F" w14:paraId="13F792B4" w14:textId="77777777" w:rsidTr="00493FA9">
        <w:trPr>
          <w:cantSplit/>
        </w:trPr>
        <w:tc>
          <w:tcPr>
            <w:tcW w:w="2042" w:type="dxa"/>
            <w:vMerge/>
          </w:tcPr>
          <w:p w14:paraId="0AD7ED26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8B18879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DCD503D" w14:textId="1028176C" w:rsidR="00B9274F" w:rsidRPr="00452847" w:rsidRDefault="00911B74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1276" w:type="dxa"/>
          </w:tcPr>
          <w:p w14:paraId="788C1C88" w14:textId="77777777" w:rsidR="00B9274F" w:rsidRPr="00452847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322F8EA9" w14:textId="2BA206A8" w:rsidR="00B9274F" w:rsidRPr="00452847" w:rsidRDefault="00A12FB3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580A99B" w14:textId="302E5AB6" w:rsidR="00B9274F" w:rsidRPr="00452847" w:rsidRDefault="00B9274F" w:rsidP="00911B7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</w:t>
            </w:r>
            <w:r w:rsidR="00911B74">
              <w:rPr>
                <w:rFonts w:eastAsia="微软雅黑" w:hint="eastAsia"/>
                <w:sz w:val="16"/>
                <w:szCs w:val="16"/>
              </w:rPr>
              <w:t>姓名</w:t>
            </w:r>
          </w:p>
        </w:tc>
      </w:tr>
      <w:tr w:rsidR="00B9274F" w14:paraId="00812E4E" w14:textId="77777777" w:rsidTr="00493FA9">
        <w:trPr>
          <w:cantSplit/>
        </w:trPr>
        <w:tc>
          <w:tcPr>
            <w:tcW w:w="2042" w:type="dxa"/>
            <w:vMerge/>
          </w:tcPr>
          <w:p w14:paraId="1BC3AC61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CB8C66D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7A11E7D" w14:textId="36BE6F0A" w:rsidR="00B9274F" w:rsidRPr="00452847" w:rsidRDefault="00C569B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Mobile</w:t>
            </w:r>
          </w:p>
        </w:tc>
        <w:tc>
          <w:tcPr>
            <w:tcW w:w="1276" w:type="dxa"/>
          </w:tcPr>
          <w:p w14:paraId="1B1B618D" w14:textId="77777777" w:rsidR="00B9274F" w:rsidRPr="00452847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S</w:t>
            </w:r>
            <w:r w:rsidRPr="00452847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047A2449" w14:textId="71AAD62A" w:rsidR="00B9274F" w:rsidRPr="00452847" w:rsidRDefault="00C569B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CCEB1A0" w14:textId="76074D9E" w:rsidR="00B9274F" w:rsidRPr="00452847" w:rsidRDefault="00C569B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手机号码</w:t>
            </w:r>
          </w:p>
        </w:tc>
      </w:tr>
      <w:tr w:rsidR="00B9274F" w14:paraId="7C7CBD2C" w14:textId="77777777" w:rsidTr="00493FA9">
        <w:trPr>
          <w:cantSplit/>
        </w:trPr>
        <w:tc>
          <w:tcPr>
            <w:tcW w:w="2042" w:type="dxa"/>
            <w:vMerge/>
          </w:tcPr>
          <w:p w14:paraId="76DA1E61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8CC6A59" w14:textId="77777777" w:rsidR="00B9274F" w:rsidRPr="00452847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518A821" w14:textId="53224C1A" w:rsidR="00B9274F" w:rsidRPr="00452847" w:rsidRDefault="00227CDA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Tag</w:t>
            </w:r>
          </w:p>
        </w:tc>
        <w:tc>
          <w:tcPr>
            <w:tcW w:w="1276" w:type="dxa"/>
          </w:tcPr>
          <w:p w14:paraId="5DF6E4FC" w14:textId="3BF6006D" w:rsidR="00B9274F" w:rsidRPr="00452847" w:rsidRDefault="00014784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63BB8012" w14:textId="69F05FFA" w:rsidR="00B9274F" w:rsidRPr="00452847" w:rsidRDefault="00014784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B2D1B4A" w14:textId="223EB1B9" w:rsidR="00B9274F" w:rsidRPr="00452847" w:rsidRDefault="00014784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供应商标签</w:t>
            </w:r>
          </w:p>
        </w:tc>
      </w:tr>
      <w:tr w:rsidR="008A009F" w14:paraId="4F496F5C" w14:textId="77777777" w:rsidTr="00493FA9">
        <w:trPr>
          <w:cantSplit/>
        </w:trPr>
        <w:tc>
          <w:tcPr>
            <w:tcW w:w="2042" w:type="dxa"/>
          </w:tcPr>
          <w:p w14:paraId="3B73FEE8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C06EADD" w14:textId="2529F4B8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06CFF4B" w14:textId="559E0E0F" w:rsidR="008A009F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Index</w:t>
            </w:r>
          </w:p>
        </w:tc>
        <w:tc>
          <w:tcPr>
            <w:tcW w:w="1276" w:type="dxa"/>
          </w:tcPr>
          <w:p w14:paraId="508AC65F" w14:textId="5B9379B1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</w:t>
            </w:r>
            <w:r w:rsidRPr="00085A04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76E91A74" w14:textId="43B052D1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7A8BC37" w14:textId="5E65FBC2" w:rsidR="008A009F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要获取的分页页号，从</w:t>
            </w:r>
            <w:r w:rsidRPr="00085A04"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开始计数。</w:t>
            </w: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  <w:r w:rsidRPr="00085A04">
              <w:rPr>
                <w:rFonts w:eastAsia="微软雅黑" w:hint="eastAsia"/>
                <w:sz w:val="16"/>
                <w:szCs w:val="16"/>
              </w:rPr>
              <w:t>小于时本项无效</w:t>
            </w:r>
          </w:p>
        </w:tc>
      </w:tr>
      <w:tr w:rsidR="008A009F" w14:paraId="0F8438B6" w14:textId="77777777" w:rsidTr="00493FA9">
        <w:trPr>
          <w:cantSplit/>
        </w:trPr>
        <w:tc>
          <w:tcPr>
            <w:tcW w:w="2042" w:type="dxa"/>
          </w:tcPr>
          <w:p w14:paraId="0DE3CC56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722CA9E" w14:textId="001A4FED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CC40544" w14:textId="0C78E4A8" w:rsidR="008A009F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</w:p>
        </w:tc>
        <w:tc>
          <w:tcPr>
            <w:tcW w:w="1276" w:type="dxa"/>
          </w:tcPr>
          <w:p w14:paraId="570AAA8A" w14:textId="61914F04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4F3D49BF" w14:textId="1E9138A7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D430783" w14:textId="44371D3C" w:rsidR="008A009F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分页的每页大小，不需要分</w:t>
            </w:r>
            <w:proofErr w:type="gramStart"/>
            <w:r w:rsidRPr="00085A04">
              <w:rPr>
                <w:rFonts w:eastAsia="微软雅黑" w:hint="eastAsia"/>
                <w:sz w:val="16"/>
                <w:szCs w:val="16"/>
              </w:rPr>
              <w:t>页的话填</w:t>
            </w:r>
            <w:proofErr w:type="gramEnd"/>
            <w:r w:rsidRPr="00085A04">
              <w:rPr>
                <w:rFonts w:eastAsia="微软雅黑" w:hint="eastAsia"/>
                <w:sz w:val="16"/>
                <w:szCs w:val="16"/>
              </w:rPr>
              <w:t>小于</w:t>
            </w: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的数</w:t>
            </w:r>
          </w:p>
        </w:tc>
      </w:tr>
      <w:tr w:rsidR="008A009F" w14:paraId="51EA3D52" w14:textId="77777777" w:rsidTr="00493FA9">
        <w:trPr>
          <w:cantSplit/>
        </w:trPr>
        <w:tc>
          <w:tcPr>
            <w:tcW w:w="2042" w:type="dxa"/>
          </w:tcPr>
          <w:p w14:paraId="74233608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5DCC952" w14:textId="449073A6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223FE5F" w14:textId="77777777" w:rsidR="008A009F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9E2431A" w14:textId="10C754BF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383505F4" w14:textId="4A0ADC55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5323363" w14:textId="1DB38485" w:rsidR="008A009F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总记录数</w:t>
            </w:r>
          </w:p>
        </w:tc>
      </w:tr>
      <w:tr w:rsidR="008A009F" w14:paraId="3FFC55BA" w14:textId="77777777" w:rsidTr="00493FA9">
        <w:trPr>
          <w:cantSplit/>
        </w:trPr>
        <w:tc>
          <w:tcPr>
            <w:tcW w:w="2042" w:type="dxa"/>
            <w:vMerge w:val="restart"/>
          </w:tcPr>
          <w:p w14:paraId="4643F713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GetOrderListRequest</w:t>
            </w:r>
            <w:r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386A72B0" w14:textId="7BC2CC63" w:rsidR="008A009F" w:rsidRPr="00452847" w:rsidRDefault="008A009F" w:rsidP="00493FA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66BE9B28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95349D7" w14:textId="42EA56C1" w:rsidR="008A009F" w:rsidRPr="00452847" w:rsidRDefault="008A009F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4B447DB1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1D96DF2C" w14:textId="7B27DA30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8A009F" w14:paraId="0B15DCD5" w14:textId="77777777" w:rsidTr="00493FA9">
        <w:trPr>
          <w:cantSplit/>
        </w:trPr>
        <w:tc>
          <w:tcPr>
            <w:tcW w:w="2042" w:type="dxa"/>
            <w:vMerge/>
          </w:tcPr>
          <w:p w14:paraId="4E71A9FE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99364EA" w14:textId="77777777" w:rsidR="008A009F" w:rsidRPr="00452847" w:rsidRDefault="008A009F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6935793" w14:textId="261D9262" w:rsidR="008A009F" w:rsidRPr="00452847" w:rsidRDefault="008A009F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7D9371E6" w14:textId="2C80B38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1C857A0B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7A7CAA4" w14:textId="77777777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8A009F" w14:paraId="6F87C735" w14:textId="77777777" w:rsidTr="00493FA9">
        <w:trPr>
          <w:cantSplit/>
        </w:trPr>
        <w:tc>
          <w:tcPr>
            <w:tcW w:w="2042" w:type="dxa"/>
            <w:vMerge/>
          </w:tcPr>
          <w:p w14:paraId="60C59664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7277151" w14:textId="77777777" w:rsidR="008A009F" w:rsidRPr="00452847" w:rsidRDefault="008A009F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F32F4FC" w14:textId="0F60649E" w:rsidR="008A009F" w:rsidRPr="00452847" w:rsidRDefault="008A009F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40ED491B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6A1A5750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F949559" w14:textId="77777777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1074E527" w14:textId="1DF30701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</w:tc>
      </w:tr>
      <w:tr w:rsidR="008A009F" w14:paraId="167A899F" w14:textId="77777777" w:rsidTr="00493FA9">
        <w:trPr>
          <w:cantSplit/>
        </w:trPr>
        <w:tc>
          <w:tcPr>
            <w:tcW w:w="2042" w:type="dxa"/>
            <w:vMerge/>
          </w:tcPr>
          <w:p w14:paraId="5DE1A4CB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47BF071" w14:textId="77777777" w:rsidR="008A009F" w:rsidRPr="00452847" w:rsidRDefault="008A009F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1C3F0BA" w14:textId="6864054D" w:rsidR="008A009F" w:rsidRDefault="008A009F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otalRecord</w:t>
            </w:r>
          </w:p>
        </w:tc>
        <w:tc>
          <w:tcPr>
            <w:tcW w:w="1276" w:type="dxa"/>
          </w:tcPr>
          <w:p w14:paraId="24F6C299" w14:textId="50709D64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299435CF" w14:textId="0B52DA73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5E111F4" w14:textId="71CE72AA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总记录数</w:t>
            </w:r>
          </w:p>
        </w:tc>
      </w:tr>
      <w:tr w:rsidR="008A009F" w14:paraId="06E91BC2" w14:textId="77777777" w:rsidTr="00493FA9">
        <w:trPr>
          <w:cantSplit/>
        </w:trPr>
        <w:tc>
          <w:tcPr>
            <w:tcW w:w="2042" w:type="dxa"/>
            <w:vMerge/>
          </w:tcPr>
          <w:p w14:paraId="1A5DB533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7FD352E" w14:textId="4204083A" w:rsidR="008A009F" w:rsidRPr="002625F5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st&lt;Order&gt;</w:t>
            </w:r>
          </w:p>
        </w:tc>
        <w:tc>
          <w:tcPr>
            <w:tcW w:w="1559" w:type="dxa"/>
          </w:tcPr>
          <w:p w14:paraId="67EDDC68" w14:textId="77777777" w:rsidR="008A009F" w:rsidRPr="002625F5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2B2D728D" w14:textId="77777777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09904CDD" w14:textId="77777777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FE17241" w14:textId="77777777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8A009F" w14:paraId="268847FB" w14:textId="77777777" w:rsidTr="00493FA9">
        <w:trPr>
          <w:cantSplit/>
        </w:trPr>
        <w:tc>
          <w:tcPr>
            <w:tcW w:w="2042" w:type="dxa"/>
            <w:vMerge/>
          </w:tcPr>
          <w:p w14:paraId="2D474EEF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3ABF294" w14:textId="77777777" w:rsidR="008A009F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685E3BF" w14:textId="553E2759" w:rsidR="008A009F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297ED0E8" w14:textId="2E46703D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L</w:t>
            </w:r>
            <w:r>
              <w:rPr>
                <w:rFonts w:eastAsia="微软雅黑" w:hint="eastAsia"/>
                <w:sz w:val="16"/>
                <w:szCs w:val="16"/>
              </w:rPr>
              <w:t>ong</w:t>
            </w:r>
          </w:p>
        </w:tc>
        <w:tc>
          <w:tcPr>
            <w:tcW w:w="567" w:type="dxa"/>
          </w:tcPr>
          <w:p w14:paraId="012128CE" w14:textId="5F4CB305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027161D" w14:textId="77777777" w:rsidR="008A009F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8A009F" w14:paraId="0127B03E" w14:textId="77777777" w:rsidTr="00493FA9">
        <w:trPr>
          <w:cantSplit/>
        </w:trPr>
        <w:tc>
          <w:tcPr>
            <w:tcW w:w="2042" w:type="dxa"/>
            <w:vMerge/>
          </w:tcPr>
          <w:p w14:paraId="37DA8392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4F64451" w14:textId="77777777" w:rsidR="008A009F" w:rsidRPr="002625F5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6A7ADD2" w14:textId="5CFDACC0" w:rsidR="008A009F" w:rsidRPr="002625F5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Time</w:t>
            </w:r>
          </w:p>
        </w:tc>
        <w:tc>
          <w:tcPr>
            <w:tcW w:w="1276" w:type="dxa"/>
          </w:tcPr>
          <w:p w14:paraId="69C41552" w14:textId="77777777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2272E84C" w14:textId="77777777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D46689A" w14:textId="77777777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币种</w:t>
            </w:r>
          </w:p>
        </w:tc>
      </w:tr>
      <w:tr w:rsidR="008A009F" w14:paraId="1E4C339F" w14:textId="77777777" w:rsidTr="00493FA9">
        <w:trPr>
          <w:cantSplit/>
        </w:trPr>
        <w:tc>
          <w:tcPr>
            <w:tcW w:w="2042" w:type="dxa"/>
            <w:vMerge/>
          </w:tcPr>
          <w:p w14:paraId="0B44B80D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65581CB" w14:textId="77777777" w:rsidR="008A009F" w:rsidRPr="002625F5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96135FD" w14:textId="6C6522EA" w:rsidR="008A009F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Tag</w:t>
            </w:r>
          </w:p>
        </w:tc>
        <w:tc>
          <w:tcPr>
            <w:tcW w:w="1276" w:type="dxa"/>
          </w:tcPr>
          <w:p w14:paraId="216124AC" w14:textId="0DD3A2D5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26C89468" w14:textId="0B1A8B37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7F21CEA" w14:textId="77777777" w:rsidR="008A009F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8A009F" w14:paraId="0C63D90B" w14:textId="77777777" w:rsidTr="00493FA9">
        <w:trPr>
          <w:cantSplit/>
        </w:trPr>
        <w:tc>
          <w:tcPr>
            <w:tcW w:w="2042" w:type="dxa"/>
            <w:vMerge/>
          </w:tcPr>
          <w:p w14:paraId="6AA0FB42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CD410C8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E94ACFD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2625F5">
              <w:rPr>
                <w:rFonts w:eastAsia="微软雅黑"/>
                <w:sz w:val="16"/>
                <w:szCs w:val="16"/>
              </w:rPr>
              <w:t>ExchangeAmount</w:t>
            </w:r>
          </w:p>
        </w:tc>
        <w:tc>
          <w:tcPr>
            <w:tcW w:w="1276" w:type="dxa"/>
          </w:tcPr>
          <w:p w14:paraId="18BD21B5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567" w:type="dxa"/>
          </w:tcPr>
          <w:p w14:paraId="2AC2CE48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E707C79" w14:textId="77777777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金额</w:t>
            </w:r>
          </w:p>
        </w:tc>
      </w:tr>
      <w:tr w:rsidR="008A009F" w14:paraId="62446CB2" w14:textId="77777777" w:rsidTr="00493FA9">
        <w:trPr>
          <w:cantSplit/>
        </w:trPr>
        <w:tc>
          <w:tcPr>
            <w:tcW w:w="2042" w:type="dxa"/>
            <w:vMerge/>
          </w:tcPr>
          <w:p w14:paraId="6D8A3F7A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BB22C45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D594422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737CA">
              <w:rPr>
                <w:rFonts w:eastAsia="微软雅黑"/>
                <w:sz w:val="16"/>
                <w:szCs w:val="16"/>
              </w:rPr>
              <w:t>PaymentAmount</w:t>
            </w:r>
          </w:p>
        </w:tc>
        <w:tc>
          <w:tcPr>
            <w:tcW w:w="1276" w:type="dxa"/>
          </w:tcPr>
          <w:p w14:paraId="5497A9F0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567" w:type="dxa"/>
          </w:tcPr>
          <w:p w14:paraId="595F3101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3E7E4E1" w14:textId="77777777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</w:tr>
      <w:tr w:rsidR="008A009F" w14:paraId="332BFE92" w14:textId="77777777" w:rsidTr="00493FA9">
        <w:trPr>
          <w:cantSplit/>
        </w:trPr>
        <w:tc>
          <w:tcPr>
            <w:tcW w:w="2042" w:type="dxa"/>
            <w:vMerge/>
          </w:tcPr>
          <w:p w14:paraId="05676DC8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BEB4F78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D54A92D" w14:textId="48058E95" w:rsidR="008A009F" w:rsidRPr="00B737CA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thResult</w:t>
            </w:r>
          </w:p>
        </w:tc>
        <w:tc>
          <w:tcPr>
            <w:tcW w:w="1276" w:type="dxa"/>
          </w:tcPr>
          <w:p w14:paraId="73EB037A" w14:textId="6E9FE6A0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19F16140" w14:textId="075F8D0D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C2C8660" w14:textId="226917A5" w:rsidR="008A009F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实名认证结果</w:t>
            </w:r>
            <w:r>
              <w:rPr>
                <w:rFonts w:eastAsia="微软雅黑" w:hint="eastAsia"/>
                <w:sz w:val="16"/>
                <w:szCs w:val="16"/>
              </w:rPr>
              <w:t xml:space="preserve"> </w:t>
            </w:r>
          </w:p>
        </w:tc>
      </w:tr>
      <w:tr w:rsidR="008A009F" w14:paraId="1DDCD650" w14:textId="77777777" w:rsidTr="00493FA9">
        <w:trPr>
          <w:cantSplit/>
        </w:trPr>
        <w:tc>
          <w:tcPr>
            <w:tcW w:w="2042" w:type="dxa"/>
            <w:vMerge/>
          </w:tcPr>
          <w:p w14:paraId="554AF5EF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7C9AEE3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F4704DE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keDate</w:t>
            </w:r>
          </w:p>
        </w:tc>
        <w:tc>
          <w:tcPr>
            <w:tcW w:w="1276" w:type="dxa"/>
          </w:tcPr>
          <w:p w14:paraId="7292A0A5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7E29DEA3" w14:textId="77777777" w:rsidR="008A009F" w:rsidRPr="00452847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74F076E" w14:textId="77777777" w:rsidR="008A009F" w:rsidRPr="00452847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取钞日期</w:t>
            </w:r>
            <w:proofErr w:type="gramEnd"/>
          </w:p>
        </w:tc>
      </w:tr>
      <w:tr w:rsidR="008A009F" w14:paraId="5D0281F2" w14:textId="77777777" w:rsidTr="00493FA9">
        <w:trPr>
          <w:cantSplit/>
        </w:trPr>
        <w:tc>
          <w:tcPr>
            <w:tcW w:w="2042" w:type="dxa"/>
          </w:tcPr>
          <w:p w14:paraId="0277C66B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803B151" w14:textId="77777777" w:rsidR="008A009F" w:rsidRPr="00452847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0B63DFA" w14:textId="754601BC" w:rsidR="008A009F" w:rsidRDefault="008A009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us</w:t>
            </w:r>
          </w:p>
        </w:tc>
        <w:tc>
          <w:tcPr>
            <w:tcW w:w="1276" w:type="dxa"/>
          </w:tcPr>
          <w:p w14:paraId="7A749096" w14:textId="0C9FDFE8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64DBB27E" w14:textId="6C5D80C0" w:rsidR="008A009F" w:rsidRDefault="008A009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B5B6A1B" w14:textId="459A4072" w:rsidR="008A009F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</w:t>
            </w:r>
          </w:p>
        </w:tc>
      </w:tr>
    </w:tbl>
    <w:p w14:paraId="52D3CB14" w14:textId="77777777" w:rsidR="00B9274F" w:rsidRPr="00FB3B11" w:rsidRDefault="00B9274F" w:rsidP="00B9274F">
      <w:pPr>
        <w:rPr>
          <w:rFonts w:eastAsia="微软雅黑"/>
          <w:sz w:val="16"/>
          <w:szCs w:val="16"/>
        </w:rPr>
      </w:pPr>
    </w:p>
    <w:p w14:paraId="22229290" w14:textId="77777777" w:rsidR="00B9274F" w:rsidRPr="003908B4" w:rsidRDefault="00B9274F" w:rsidP="00B9274F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3908B4">
        <w:rPr>
          <w:rFonts w:eastAsia="微软雅黑" w:hint="eastAsia"/>
          <w:b/>
          <w:bCs/>
          <w:sz w:val="16"/>
          <w:szCs w:val="16"/>
        </w:rPr>
        <w:t>订单详情</w:t>
      </w:r>
    </w:p>
    <w:p w14:paraId="235D5F0D" w14:textId="77777777" w:rsidR="00B9274F" w:rsidRPr="00404F60" w:rsidRDefault="00B9274F" w:rsidP="00B9274F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说明：获取单个订单详情</w:t>
      </w:r>
    </w:p>
    <w:p w14:paraId="50144D2A" w14:textId="77777777" w:rsidR="00B9274F" w:rsidRPr="00404F60" w:rsidRDefault="00B9274F" w:rsidP="00B9274F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入：订单编号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 xml:space="preserve"> 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（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orderID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）</w:t>
      </w:r>
    </w:p>
    <w:p w14:paraId="35E11D20" w14:textId="77777777" w:rsidR="00B9274F" w:rsidRPr="00404F60" w:rsidRDefault="00B9274F" w:rsidP="00B9274F">
      <w:pPr>
        <w:rPr>
          <w:rFonts w:eastAsia="微软雅黑"/>
          <w:sz w:val="16"/>
          <w:szCs w:val="16"/>
        </w:rPr>
      </w:pPr>
      <w:r w:rsidRPr="00404F60">
        <w:rPr>
          <w:rFonts w:eastAsia="微软雅黑" w:hint="eastAsia"/>
          <w:sz w:val="16"/>
          <w:szCs w:val="16"/>
        </w:rPr>
        <w:t>接口输出：</w:t>
      </w:r>
      <w:r w:rsidRPr="00404F60">
        <w:rPr>
          <w:rFonts w:eastAsia="微软雅黑" w:hint="eastAsia"/>
          <w:sz w:val="16"/>
          <w:szCs w:val="16"/>
        </w:rPr>
        <w:t>code,message,</w:t>
      </w:r>
      <w:r w:rsidRPr="00404F60">
        <w:rPr>
          <w:rFonts w:eastAsia="微软雅黑" w:hint="eastAsia"/>
          <w:sz w:val="16"/>
          <w:szCs w:val="16"/>
        </w:rPr>
        <w:t>用户</w:t>
      </w:r>
      <w:r w:rsidRPr="00404F60">
        <w:rPr>
          <w:rFonts w:eastAsia="微软雅黑" w:hint="eastAsia"/>
          <w:sz w:val="16"/>
          <w:szCs w:val="16"/>
        </w:rPr>
        <w:t>UID,</w:t>
      </w:r>
      <w:r w:rsidRPr="00404F60">
        <w:rPr>
          <w:rFonts w:eastAsia="微软雅黑" w:hint="eastAsia"/>
          <w:sz w:val="16"/>
          <w:szCs w:val="16"/>
        </w:rPr>
        <w:t>订单编号</w:t>
      </w:r>
      <w:r w:rsidRPr="00404F60">
        <w:rPr>
          <w:rFonts w:eastAsia="微软雅黑" w:hint="eastAsia"/>
          <w:sz w:val="16"/>
          <w:szCs w:val="16"/>
        </w:rPr>
        <w:t>(orderID)</w:t>
      </w:r>
      <w:r w:rsidRPr="00404F60">
        <w:rPr>
          <w:rFonts w:eastAsia="微软雅黑" w:hint="eastAsia"/>
          <w:sz w:val="16"/>
          <w:szCs w:val="16"/>
        </w:rPr>
        <w:t>，订单状态</w:t>
      </w:r>
      <w:r w:rsidRPr="00404F60">
        <w:rPr>
          <w:rFonts w:eastAsia="微软雅黑" w:hint="eastAsia"/>
          <w:sz w:val="16"/>
          <w:szCs w:val="16"/>
        </w:rPr>
        <w:t>(orderState)</w:t>
      </w:r>
      <w:r w:rsidRPr="00404F60">
        <w:rPr>
          <w:rFonts w:eastAsia="微软雅黑" w:hint="eastAsia"/>
          <w:sz w:val="16"/>
          <w:szCs w:val="16"/>
        </w:rPr>
        <w:t>，订单总额</w:t>
      </w:r>
      <w:r w:rsidRPr="00404F60">
        <w:rPr>
          <w:rFonts w:eastAsia="微软雅黑" w:hint="eastAsia"/>
          <w:sz w:val="16"/>
          <w:szCs w:val="16"/>
        </w:rPr>
        <w:t>(orderTotalMoney)</w:t>
      </w:r>
      <w:r w:rsidRPr="00404F60">
        <w:rPr>
          <w:rFonts w:eastAsia="微软雅黑" w:hint="eastAsia"/>
          <w:sz w:val="16"/>
          <w:szCs w:val="16"/>
        </w:rPr>
        <w:t>，订单类型</w:t>
      </w:r>
      <w:r w:rsidRPr="00404F60">
        <w:rPr>
          <w:rFonts w:eastAsia="微软雅黑" w:hint="eastAsia"/>
          <w:sz w:val="16"/>
          <w:szCs w:val="16"/>
        </w:rPr>
        <w:t>(orderType)</w:t>
      </w:r>
      <w:r w:rsidRPr="00404F60">
        <w:rPr>
          <w:rFonts w:eastAsia="微软雅黑" w:hint="eastAsia"/>
          <w:sz w:val="16"/>
          <w:szCs w:val="16"/>
        </w:rPr>
        <w:t>，发放类型</w:t>
      </w:r>
      <w:r w:rsidRPr="00404F60">
        <w:rPr>
          <w:rFonts w:eastAsia="微软雅黑" w:hint="eastAsia"/>
          <w:sz w:val="16"/>
          <w:szCs w:val="16"/>
        </w:rPr>
        <w:t>(orderProvideType)</w:t>
      </w:r>
      <w:r w:rsidRPr="00404F60">
        <w:rPr>
          <w:rFonts w:eastAsia="微软雅黑" w:hint="eastAsia"/>
          <w:sz w:val="16"/>
          <w:szCs w:val="16"/>
        </w:rPr>
        <w:t>，预定日期</w:t>
      </w:r>
      <w:r w:rsidRPr="00404F60">
        <w:rPr>
          <w:rFonts w:eastAsia="微软雅黑" w:hint="eastAsia"/>
          <w:sz w:val="16"/>
          <w:szCs w:val="16"/>
        </w:rPr>
        <w:t>(bookTime)</w:t>
      </w:r>
      <w:r w:rsidRPr="00404F60">
        <w:rPr>
          <w:rFonts w:eastAsia="微软雅黑" w:hint="eastAsia"/>
          <w:sz w:val="16"/>
          <w:szCs w:val="16"/>
        </w:rPr>
        <w:t>，支付方式</w:t>
      </w:r>
      <w:r w:rsidRPr="00404F60">
        <w:rPr>
          <w:rFonts w:eastAsia="微软雅黑" w:hint="eastAsia"/>
          <w:sz w:val="16"/>
          <w:szCs w:val="16"/>
        </w:rPr>
        <w:t>(payType)</w:t>
      </w:r>
      <w:r w:rsidRPr="00404F60">
        <w:rPr>
          <w:rFonts w:eastAsia="微软雅黑" w:hint="eastAsia"/>
          <w:sz w:val="16"/>
          <w:szCs w:val="16"/>
        </w:rPr>
        <w:t>，订单备注</w:t>
      </w:r>
      <w:r w:rsidRPr="00404F60">
        <w:rPr>
          <w:rFonts w:eastAsia="微软雅黑" w:hint="eastAsia"/>
          <w:sz w:val="16"/>
          <w:szCs w:val="16"/>
        </w:rPr>
        <w:t>(orderMark)</w:t>
      </w:r>
      <w:r w:rsidRPr="00404F60">
        <w:rPr>
          <w:rFonts w:eastAsia="微软雅黑" w:hint="eastAsia"/>
          <w:sz w:val="16"/>
          <w:szCs w:val="16"/>
        </w:rPr>
        <w:t>，姓名</w:t>
      </w:r>
      <w:r w:rsidRPr="00404F60">
        <w:rPr>
          <w:rFonts w:eastAsia="微软雅黑" w:hint="eastAsia"/>
          <w:sz w:val="16"/>
          <w:szCs w:val="16"/>
        </w:rPr>
        <w:t>(customerName)</w:t>
      </w:r>
      <w:r w:rsidRPr="00404F60">
        <w:rPr>
          <w:rFonts w:eastAsia="微软雅黑" w:hint="eastAsia"/>
          <w:sz w:val="16"/>
          <w:szCs w:val="16"/>
        </w:rPr>
        <w:t>，证件类型</w:t>
      </w:r>
      <w:r w:rsidRPr="00404F60">
        <w:rPr>
          <w:rFonts w:eastAsia="微软雅黑" w:hint="eastAsia"/>
          <w:sz w:val="16"/>
          <w:szCs w:val="16"/>
        </w:rPr>
        <w:t>(customerCardType)</w:t>
      </w:r>
      <w:r w:rsidRPr="00404F60">
        <w:rPr>
          <w:rFonts w:eastAsia="微软雅黑" w:hint="eastAsia"/>
          <w:sz w:val="16"/>
          <w:szCs w:val="16"/>
        </w:rPr>
        <w:t>，证件号码</w:t>
      </w:r>
      <w:r w:rsidRPr="00404F60">
        <w:rPr>
          <w:rFonts w:eastAsia="微软雅黑" w:hint="eastAsia"/>
          <w:sz w:val="16"/>
          <w:szCs w:val="16"/>
        </w:rPr>
        <w:t>(customerCardNumber)</w:t>
      </w:r>
      <w:r w:rsidRPr="00404F60">
        <w:rPr>
          <w:rFonts w:eastAsia="微软雅黑" w:hint="eastAsia"/>
          <w:sz w:val="16"/>
          <w:szCs w:val="16"/>
        </w:rPr>
        <w:t>，联系手机</w:t>
      </w:r>
      <w:r w:rsidRPr="00404F60">
        <w:rPr>
          <w:rFonts w:eastAsia="微软雅黑" w:hint="eastAsia"/>
          <w:sz w:val="16"/>
          <w:szCs w:val="16"/>
        </w:rPr>
        <w:t>(customerPhone)</w:t>
      </w:r>
      <w:r w:rsidRPr="00404F60">
        <w:rPr>
          <w:rFonts w:eastAsia="微软雅黑" w:hint="eastAsia"/>
          <w:sz w:val="16"/>
          <w:szCs w:val="16"/>
        </w:rPr>
        <w:t>，实名认证结果</w:t>
      </w:r>
      <w:r w:rsidRPr="00404F60">
        <w:rPr>
          <w:rFonts w:eastAsia="微软雅黑" w:hint="eastAsia"/>
          <w:sz w:val="16"/>
          <w:szCs w:val="16"/>
        </w:rPr>
        <w:t>(realNameResult)</w:t>
      </w:r>
      <w:r w:rsidRPr="00404F60">
        <w:rPr>
          <w:rFonts w:eastAsia="微软雅黑" w:hint="eastAsia"/>
          <w:sz w:val="16"/>
          <w:szCs w:val="16"/>
        </w:rPr>
        <w:t>，币种编号</w:t>
      </w:r>
      <w:r w:rsidRPr="00404F60">
        <w:rPr>
          <w:rFonts w:eastAsia="微软雅黑" w:hint="eastAsia"/>
          <w:sz w:val="16"/>
          <w:szCs w:val="16"/>
        </w:rPr>
        <w:t>(currencyID)</w:t>
      </w:r>
      <w:r w:rsidRPr="00404F60">
        <w:rPr>
          <w:rFonts w:eastAsia="微软雅黑" w:hint="eastAsia"/>
          <w:sz w:val="16"/>
          <w:szCs w:val="16"/>
        </w:rPr>
        <w:t>，兑换金额</w:t>
      </w:r>
      <w:r w:rsidRPr="00404F60">
        <w:rPr>
          <w:rFonts w:eastAsia="微软雅黑" w:hint="eastAsia"/>
          <w:sz w:val="16"/>
          <w:szCs w:val="16"/>
        </w:rPr>
        <w:t>(exchangeMoney)</w:t>
      </w:r>
      <w:r w:rsidRPr="00404F60">
        <w:rPr>
          <w:rFonts w:eastAsia="微软雅黑" w:hint="eastAsia"/>
          <w:sz w:val="16"/>
          <w:szCs w:val="16"/>
        </w:rPr>
        <w:t>，兑换汇率</w:t>
      </w:r>
      <w:r w:rsidRPr="00404F60">
        <w:rPr>
          <w:rFonts w:eastAsia="微软雅黑" w:hint="eastAsia"/>
          <w:sz w:val="16"/>
          <w:szCs w:val="16"/>
        </w:rPr>
        <w:t>(currencyRate)</w:t>
      </w:r>
      <w:r w:rsidRPr="00404F60">
        <w:rPr>
          <w:rFonts w:eastAsia="微软雅黑" w:hint="eastAsia"/>
          <w:sz w:val="16"/>
          <w:szCs w:val="16"/>
        </w:rPr>
        <w:t>，取款日期</w:t>
      </w:r>
      <w:r w:rsidRPr="00404F60">
        <w:rPr>
          <w:rFonts w:eastAsia="微软雅黑" w:hint="eastAsia"/>
          <w:sz w:val="16"/>
          <w:szCs w:val="16"/>
        </w:rPr>
        <w:t>(takeTime)</w:t>
      </w:r>
      <w:r w:rsidRPr="00404F60">
        <w:rPr>
          <w:rFonts w:eastAsia="微软雅黑" w:hint="eastAsia"/>
          <w:sz w:val="16"/>
          <w:szCs w:val="16"/>
        </w:rPr>
        <w:t>，供应商名称</w:t>
      </w:r>
      <w:r w:rsidRPr="00404F60">
        <w:rPr>
          <w:rFonts w:eastAsia="微软雅黑" w:hint="eastAsia"/>
          <w:sz w:val="16"/>
          <w:szCs w:val="16"/>
        </w:rPr>
        <w:t>(supplierName)</w:t>
      </w:r>
      <w:r w:rsidRPr="00404F60">
        <w:rPr>
          <w:rFonts w:eastAsia="微软雅黑" w:hint="eastAsia"/>
          <w:sz w:val="16"/>
          <w:szCs w:val="16"/>
        </w:rPr>
        <w:t>，服务网点名称</w:t>
      </w:r>
      <w:r w:rsidRPr="00404F60">
        <w:rPr>
          <w:rFonts w:eastAsia="微软雅黑" w:hint="eastAsia"/>
          <w:sz w:val="16"/>
          <w:szCs w:val="16"/>
        </w:rPr>
        <w:t>(outletName)</w:t>
      </w:r>
      <w:r w:rsidRPr="00404F60">
        <w:rPr>
          <w:rFonts w:eastAsia="微软雅黑" w:hint="eastAsia"/>
          <w:sz w:val="16"/>
          <w:szCs w:val="16"/>
        </w:rPr>
        <w:t>，服务网点地址</w:t>
      </w:r>
      <w:r w:rsidRPr="00404F60">
        <w:rPr>
          <w:rFonts w:eastAsia="微软雅黑" w:hint="eastAsia"/>
          <w:sz w:val="16"/>
          <w:szCs w:val="16"/>
        </w:rPr>
        <w:t>(outletAdress)</w:t>
      </w:r>
      <w:r w:rsidRPr="00404F60">
        <w:rPr>
          <w:rFonts w:eastAsia="微软雅黑" w:hint="eastAsia"/>
          <w:sz w:val="16"/>
          <w:szCs w:val="16"/>
        </w:rPr>
        <w:t>，服务网点联系电话</w:t>
      </w:r>
      <w:r w:rsidRPr="00404F60">
        <w:rPr>
          <w:rFonts w:eastAsia="微软雅黑" w:hint="eastAsia"/>
          <w:sz w:val="16"/>
          <w:szCs w:val="16"/>
        </w:rPr>
        <w:t>(outletPhone)</w:t>
      </w:r>
      <w:r w:rsidRPr="00404F60">
        <w:rPr>
          <w:rFonts w:eastAsia="微软雅黑" w:hint="eastAsia"/>
          <w:sz w:val="16"/>
          <w:szCs w:val="16"/>
        </w:rPr>
        <w:t>，服务网点营业时间</w:t>
      </w:r>
      <w:r w:rsidRPr="00404F60">
        <w:rPr>
          <w:rFonts w:eastAsia="微软雅黑" w:hint="eastAsia"/>
          <w:sz w:val="16"/>
          <w:szCs w:val="16"/>
        </w:rPr>
        <w:t>(outletB</w:t>
      </w:r>
      <w:r w:rsidRPr="00404F60">
        <w:rPr>
          <w:rFonts w:eastAsia="微软雅黑"/>
          <w:sz w:val="16"/>
          <w:szCs w:val="16"/>
        </w:rPr>
        <w:t>usines</w:t>
      </w:r>
      <w:r w:rsidRPr="00404F60">
        <w:rPr>
          <w:rFonts w:eastAsia="微软雅黑" w:hint="eastAsia"/>
          <w:sz w:val="16"/>
          <w:szCs w:val="16"/>
        </w:rPr>
        <w:t>s</w:t>
      </w:r>
      <w:r w:rsidRPr="00404F60">
        <w:rPr>
          <w:rFonts w:eastAsia="微软雅黑"/>
          <w:sz w:val="16"/>
          <w:szCs w:val="16"/>
        </w:rPr>
        <w:t>hours</w:t>
      </w:r>
      <w:r w:rsidRPr="00404F60">
        <w:rPr>
          <w:rFonts w:eastAsia="微软雅黑" w:hint="eastAsia"/>
          <w:sz w:val="16"/>
          <w:szCs w:val="16"/>
        </w:rPr>
        <w:t>) ;</w:t>
      </w:r>
      <w:r w:rsidRPr="00404F60">
        <w:rPr>
          <w:rFonts w:eastAsia="微软雅黑" w:hint="eastAsia"/>
          <w:sz w:val="16"/>
          <w:szCs w:val="16"/>
        </w:rPr>
        <w:t>订单日志列表</w:t>
      </w:r>
      <w:r w:rsidRPr="00404F60">
        <w:rPr>
          <w:rFonts w:eastAsia="微软雅黑" w:hint="eastAsia"/>
          <w:sz w:val="16"/>
          <w:szCs w:val="16"/>
        </w:rPr>
        <w:t>(orderLogList)</w:t>
      </w:r>
      <w:r w:rsidRPr="00404F60">
        <w:rPr>
          <w:rFonts w:eastAsia="微软雅黑" w:hint="eastAsia"/>
          <w:sz w:val="16"/>
          <w:szCs w:val="16"/>
        </w:rPr>
        <w:t>，包括：操作员</w:t>
      </w:r>
      <w:r w:rsidRPr="00404F60">
        <w:rPr>
          <w:rFonts w:eastAsia="微软雅黑" w:hint="eastAsia"/>
          <w:sz w:val="16"/>
          <w:szCs w:val="16"/>
        </w:rPr>
        <w:t>(operateName)</w:t>
      </w:r>
      <w:r w:rsidRPr="00404F60">
        <w:rPr>
          <w:rFonts w:eastAsia="微软雅黑" w:hint="eastAsia"/>
          <w:sz w:val="16"/>
          <w:szCs w:val="16"/>
        </w:rPr>
        <w:t>，操作时间</w:t>
      </w:r>
      <w:r w:rsidRPr="00404F60">
        <w:rPr>
          <w:rFonts w:eastAsia="微软雅黑" w:hint="eastAsia"/>
          <w:sz w:val="16"/>
          <w:szCs w:val="16"/>
        </w:rPr>
        <w:t>(operateTime)</w:t>
      </w:r>
      <w:r w:rsidRPr="00404F60">
        <w:rPr>
          <w:rFonts w:eastAsia="微软雅黑" w:hint="eastAsia"/>
          <w:sz w:val="16"/>
          <w:szCs w:val="16"/>
        </w:rPr>
        <w:t>，操作内容</w:t>
      </w:r>
      <w:r w:rsidRPr="00404F60">
        <w:rPr>
          <w:rFonts w:eastAsia="微软雅黑" w:hint="eastAsia"/>
          <w:sz w:val="16"/>
          <w:szCs w:val="16"/>
        </w:rPr>
        <w:t>(operateContent)</w:t>
      </w:r>
      <w:r w:rsidRPr="00404F60">
        <w:rPr>
          <w:rFonts w:eastAsia="微软雅黑" w:hint="eastAsia"/>
          <w:sz w:val="16"/>
          <w:szCs w:val="16"/>
        </w:rPr>
        <w:t>，描述</w:t>
      </w:r>
      <w:r w:rsidRPr="00404F60">
        <w:rPr>
          <w:rFonts w:eastAsia="微软雅黑" w:hint="eastAsia"/>
          <w:sz w:val="16"/>
          <w:szCs w:val="16"/>
        </w:rPr>
        <w:t>(operateDesc)</w:t>
      </w:r>
    </w:p>
    <w:p w14:paraId="18271870" w14:textId="77777777" w:rsidR="00B9274F" w:rsidRPr="00404F60" w:rsidRDefault="00B9274F" w:rsidP="00B9274F">
      <w:pPr>
        <w:rPr>
          <w:rFonts w:eastAsia="微软雅黑"/>
          <w:sz w:val="16"/>
          <w:szCs w:val="16"/>
        </w:rPr>
      </w:pPr>
      <w:r w:rsidRPr="00404F60">
        <w:rPr>
          <w:rFonts w:eastAsia="微软雅黑" w:hint="eastAsia"/>
          <w:sz w:val="16"/>
          <w:szCs w:val="16"/>
        </w:rPr>
        <w:t>接口名称：</w:t>
      </w:r>
      <w:r w:rsidR="00CB2FA5">
        <w:rPr>
          <w:rFonts w:eastAsia="微软雅黑" w:hint="eastAsia"/>
          <w:sz w:val="16"/>
          <w:szCs w:val="16"/>
        </w:rPr>
        <w:t>GetOrderDetailByID</w:t>
      </w:r>
    </w:p>
    <w:p w14:paraId="2EE142ED" w14:textId="77777777" w:rsidR="00B9274F" w:rsidRPr="00404F60" w:rsidRDefault="00B9274F" w:rsidP="00B9274F">
      <w:pPr>
        <w:rPr>
          <w:rFonts w:eastAsia="微软雅黑"/>
          <w:sz w:val="16"/>
          <w:szCs w:val="16"/>
        </w:rPr>
      </w:pPr>
      <w:r w:rsidRPr="00404F60">
        <w:rPr>
          <w:rFonts w:eastAsia="微软雅黑" w:hint="eastAsia"/>
          <w:sz w:val="16"/>
          <w:szCs w:val="16"/>
        </w:rPr>
        <w:t>业务逻辑：根据订单编号在订单表中获取订单详情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B9274F" w14:paraId="7B65AB75" w14:textId="77777777" w:rsidTr="00493FA9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12D14775" w14:textId="77777777" w:rsidR="00B9274F" w:rsidRDefault="00B9274F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01AF0051" w14:textId="77777777" w:rsidR="00B9274F" w:rsidRPr="00EA7F26" w:rsidRDefault="00B9274F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31ABC85E" w14:textId="77777777" w:rsidR="00B9274F" w:rsidRDefault="00B9274F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263286AF" w14:textId="77777777" w:rsidR="00B9274F" w:rsidRPr="00EA7F26" w:rsidRDefault="00B9274F" w:rsidP="00493FA9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B9274F" w14:paraId="2CE1F5D8" w14:textId="77777777" w:rsidTr="00493FA9">
        <w:trPr>
          <w:cantSplit/>
        </w:trPr>
        <w:tc>
          <w:tcPr>
            <w:tcW w:w="2184" w:type="dxa"/>
            <w:vMerge w:val="restart"/>
          </w:tcPr>
          <w:p w14:paraId="066F9713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Get</w:t>
            </w:r>
            <w:r>
              <w:rPr>
                <w:rFonts w:eastAsia="微软雅黑" w:hint="eastAsia"/>
                <w:sz w:val="16"/>
                <w:szCs w:val="16"/>
              </w:rPr>
              <w:t>OrderItems</w:t>
            </w:r>
            <w:r w:rsidRPr="00085A04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5" w:type="dxa"/>
          </w:tcPr>
          <w:p w14:paraId="02037937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5A4DE721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9A8C703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5AE7AFC1" w14:textId="5806BB08" w:rsidR="00B9274F" w:rsidRPr="00085A04" w:rsidRDefault="007709B7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54E6E16" w14:textId="77777777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B9274F" w:rsidRPr="005968C0" w14:paraId="08806C02" w14:textId="77777777" w:rsidTr="00493FA9">
        <w:trPr>
          <w:cantSplit/>
        </w:trPr>
        <w:tc>
          <w:tcPr>
            <w:tcW w:w="2184" w:type="dxa"/>
            <w:vMerge/>
          </w:tcPr>
          <w:p w14:paraId="6365D6BC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54EBE39B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Index</w:t>
            </w:r>
          </w:p>
        </w:tc>
        <w:tc>
          <w:tcPr>
            <w:tcW w:w="1276" w:type="dxa"/>
          </w:tcPr>
          <w:p w14:paraId="78878E11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3621D70" w14:textId="7187FF8A" w:rsidR="00B9274F" w:rsidRPr="00085A04" w:rsidRDefault="00CB41F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</w:t>
            </w:r>
            <w:r w:rsidR="00B9274F" w:rsidRPr="00085A04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660FFD85" w14:textId="1541FF0C" w:rsidR="00B9274F" w:rsidRPr="00085A04" w:rsidRDefault="007709B7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E7DBB20" w14:textId="77777777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要获取的分页页号，从</w:t>
            </w:r>
            <w:r w:rsidRPr="00085A04"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开始计数。</w:t>
            </w: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  <w:r w:rsidRPr="00085A04">
              <w:rPr>
                <w:rFonts w:eastAsia="微软雅黑" w:hint="eastAsia"/>
                <w:sz w:val="16"/>
                <w:szCs w:val="16"/>
              </w:rPr>
              <w:t>小于时本项无效</w:t>
            </w:r>
          </w:p>
        </w:tc>
      </w:tr>
      <w:tr w:rsidR="00B9274F" w:rsidRPr="005968C0" w14:paraId="1E02BB96" w14:textId="77777777" w:rsidTr="00493FA9">
        <w:trPr>
          <w:cantSplit/>
        </w:trPr>
        <w:tc>
          <w:tcPr>
            <w:tcW w:w="2184" w:type="dxa"/>
            <w:vMerge/>
          </w:tcPr>
          <w:p w14:paraId="41BC30BD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6BA69C59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</w:p>
        </w:tc>
        <w:tc>
          <w:tcPr>
            <w:tcW w:w="1276" w:type="dxa"/>
          </w:tcPr>
          <w:p w14:paraId="71C8EC6E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4231998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1199A9C6" w14:textId="1FE21A5F" w:rsidR="00B9274F" w:rsidRPr="00085A04" w:rsidRDefault="007709B7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F12C454" w14:textId="77777777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分页的每页大小，不需要分</w:t>
            </w:r>
            <w:proofErr w:type="gramStart"/>
            <w:r w:rsidRPr="00085A04">
              <w:rPr>
                <w:rFonts w:eastAsia="微软雅黑" w:hint="eastAsia"/>
                <w:sz w:val="16"/>
                <w:szCs w:val="16"/>
              </w:rPr>
              <w:t>页的话填</w:t>
            </w:r>
            <w:proofErr w:type="gramEnd"/>
            <w:r w:rsidRPr="00085A04">
              <w:rPr>
                <w:rFonts w:eastAsia="微软雅黑" w:hint="eastAsia"/>
                <w:sz w:val="16"/>
                <w:szCs w:val="16"/>
              </w:rPr>
              <w:t>小于</w:t>
            </w:r>
            <w:r w:rsidRPr="00085A04">
              <w:rPr>
                <w:rFonts w:eastAsia="微软雅黑" w:hint="eastAsia"/>
                <w:sz w:val="16"/>
                <w:szCs w:val="16"/>
              </w:rPr>
              <w:t>0</w:t>
            </w:r>
            <w:r w:rsidRPr="00085A04">
              <w:rPr>
                <w:rFonts w:eastAsia="微软雅黑" w:hint="eastAsia"/>
                <w:sz w:val="16"/>
                <w:szCs w:val="16"/>
              </w:rPr>
              <w:t>的数</w:t>
            </w:r>
          </w:p>
        </w:tc>
      </w:tr>
      <w:tr w:rsidR="00B9274F" w:rsidRPr="005968C0" w14:paraId="465B2408" w14:textId="77777777" w:rsidTr="00493FA9">
        <w:trPr>
          <w:cantSplit/>
        </w:trPr>
        <w:tc>
          <w:tcPr>
            <w:tcW w:w="2184" w:type="dxa"/>
            <w:vMerge/>
          </w:tcPr>
          <w:p w14:paraId="69E320A3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4968016E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otalPage</w:t>
            </w:r>
          </w:p>
        </w:tc>
        <w:tc>
          <w:tcPr>
            <w:tcW w:w="1276" w:type="dxa"/>
          </w:tcPr>
          <w:p w14:paraId="360BA83C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841E660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132FF640" w14:textId="401A6C07" w:rsidR="00B9274F" w:rsidRPr="00085A04" w:rsidRDefault="007709B7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206B504" w14:textId="7FC565CC" w:rsidR="00B9274F" w:rsidRPr="00085A04" w:rsidRDefault="008A009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总记录数</w:t>
            </w:r>
          </w:p>
        </w:tc>
      </w:tr>
      <w:tr w:rsidR="00B9274F" w14:paraId="4CC5083F" w14:textId="77777777" w:rsidTr="00493FA9">
        <w:trPr>
          <w:cantSplit/>
        </w:trPr>
        <w:tc>
          <w:tcPr>
            <w:tcW w:w="2184" w:type="dxa"/>
            <w:vMerge w:val="restart"/>
          </w:tcPr>
          <w:p w14:paraId="31822EFC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Get</w:t>
            </w:r>
            <w:r>
              <w:rPr>
                <w:rFonts w:eastAsia="微软雅黑" w:hint="eastAsia"/>
                <w:sz w:val="16"/>
                <w:szCs w:val="16"/>
              </w:rPr>
              <w:t>OrderItems</w:t>
            </w:r>
            <w:r w:rsidRPr="00085A04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5" w:type="dxa"/>
            <w:vMerge w:val="restart"/>
          </w:tcPr>
          <w:p w14:paraId="6A51387C" w14:textId="0579836D" w:rsidR="00B9274F" w:rsidRPr="00085A04" w:rsidRDefault="009D20FD" w:rsidP="00493FA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276" w:type="dxa"/>
          </w:tcPr>
          <w:p w14:paraId="48F0DD10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B5D9DDB" w14:textId="055E1011" w:rsidR="00B9274F" w:rsidRPr="00085A04" w:rsidRDefault="00B9274F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317DBBBE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3F98320E" w14:textId="21B3AF70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9274F" w14:paraId="78A24124" w14:textId="77777777" w:rsidTr="00493FA9">
        <w:trPr>
          <w:cantSplit/>
        </w:trPr>
        <w:tc>
          <w:tcPr>
            <w:tcW w:w="2184" w:type="dxa"/>
            <w:vMerge/>
          </w:tcPr>
          <w:p w14:paraId="3DDA2577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74DC1221" w14:textId="77777777" w:rsidR="00B9274F" w:rsidRPr="00085A04" w:rsidRDefault="00B9274F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9B07C44" w14:textId="0C0E19DB" w:rsidR="00B9274F" w:rsidRPr="00085A04" w:rsidRDefault="009D20FD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429C1558" w14:textId="2AF2836A" w:rsidR="00B9274F" w:rsidRPr="00085A04" w:rsidRDefault="009D20FD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78EBA63C" w14:textId="01D7523B" w:rsidR="00B9274F" w:rsidRPr="00085A04" w:rsidRDefault="009D20FD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35540C4" w14:textId="34A841E4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9274F" w14:paraId="516A3697" w14:textId="77777777" w:rsidTr="00493FA9">
        <w:trPr>
          <w:cantSplit/>
        </w:trPr>
        <w:tc>
          <w:tcPr>
            <w:tcW w:w="2184" w:type="dxa"/>
            <w:vMerge/>
          </w:tcPr>
          <w:p w14:paraId="03AA0D27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2DC73A28" w14:textId="77777777" w:rsidR="00B9274F" w:rsidRPr="00085A04" w:rsidRDefault="00B9274F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F0ED1B8" w14:textId="77777777" w:rsidR="00B9274F" w:rsidRPr="00085A04" w:rsidRDefault="00B9274F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06905ABC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6AF59E6F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BCBF4BE" w14:textId="77777777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A7916EF" w14:textId="77777777" w:rsidR="00B9274F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627196AE" w14:textId="77777777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0</w:t>
            </w:r>
            <w:r>
              <w:rPr>
                <w:rFonts w:eastAsia="微软雅黑" w:hint="eastAsia"/>
                <w:sz w:val="16"/>
                <w:szCs w:val="16"/>
              </w:rPr>
              <w:t>：参数错误</w:t>
            </w:r>
          </w:p>
          <w:p w14:paraId="3AAE7278" w14:textId="77777777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-1</w:t>
            </w:r>
            <w:r w:rsidRPr="00085A04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</w:tc>
      </w:tr>
      <w:tr w:rsidR="00B9274F" w14:paraId="538DA7FF" w14:textId="77777777" w:rsidTr="00493FA9">
        <w:trPr>
          <w:cantSplit/>
        </w:trPr>
        <w:tc>
          <w:tcPr>
            <w:tcW w:w="2184" w:type="dxa"/>
            <w:vMerge/>
          </w:tcPr>
          <w:p w14:paraId="72BD2641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5D717EED" w14:textId="77777777" w:rsidR="00B9274F" w:rsidRPr="00085A04" w:rsidRDefault="00B9274F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61F38EA" w14:textId="77777777" w:rsidR="00B9274F" w:rsidRPr="00085A04" w:rsidRDefault="00B9274F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Message</w:t>
            </w:r>
          </w:p>
        </w:tc>
        <w:tc>
          <w:tcPr>
            <w:tcW w:w="1276" w:type="dxa"/>
          </w:tcPr>
          <w:p w14:paraId="56D75BA6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1EE3C5B3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3242810" w14:textId="77777777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3D21C4F4" w14:textId="77777777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085A04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B9274F" w14:paraId="15BCEBBC" w14:textId="77777777" w:rsidTr="00493FA9">
        <w:trPr>
          <w:cantSplit/>
        </w:trPr>
        <w:tc>
          <w:tcPr>
            <w:tcW w:w="2184" w:type="dxa"/>
            <w:vMerge/>
          </w:tcPr>
          <w:p w14:paraId="7C72B5ED" w14:textId="77777777" w:rsidR="00B9274F" w:rsidRPr="00085A04" w:rsidRDefault="00B9274F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57BA5290" w14:textId="77777777" w:rsidR="00B9274F" w:rsidRPr="00085A04" w:rsidRDefault="00B9274F" w:rsidP="00493FA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List</w:t>
            </w:r>
          </w:p>
        </w:tc>
        <w:tc>
          <w:tcPr>
            <w:tcW w:w="1276" w:type="dxa"/>
          </w:tcPr>
          <w:p w14:paraId="21FE35C2" w14:textId="77777777" w:rsidR="00B9274F" w:rsidRPr="00085A04" w:rsidRDefault="00B9274F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06105FB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</w:t>
            </w:r>
            <w:r>
              <w:rPr>
                <w:rFonts w:eastAsia="微软雅黑"/>
                <w:sz w:val="16"/>
                <w:szCs w:val="16"/>
              </w:rPr>
              <w:t>r</w:t>
            </w:r>
            <w:r>
              <w:rPr>
                <w:rFonts w:eastAsia="微软雅黑" w:hint="eastAsia"/>
                <w:sz w:val="16"/>
                <w:szCs w:val="16"/>
              </w:rPr>
              <w:t>derItem</w:t>
            </w:r>
            <w:r w:rsidR="00CB2FA5">
              <w:rPr>
                <w:rFonts w:eastAsia="微软雅黑" w:hint="eastAsia"/>
                <w:sz w:val="16"/>
                <w:szCs w:val="16"/>
              </w:rPr>
              <w:t>（加</w:t>
            </w:r>
            <w:r w:rsidR="00CB2FA5" w:rsidRPr="00CB2FA5">
              <w:rPr>
                <w:rFonts w:eastAsia="微软雅黑"/>
                <w:sz w:val="16"/>
                <w:szCs w:val="16"/>
              </w:rPr>
              <w:t>BusinessHour</w:t>
            </w:r>
            <w:r w:rsidR="00CB2FA5">
              <w:rPr>
                <w:rFonts w:eastAsia="微软雅黑" w:hint="eastAsia"/>
                <w:sz w:val="16"/>
                <w:szCs w:val="16"/>
              </w:rPr>
              <w:t>）</w:t>
            </w:r>
          </w:p>
        </w:tc>
        <w:tc>
          <w:tcPr>
            <w:tcW w:w="709" w:type="dxa"/>
          </w:tcPr>
          <w:p w14:paraId="152F31FF" w14:textId="77777777" w:rsidR="00B9274F" w:rsidRPr="00085A04" w:rsidRDefault="00B9274F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E9DC5DF" w14:textId="77777777" w:rsidR="00B9274F" w:rsidRPr="00085A04" w:rsidRDefault="00B9274F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0BAC381C" w14:textId="77777777" w:rsidR="00B9274F" w:rsidRDefault="00B9274F" w:rsidP="00B9274F"/>
    <w:p w14:paraId="68F12F1C" w14:textId="023C50AD" w:rsidR="00B9274F" w:rsidRDefault="003C189E" w:rsidP="00B9274F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获取导出</w:t>
      </w:r>
      <w:r w:rsidR="00B9274F" w:rsidRPr="00F604D1">
        <w:rPr>
          <w:rFonts w:eastAsia="微软雅黑" w:hint="eastAsia"/>
          <w:b/>
          <w:bCs/>
          <w:sz w:val="16"/>
          <w:szCs w:val="16"/>
        </w:rPr>
        <w:t>订单</w:t>
      </w:r>
      <w:r>
        <w:rPr>
          <w:rFonts w:eastAsia="微软雅黑" w:hint="eastAsia"/>
          <w:b/>
          <w:bCs/>
          <w:sz w:val="16"/>
          <w:szCs w:val="16"/>
        </w:rPr>
        <w:t>数据</w:t>
      </w:r>
    </w:p>
    <w:p w14:paraId="59E3B452" w14:textId="2CCEA758" w:rsidR="00FC53FA" w:rsidRPr="00FC53FA" w:rsidRDefault="003C189E" w:rsidP="00FC53FA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接口说明：根据用户输入的</w:t>
      </w:r>
      <w:r w:rsidR="00105C50">
        <w:rPr>
          <w:rFonts w:eastAsia="微软雅黑" w:hint="eastAsia"/>
          <w:sz w:val="16"/>
          <w:szCs w:val="16"/>
        </w:rPr>
        <w:t>条件，获取需要导出的数据</w:t>
      </w:r>
    </w:p>
    <w:p w14:paraId="07A93412" w14:textId="77777777" w:rsidR="00B9274F" w:rsidRDefault="00B9274F" w:rsidP="00B9274F"/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567"/>
        <w:gridCol w:w="2834"/>
      </w:tblGrid>
      <w:tr w:rsidR="00530A24" w14:paraId="74293722" w14:textId="77777777" w:rsidTr="0080188E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15D7B127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0EB3DBB8" w14:textId="77777777" w:rsidR="00530A24" w:rsidRPr="00EA7F26" w:rsidRDefault="00530A24" w:rsidP="0080188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shd w:val="clear" w:color="auto" w:fill="BFBFBF" w:themeFill="background1" w:themeFillShade="BF"/>
          </w:tcPr>
          <w:p w14:paraId="2500DE50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2D5D6CF1" w14:textId="77777777" w:rsidR="00530A24" w:rsidRPr="00EA7F26" w:rsidRDefault="00530A24" w:rsidP="0080188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530A24" w14:paraId="7DDDDE21" w14:textId="77777777" w:rsidTr="0080188E">
        <w:trPr>
          <w:cantSplit/>
        </w:trPr>
        <w:tc>
          <w:tcPr>
            <w:tcW w:w="2042" w:type="dxa"/>
            <w:vMerge w:val="restart"/>
          </w:tcPr>
          <w:p w14:paraId="6C350E88" w14:textId="47C82779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Get</w:t>
            </w:r>
            <w:r w:rsidR="000E3588">
              <w:rPr>
                <w:rFonts w:eastAsia="微软雅黑" w:hint="eastAsia"/>
                <w:sz w:val="16"/>
                <w:szCs w:val="16"/>
              </w:rPr>
              <w:t>Export</w:t>
            </w:r>
            <w:r>
              <w:rPr>
                <w:rFonts w:eastAsia="微软雅黑" w:hint="eastAsia"/>
                <w:sz w:val="16"/>
                <w:szCs w:val="16"/>
              </w:rPr>
              <w:t>OrderListRequest</w:t>
            </w:r>
          </w:p>
        </w:tc>
        <w:tc>
          <w:tcPr>
            <w:tcW w:w="1276" w:type="dxa"/>
            <w:vMerge w:val="restart"/>
          </w:tcPr>
          <w:p w14:paraId="4A7B68EC" w14:textId="77777777" w:rsidR="00530A24" w:rsidRPr="002625F5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B7506C3" w14:textId="77777777" w:rsidR="00530A24" w:rsidRPr="002625F5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53916FA8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0D7573CD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DE824EF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30A24" w14:paraId="01706803" w14:textId="77777777" w:rsidTr="0080188E">
        <w:trPr>
          <w:cantSplit/>
        </w:trPr>
        <w:tc>
          <w:tcPr>
            <w:tcW w:w="2042" w:type="dxa"/>
            <w:vMerge/>
          </w:tcPr>
          <w:p w14:paraId="439F9B30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D115C60" w14:textId="77777777" w:rsidR="00530A24" w:rsidRPr="002625F5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E11A3D7" w14:textId="77777777" w:rsidR="00530A24" w:rsidRPr="002625F5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e</w:t>
            </w:r>
          </w:p>
        </w:tc>
        <w:tc>
          <w:tcPr>
            <w:tcW w:w="1276" w:type="dxa"/>
          </w:tcPr>
          <w:p w14:paraId="05C76E90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4EE93CBD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4CC01DD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币种</w:t>
            </w:r>
          </w:p>
        </w:tc>
      </w:tr>
      <w:tr w:rsidR="00530A24" w14:paraId="2BFAF91C" w14:textId="77777777" w:rsidTr="0080188E">
        <w:trPr>
          <w:cantSplit/>
        </w:trPr>
        <w:tc>
          <w:tcPr>
            <w:tcW w:w="2042" w:type="dxa"/>
            <w:vMerge/>
          </w:tcPr>
          <w:p w14:paraId="5052DDB5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6103F73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85EE3CA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3169FC">
              <w:rPr>
                <w:rFonts w:eastAsia="微软雅黑" w:hint="eastAsia"/>
                <w:sz w:val="16"/>
                <w:szCs w:val="16"/>
              </w:rPr>
              <w:t>IdA</w:t>
            </w:r>
            <w:r w:rsidRPr="003169FC">
              <w:rPr>
                <w:rFonts w:eastAsia="微软雅黑"/>
                <w:sz w:val="16"/>
                <w:szCs w:val="16"/>
              </w:rPr>
              <w:t>uth</w:t>
            </w:r>
            <w:r w:rsidRPr="003169FC"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276" w:type="dxa"/>
          </w:tcPr>
          <w:p w14:paraId="3B557B06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567" w:type="dxa"/>
          </w:tcPr>
          <w:p w14:paraId="595D6953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F9E6E50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实名认证结果</w:t>
            </w:r>
          </w:p>
        </w:tc>
      </w:tr>
      <w:tr w:rsidR="00530A24" w14:paraId="46766E03" w14:textId="77777777" w:rsidTr="0080188E">
        <w:trPr>
          <w:cantSplit/>
        </w:trPr>
        <w:tc>
          <w:tcPr>
            <w:tcW w:w="2042" w:type="dxa"/>
            <w:vMerge/>
          </w:tcPr>
          <w:p w14:paraId="56337F5D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0A9E49C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60B3F5A2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eginDate</w:t>
            </w:r>
          </w:p>
        </w:tc>
        <w:tc>
          <w:tcPr>
            <w:tcW w:w="1276" w:type="dxa"/>
          </w:tcPr>
          <w:p w14:paraId="72E33432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11565508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808D8EB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的开始时间</w:t>
            </w:r>
          </w:p>
        </w:tc>
      </w:tr>
      <w:tr w:rsidR="00530A24" w14:paraId="07C6E5C1" w14:textId="77777777" w:rsidTr="0080188E">
        <w:trPr>
          <w:cantSplit/>
        </w:trPr>
        <w:tc>
          <w:tcPr>
            <w:tcW w:w="2042" w:type="dxa"/>
            <w:vMerge/>
          </w:tcPr>
          <w:p w14:paraId="48673D3C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BA4FFF6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</w:tcPr>
          <w:p w14:paraId="43FC600D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ndDate</w:t>
            </w:r>
          </w:p>
        </w:tc>
        <w:tc>
          <w:tcPr>
            <w:tcW w:w="1276" w:type="dxa"/>
          </w:tcPr>
          <w:p w14:paraId="43FDAAD7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758FC4F5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783D674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的开始时间</w:t>
            </w:r>
          </w:p>
        </w:tc>
      </w:tr>
      <w:tr w:rsidR="00530A24" w14:paraId="744BEA54" w14:textId="77777777" w:rsidTr="0080188E">
        <w:trPr>
          <w:cantSplit/>
        </w:trPr>
        <w:tc>
          <w:tcPr>
            <w:tcW w:w="2042" w:type="dxa"/>
            <w:vMerge/>
          </w:tcPr>
          <w:p w14:paraId="7468C6C5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729E7377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3C09ED5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1276" w:type="dxa"/>
          </w:tcPr>
          <w:p w14:paraId="4F9A1BEF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662E6F65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E747226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姓名</w:t>
            </w:r>
          </w:p>
        </w:tc>
      </w:tr>
      <w:tr w:rsidR="00530A24" w14:paraId="16A08289" w14:textId="77777777" w:rsidTr="0080188E">
        <w:trPr>
          <w:cantSplit/>
        </w:trPr>
        <w:tc>
          <w:tcPr>
            <w:tcW w:w="2042" w:type="dxa"/>
            <w:vMerge/>
          </w:tcPr>
          <w:p w14:paraId="1F698025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D65C703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4908114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Mobile</w:t>
            </w:r>
          </w:p>
        </w:tc>
        <w:tc>
          <w:tcPr>
            <w:tcW w:w="1276" w:type="dxa"/>
          </w:tcPr>
          <w:p w14:paraId="26B49E94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/>
                <w:sz w:val="16"/>
                <w:szCs w:val="16"/>
              </w:rPr>
              <w:t>S</w:t>
            </w:r>
            <w:r w:rsidRPr="00452847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7A346416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6F09568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手机号码</w:t>
            </w:r>
          </w:p>
        </w:tc>
      </w:tr>
      <w:tr w:rsidR="00530A24" w14:paraId="570087CC" w14:textId="77777777" w:rsidTr="0080188E">
        <w:trPr>
          <w:cantSplit/>
        </w:trPr>
        <w:tc>
          <w:tcPr>
            <w:tcW w:w="2042" w:type="dxa"/>
            <w:vMerge/>
          </w:tcPr>
          <w:p w14:paraId="26BC8DC0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A96B945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34E6095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Tag</w:t>
            </w:r>
          </w:p>
        </w:tc>
        <w:tc>
          <w:tcPr>
            <w:tcW w:w="1276" w:type="dxa"/>
          </w:tcPr>
          <w:p w14:paraId="20DC3023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3A2F79DE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A631A9B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供应商标签</w:t>
            </w:r>
          </w:p>
        </w:tc>
      </w:tr>
      <w:tr w:rsidR="00530A24" w14:paraId="09719290" w14:textId="77777777" w:rsidTr="0080188E">
        <w:trPr>
          <w:cantSplit/>
        </w:trPr>
        <w:tc>
          <w:tcPr>
            <w:tcW w:w="2042" w:type="dxa"/>
            <w:vMerge w:val="restart"/>
          </w:tcPr>
          <w:p w14:paraId="6E2C26FA" w14:textId="14F852A3" w:rsidR="00530A24" w:rsidRPr="00452847" w:rsidRDefault="006A675D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GetExportOrderList</w:t>
            </w:r>
            <w:r w:rsidR="00530A24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2EE03836" w14:textId="77777777" w:rsidR="00530A24" w:rsidRPr="00452847" w:rsidRDefault="00530A24" w:rsidP="0080188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6AD93EF7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B517148" w14:textId="77777777" w:rsidR="00530A24" w:rsidRPr="00452847" w:rsidRDefault="00530A24" w:rsidP="0080188E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6E73B20B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6782367F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30A24" w14:paraId="64ED57D7" w14:textId="77777777" w:rsidTr="0080188E">
        <w:trPr>
          <w:cantSplit/>
        </w:trPr>
        <w:tc>
          <w:tcPr>
            <w:tcW w:w="2042" w:type="dxa"/>
            <w:vMerge/>
          </w:tcPr>
          <w:p w14:paraId="65104B6B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D2A2F0C" w14:textId="77777777" w:rsidR="00530A24" w:rsidRPr="00452847" w:rsidRDefault="00530A24" w:rsidP="0080188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65BBDC6" w14:textId="77777777" w:rsidR="00530A24" w:rsidRPr="00452847" w:rsidRDefault="00530A24" w:rsidP="0080188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588C034F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0E67D840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0DFCDF7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30A24" w14:paraId="65130DDD" w14:textId="77777777" w:rsidTr="0080188E">
        <w:trPr>
          <w:cantSplit/>
        </w:trPr>
        <w:tc>
          <w:tcPr>
            <w:tcW w:w="2042" w:type="dxa"/>
            <w:vMerge/>
          </w:tcPr>
          <w:p w14:paraId="004FCE84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0B257A7" w14:textId="77777777" w:rsidR="00530A24" w:rsidRPr="00452847" w:rsidRDefault="00530A24" w:rsidP="0080188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4D94FE7" w14:textId="77777777" w:rsidR="00530A24" w:rsidRPr="00452847" w:rsidRDefault="00530A24" w:rsidP="0080188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3FDB1589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52D5F2CC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4D067A1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7A247E6D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</w:tc>
      </w:tr>
      <w:tr w:rsidR="00530A24" w14:paraId="3A9324E2" w14:textId="77777777" w:rsidTr="0080188E">
        <w:trPr>
          <w:cantSplit/>
        </w:trPr>
        <w:tc>
          <w:tcPr>
            <w:tcW w:w="2042" w:type="dxa"/>
            <w:vMerge/>
          </w:tcPr>
          <w:p w14:paraId="2707B147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D28AA09" w14:textId="77777777" w:rsidR="00530A24" w:rsidRPr="00452847" w:rsidRDefault="00530A24" w:rsidP="0080188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C1012C8" w14:textId="77777777" w:rsidR="00530A24" w:rsidRDefault="00530A24" w:rsidP="0080188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otalRecord</w:t>
            </w:r>
          </w:p>
        </w:tc>
        <w:tc>
          <w:tcPr>
            <w:tcW w:w="1276" w:type="dxa"/>
          </w:tcPr>
          <w:p w14:paraId="1FAD51B5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5724586E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8615F56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总记录数</w:t>
            </w:r>
          </w:p>
        </w:tc>
      </w:tr>
      <w:tr w:rsidR="00530A24" w14:paraId="1110B70C" w14:textId="77777777" w:rsidTr="0080188E">
        <w:trPr>
          <w:cantSplit/>
        </w:trPr>
        <w:tc>
          <w:tcPr>
            <w:tcW w:w="2042" w:type="dxa"/>
            <w:vMerge/>
          </w:tcPr>
          <w:p w14:paraId="39FAC63F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494380D" w14:textId="77777777" w:rsidR="00530A24" w:rsidRPr="002625F5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ist&lt;Order&gt;</w:t>
            </w:r>
          </w:p>
        </w:tc>
        <w:tc>
          <w:tcPr>
            <w:tcW w:w="1559" w:type="dxa"/>
          </w:tcPr>
          <w:p w14:paraId="25372A68" w14:textId="77777777" w:rsidR="00530A24" w:rsidRPr="002625F5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5062AFE5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7502D568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8C1E23B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30A24" w14:paraId="1D8312EA" w14:textId="77777777" w:rsidTr="0080188E">
        <w:trPr>
          <w:cantSplit/>
        </w:trPr>
        <w:tc>
          <w:tcPr>
            <w:tcW w:w="2042" w:type="dxa"/>
            <w:vMerge/>
          </w:tcPr>
          <w:p w14:paraId="494AF105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B0D265B" w14:textId="77777777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2854D39" w14:textId="77777777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6EF04737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L</w:t>
            </w:r>
            <w:r>
              <w:rPr>
                <w:rFonts w:eastAsia="微软雅黑" w:hint="eastAsia"/>
                <w:sz w:val="16"/>
                <w:szCs w:val="16"/>
              </w:rPr>
              <w:t>ong</w:t>
            </w:r>
          </w:p>
        </w:tc>
        <w:tc>
          <w:tcPr>
            <w:tcW w:w="567" w:type="dxa"/>
          </w:tcPr>
          <w:p w14:paraId="12E8FC13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F1B1862" w14:textId="77777777" w:rsidR="00530A24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30A24" w14:paraId="1B37CDA5" w14:textId="77777777" w:rsidTr="0080188E">
        <w:trPr>
          <w:cantSplit/>
        </w:trPr>
        <w:tc>
          <w:tcPr>
            <w:tcW w:w="2042" w:type="dxa"/>
            <w:vMerge/>
          </w:tcPr>
          <w:p w14:paraId="128386C3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AD5A434" w14:textId="77777777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1095607" w14:textId="46D8FE8B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Type</w:t>
            </w:r>
          </w:p>
        </w:tc>
        <w:tc>
          <w:tcPr>
            <w:tcW w:w="1276" w:type="dxa"/>
          </w:tcPr>
          <w:p w14:paraId="6E361D09" w14:textId="409B34FB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2D04E1F3" w14:textId="33269001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F5CEE89" w14:textId="77777777" w:rsidR="00530A24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30A24" w14:paraId="55CF91B5" w14:textId="77777777" w:rsidTr="0080188E">
        <w:trPr>
          <w:cantSplit/>
        </w:trPr>
        <w:tc>
          <w:tcPr>
            <w:tcW w:w="2042" w:type="dxa"/>
            <w:vMerge/>
          </w:tcPr>
          <w:p w14:paraId="24CB709F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BAC3E81" w14:textId="77777777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9E69649" w14:textId="38147F51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Channel</w:t>
            </w:r>
          </w:p>
        </w:tc>
        <w:tc>
          <w:tcPr>
            <w:tcW w:w="1276" w:type="dxa"/>
          </w:tcPr>
          <w:p w14:paraId="6E202391" w14:textId="7A49E7B3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62016297" w14:textId="004AC919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A3030DE" w14:textId="77777777" w:rsidR="00530A24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30A24" w14:paraId="1AEA2D6D" w14:textId="77777777" w:rsidTr="0080188E">
        <w:trPr>
          <w:cantSplit/>
        </w:trPr>
        <w:tc>
          <w:tcPr>
            <w:tcW w:w="2042" w:type="dxa"/>
            <w:vMerge/>
          </w:tcPr>
          <w:p w14:paraId="7DC875F0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E618654" w14:textId="77777777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E6B0E05" w14:textId="5D4CB9FC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Time</w:t>
            </w:r>
          </w:p>
        </w:tc>
        <w:tc>
          <w:tcPr>
            <w:tcW w:w="1276" w:type="dxa"/>
          </w:tcPr>
          <w:p w14:paraId="7C05B6EC" w14:textId="05800E94" w:rsidR="00530A24" w:rsidRDefault="000F387B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0247652A" w14:textId="0C77B414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8009F41" w14:textId="2F5FE241" w:rsidR="00530A24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530A24">
              <w:rPr>
                <w:rFonts w:eastAsia="微软雅黑"/>
                <w:sz w:val="16"/>
                <w:szCs w:val="16"/>
              </w:rPr>
              <w:t>预定日期</w:t>
            </w:r>
          </w:p>
        </w:tc>
      </w:tr>
      <w:tr w:rsidR="00530A24" w14:paraId="06AC41A3" w14:textId="77777777" w:rsidTr="0080188E">
        <w:trPr>
          <w:cantSplit/>
        </w:trPr>
        <w:tc>
          <w:tcPr>
            <w:tcW w:w="2042" w:type="dxa"/>
            <w:vMerge/>
          </w:tcPr>
          <w:p w14:paraId="48794E09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0B37D7E" w14:textId="77777777" w:rsidR="00530A24" w:rsidRPr="002625F5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0E23CE4" w14:textId="3781E0A9" w:rsidR="00530A24" w:rsidRPr="002625F5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7246C2E1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1FAF1997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1B758642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币种</w:t>
            </w:r>
          </w:p>
        </w:tc>
      </w:tr>
      <w:tr w:rsidR="00F65B45" w14:paraId="62827B1C" w14:textId="77777777" w:rsidTr="0080188E">
        <w:trPr>
          <w:cantSplit/>
        </w:trPr>
        <w:tc>
          <w:tcPr>
            <w:tcW w:w="2042" w:type="dxa"/>
            <w:vMerge/>
          </w:tcPr>
          <w:p w14:paraId="02E2DD0D" w14:textId="77777777" w:rsidR="00F65B45" w:rsidRPr="00452847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446E9E1" w14:textId="77777777" w:rsidR="00F65B45" w:rsidRPr="002625F5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F873262" w14:textId="42B9CF8B" w:rsidR="00F65B45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ate</w:t>
            </w:r>
          </w:p>
        </w:tc>
        <w:tc>
          <w:tcPr>
            <w:tcW w:w="1276" w:type="dxa"/>
          </w:tcPr>
          <w:p w14:paraId="40A4BBAF" w14:textId="0D0F124C" w:rsidR="00F65B45" w:rsidRDefault="00F65B45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567" w:type="dxa"/>
          </w:tcPr>
          <w:p w14:paraId="0AC0F980" w14:textId="163D9433" w:rsidR="00F65B45" w:rsidRDefault="00F65B45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8305D92" w14:textId="52401FF4" w:rsidR="00F65B45" w:rsidRDefault="00F65B45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汇率</w:t>
            </w:r>
          </w:p>
        </w:tc>
      </w:tr>
      <w:tr w:rsidR="00530A24" w14:paraId="696138D7" w14:textId="77777777" w:rsidTr="0080188E">
        <w:trPr>
          <w:cantSplit/>
        </w:trPr>
        <w:tc>
          <w:tcPr>
            <w:tcW w:w="2042" w:type="dxa"/>
            <w:vMerge/>
          </w:tcPr>
          <w:p w14:paraId="195EAB69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FE2A087" w14:textId="77777777" w:rsidR="00530A24" w:rsidRPr="002625F5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4353C87" w14:textId="77777777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Tag</w:t>
            </w:r>
          </w:p>
        </w:tc>
        <w:tc>
          <w:tcPr>
            <w:tcW w:w="1276" w:type="dxa"/>
          </w:tcPr>
          <w:p w14:paraId="595FC695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4A521D2B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B35C8B2" w14:textId="77777777" w:rsidR="00530A24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30A24" w14:paraId="4A7F4E23" w14:textId="77777777" w:rsidTr="0080188E">
        <w:trPr>
          <w:cantSplit/>
        </w:trPr>
        <w:tc>
          <w:tcPr>
            <w:tcW w:w="2042" w:type="dxa"/>
            <w:vMerge/>
          </w:tcPr>
          <w:p w14:paraId="51CE8AB0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BAB6211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8DE2819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2625F5">
              <w:rPr>
                <w:rFonts w:eastAsia="微软雅黑"/>
                <w:sz w:val="16"/>
                <w:szCs w:val="16"/>
              </w:rPr>
              <w:t>ExchangeAmount</w:t>
            </w:r>
          </w:p>
        </w:tc>
        <w:tc>
          <w:tcPr>
            <w:tcW w:w="1276" w:type="dxa"/>
          </w:tcPr>
          <w:p w14:paraId="7DB545EF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567" w:type="dxa"/>
          </w:tcPr>
          <w:p w14:paraId="2E48CF98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A50D81B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金额</w:t>
            </w:r>
          </w:p>
        </w:tc>
      </w:tr>
      <w:tr w:rsidR="00530A24" w14:paraId="7B9F22CF" w14:textId="77777777" w:rsidTr="0080188E">
        <w:trPr>
          <w:cantSplit/>
        </w:trPr>
        <w:tc>
          <w:tcPr>
            <w:tcW w:w="2042" w:type="dxa"/>
            <w:vMerge/>
          </w:tcPr>
          <w:p w14:paraId="10E575C0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DE302D8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8F0E5DF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737CA">
              <w:rPr>
                <w:rFonts w:eastAsia="微软雅黑"/>
                <w:sz w:val="16"/>
                <w:szCs w:val="16"/>
              </w:rPr>
              <w:t>PaymentAmount</w:t>
            </w:r>
          </w:p>
        </w:tc>
        <w:tc>
          <w:tcPr>
            <w:tcW w:w="1276" w:type="dxa"/>
          </w:tcPr>
          <w:p w14:paraId="6CAF67D6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567" w:type="dxa"/>
          </w:tcPr>
          <w:p w14:paraId="202F760E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7D0AD8F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</w:tr>
      <w:tr w:rsidR="00F65B45" w14:paraId="65B9B052" w14:textId="77777777" w:rsidTr="0080188E">
        <w:trPr>
          <w:cantSplit/>
        </w:trPr>
        <w:tc>
          <w:tcPr>
            <w:tcW w:w="2042" w:type="dxa"/>
            <w:vMerge/>
          </w:tcPr>
          <w:p w14:paraId="767858DA" w14:textId="77777777" w:rsidR="00F65B45" w:rsidRPr="00452847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1F5A832" w14:textId="77777777" w:rsidR="00F65B45" w:rsidRPr="00452847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8424986" w14:textId="771548C4" w:rsidR="00F65B45" w:rsidRPr="00B737CA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1276" w:type="dxa"/>
          </w:tcPr>
          <w:p w14:paraId="320B7ED6" w14:textId="55455E8C" w:rsidR="00F65B45" w:rsidRDefault="00F65B45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7E0DAA76" w14:textId="6148F274" w:rsidR="00F65B45" w:rsidRDefault="00F65B45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D515F16" w14:textId="41830A72" w:rsidR="00F65B45" w:rsidRDefault="00F65B45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</w:p>
        </w:tc>
      </w:tr>
      <w:tr w:rsidR="00530A24" w14:paraId="358651FE" w14:textId="77777777" w:rsidTr="0080188E">
        <w:trPr>
          <w:cantSplit/>
        </w:trPr>
        <w:tc>
          <w:tcPr>
            <w:tcW w:w="2042" w:type="dxa"/>
            <w:vMerge/>
          </w:tcPr>
          <w:p w14:paraId="59E3D028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3B58512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5BEC4A7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keDate</w:t>
            </w:r>
          </w:p>
        </w:tc>
        <w:tc>
          <w:tcPr>
            <w:tcW w:w="1276" w:type="dxa"/>
          </w:tcPr>
          <w:p w14:paraId="728B0E96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5BBB7B1D" w14:textId="77777777" w:rsidR="00530A24" w:rsidRPr="00452847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26EF3A8" w14:textId="77777777" w:rsidR="00530A24" w:rsidRPr="00452847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取钞日期</w:t>
            </w:r>
            <w:proofErr w:type="gramEnd"/>
          </w:p>
        </w:tc>
      </w:tr>
      <w:tr w:rsidR="00F65B45" w14:paraId="533A9120" w14:textId="77777777" w:rsidTr="0080188E">
        <w:trPr>
          <w:cantSplit/>
        </w:trPr>
        <w:tc>
          <w:tcPr>
            <w:tcW w:w="2042" w:type="dxa"/>
          </w:tcPr>
          <w:p w14:paraId="69796EDE" w14:textId="77777777" w:rsidR="00F65B45" w:rsidRPr="00452847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29F238C" w14:textId="77777777" w:rsidR="00F65B45" w:rsidRPr="00452847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E239716" w14:textId="453B2123" w:rsidR="00F65B45" w:rsidRDefault="00F65B45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1276" w:type="dxa"/>
          </w:tcPr>
          <w:p w14:paraId="1668101F" w14:textId="3B931F81" w:rsidR="00F65B45" w:rsidRDefault="00AE285F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313F22AB" w14:textId="162C70E2" w:rsidR="00F65B45" w:rsidRDefault="00AE285F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E21D6CE" w14:textId="00F4A1E4" w:rsidR="00F65B45" w:rsidRDefault="00AE285F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姓名</w:t>
            </w:r>
          </w:p>
        </w:tc>
      </w:tr>
      <w:tr w:rsidR="00530A24" w14:paraId="76DA8877" w14:textId="77777777" w:rsidTr="0080188E">
        <w:trPr>
          <w:cantSplit/>
        </w:trPr>
        <w:tc>
          <w:tcPr>
            <w:tcW w:w="2042" w:type="dxa"/>
          </w:tcPr>
          <w:p w14:paraId="7D044E91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94713F4" w14:textId="77777777" w:rsidR="00530A24" w:rsidRPr="00452847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6D5341C" w14:textId="77777777" w:rsidR="00530A24" w:rsidRDefault="00530A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us</w:t>
            </w:r>
          </w:p>
        </w:tc>
        <w:tc>
          <w:tcPr>
            <w:tcW w:w="1276" w:type="dxa"/>
          </w:tcPr>
          <w:p w14:paraId="5C3CE00D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266C304F" w14:textId="77777777" w:rsidR="00530A24" w:rsidRDefault="00530A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1F861B85" w14:textId="77777777" w:rsidR="00530A24" w:rsidRDefault="00530A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</w:t>
            </w:r>
          </w:p>
        </w:tc>
      </w:tr>
      <w:tr w:rsidR="00AE285F" w14:paraId="5869B023" w14:textId="77777777" w:rsidTr="0080188E">
        <w:trPr>
          <w:cantSplit/>
        </w:trPr>
        <w:tc>
          <w:tcPr>
            <w:tcW w:w="2042" w:type="dxa"/>
          </w:tcPr>
          <w:p w14:paraId="6220F0F9" w14:textId="77777777" w:rsidR="00AE285F" w:rsidRPr="00452847" w:rsidRDefault="00AE285F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4C95F6E" w14:textId="77777777" w:rsidR="00AE285F" w:rsidRPr="00452847" w:rsidRDefault="00AE285F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C5ECE75" w14:textId="668E2EF3" w:rsidR="00AE285F" w:rsidRDefault="00AE285F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Amount</w:t>
            </w:r>
          </w:p>
        </w:tc>
        <w:tc>
          <w:tcPr>
            <w:tcW w:w="1276" w:type="dxa"/>
          </w:tcPr>
          <w:p w14:paraId="3C2353FE" w14:textId="543AAF3E" w:rsidR="00AE285F" w:rsidRDefault="00AE285F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567" w:type="dxa"/>
          </w:tcPr>
          <w:p w14:paraId="325A09EC" w14:textId="6A61B2F0" w:rsidR="00AE285F" w:rsidRDefault="00AE285F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33B639F" w14:textId="77777777" w:rsidR="00AE285F" w:rsidRDefault="00AE285F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E285F" w14:paraId="775D4B25" w14:textId="77777777" w:rsidTr="0080188E">
        <w:trPr>
          <w:cantSplit/>
        </w:trPr>
        <w:tc>
          <w:tcPr>
            <w:tcW w:w="2042" w:type="dxa"/>
          </w:tcPr>
          <w:p w14:paraId="026D1093" w14:textId="77777777" w:rsidR="00AE285F" w:rsidRPr="00452847" w:rsidRDefault="00AE285F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D2197EB" w14:textId="77777777" w:rsidR="00AE285F" w:rsidRPr="00452847" w:rsidRDefault="00AE285F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CCDD4E8" w14:textId="3BA2160A" w:rsidR="00AE285F" w:rsidRDefault="00AE285F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thResult</w:t>
            </w:r>
          </w:p>
        </w:tc>
        <w:tc>
          <w:tcPr>
            <w:tcW w:w="1276" w:type="dxa"/>
          </w:tcPr>
          <w:p w14:paraId="7F6DC482" w14:textId="5D7FF77B" w:rsidR="00AE285F" w:rsidRDefault="00AE285F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3118B593" w14:textId="11460852" w:rsidR="00AE285F" w:rsidRDefault="00AE285F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1BFA961B" w14:textId="479ABB88" w:rsidR="00AE285F" w:rsidRDefault="00AE285F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实名认证结果</w:t>
            </w:r>
          </w:p>
        </w:tc>
      </w:tr>
      <w:tr w:rsidR="00030024" w14:paraId="28EB7CE5" w14:textId="77777777" w:rsidTr="0080188E">
        <w:trPr>
          <w:cantSplit/>
        </w:trPr>
        <w:tc>
          <w:tcPr>
            <w:tcW w:w="2042" w:type="dxa"/>
          </w:tcPr>
          <w:p w14:paraId="34FA1118" w14:textId="77777777" w:rsidR="00030024" w:rsidRPr="00452847" w:rsidRDefault="000300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86E8721" w14:textId="77777777" w:rsidR="00030024" w:rsidRPr="00452847" w:rsidRDefault="000300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342ECC8" w14:textId="76CA3034" w:rsidR="00030024" w:rsidRDefault="00030024" w:rsidP="0080188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Method</w:t>
            </w:r>
          </w:p>
        </w:tc>
        <w:tc>
          <w:tcPr>
            <w:tcW w:w="1276" w:type="dxa"/>
          </w:tcPr>
          <w:p w14:paraId="79828ECB" w14:textId="4DFF015B" w:rsidR="00030024" w:rsidRDefault="000300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20ACEF4B" w14:textId="4AE3EC7B" w:rsidR="00030024" w:rsidRDefault="00030024" w:rsidP="0080188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564D927" w14:textId="3F6A0558" w:rsidR="00030024" w:rsidRDefault="00030024" w:rsidP="0080188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方式</w:t>
            </w:r>
          </w:p>
        </w:tc>
      </w:tr>
    </w:tbl>
    <w:p w14:paraId="14016DA3" w14:textId="77777777" w:rsidR="00530A24" w:rsidRDefault="00530A24" w:rsidP="00B9274F"/>
    <w:p w14:paraId="013F436D" w14:textId="77777777" w:rsidR="00B9274F" w:rsidRPr="00404F60" w:rsidRDefault="00B9274F" w:rsidP="00B9274F"/>
    <w:p w14:paraId="730A5881" w14:textId="77777777" w:rsidR="002466D5" w:rsidRPr="003908B4" w:rsidRDefault="002466D5" w:rsidP="002466D5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3908B4">
        <w:rPr>
          <w:rFonts w:eastAsia="微软雅黑" w:hint="eastAsia"/>
          <w:b/>
          <w:bCs/>
          <w:sz w:val="16"/>
          <w:szCs w:val="16"/>
        </w:rPr>
        <w:t>订单</w:t>
      </w:r>
      <w:r w:rsidR="00B9274F" w:rsidRPr="003908B4">
        <w:rPr>
          <w:rFonts w:eastAsia="微软雅黑" w:hint="eastAsia"/>
          <w:b/>
          <w:bCs/>
          <w:sz w:val="16"/>
          <w:szCs w:val="16"/>
        </w:rPr>
        <w:t>删除</w:t>
      </w:r>
    </w:p>
    <w:p w14:paraId="6EF237A2" w14:textId="2DB69A13" w:rsidR="002466D5" w:rsidRDefault="002466D5" w:rsidP="002466D5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说明：删除订单</w:t>
      </w:r>
      <w:r w:rsidR="006A675D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当订单状态是下面其一时允许用户删除订单</w:t>
      </w:r>
    </w:p>
    <w:p w14:paraId="51419B00" w14:textId="3A31441D" w:rsidR="006A675D" w:rsidRDefault="00B732EF" w:rsidP="002466D5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已取消（</w:t>
      </w:r>
      <w:proofErr w:type="gramStart"/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超时未</w:t>
      </w:r>
      <w:proofErr w:type="gramEnd"/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支付），</w:t>
      </w:r>
      <w:r w:rsidR="00FE4C5A">
        <w:rPr>
          <w:rFonts w:asciiTheme="minorHAnsi" w:eastAsia="微软雅黑" w:hAnsiTheme="minorHAnsi" w:cstheme="minorBidi" w:hint="eastAsia"/>
          <w:kern w:val="2"/>
          <w:sz w:val="16"/>
          <w:szCs w:val="16"/>
        </w:rPr>
        <w:t>已取消（超时支付），已取消（实名认证失败），已取消（客户取消），已退款（线上退款），已取消（</w:t>
      </w:r>
      <w:r w:rsidR="00832745">
        <w:rPr>
          <w:rFonts w:asciiTheme="minorHAnsi" w:eastAsia="微软雅黑" w:hAnsiTheme="minorHAnsi" w:cstheme="minorBidi" w:hint="eastAsia"/>
          <w:kern w:val="2"/>
          <w:sz w:val="16"/>
          <w:szCs w:val="16"/>
        </w:rPr>
        <w:t>特许</w:t>
      </w:r>
      <w:r w:rsidR="00FE4C5A">
        <w:rPr>
          <w:rFonts w:asciiTheme="minorHAnsi" w:eastAsia="微软雅黑" w:hAnsiTheme="minorHAnsi" w:cstheme="minorBidi" w:hint="eastAsia"/>
          <w:kern w:val="2"/>
          <w:sz w:val="16"/>
          <w:szCs w:val="16"/>
        </w:rPr>
        <w:t>外汇系统录入失败）</w:t>
      </w:r>
    </w:p>
    <w:p w14:paraId="651AF8EE" w14:textId="4C52C95F" w:rsidR="00A529BD" w:rsidRPr="006A675D" w:rsidRDefault="00A529BD" w:rsidP="002466D5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已退款（人工退款），已领取</w:t>
      </w:r>
    </w:p>
    <w:p w14:paraId="5D4D4772" w14:textId="77777777" w:rsidR="002466D5" w:rsidRPr="00404F60" w:rsidRDefault="002466D5" w:rsidP="002466D5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lastRenderedPageBreak/>
        <w:t>接口输入：订单编号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 xml:space="preserve"> 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（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orderID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）</w:t>
      </w:r>
    </w:p>
    <w:p w14:paraId="79916E83" w14:textId="77777777" w:rsidR="002466D5" w:rsidRDefault="002466D5" w:rsidP="002466D5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业务逻辑：根据订单编号在订单表中删除订单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567"/>
        <w:gridCol w:w="2834"/>
      </w:tblGrid>
      <w:tr w:rsidR="002466D5" w14:paraId="30D093E4" w14:textId="77777777" w:rsidTr="00CA6EFE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5B4980A3" w14:textId="77777777" w:rsidR="002466D5" w:rsidRDefault="002466D5" w:rsidP="00CA6EF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2DD8E088" w14:textId="77777777" w:rsidR="002466D5" w:rsidRPr="00EA7F26" w:rsidRDefault="002466D5" w:rsidP="00CA6EF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shd w:val="clear" w:color="auto" w:fill="BFBFBF" w:themeFill="background1" w:themeFillShade="BF"/>
          </w:tcPr>
          <w:p w14:paraId="742A89C9" w14:textId="77777777" w:rsidR="002466D5" w:rsidRDefault="002466D5" w:rsidP="00CA6EFE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1EF4CFB2" w14:textId="77777777" w:rsidR="002466D5" w:rsidRPr="00EA7F26" w:rsidRDefault="002466D5" w:rsidP="00CA6EFE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0939BB" w14:paraId="03AF7CBE" w14:textId="77777777" w:rsidTr="00CA6EFE">
        <w:trPr>
          <w:cantSplit/>
        </w:trPr>
        <w:tc>
          <w:tcPr>
            <w:tcW w:w="2042" w:type="dxa"/>
            <w:vMerge w:val="restart"/>
          </w:tcPr>
          <w:p w14:paraId="4CC65C75" w14:textId="77777777" w:rsidR="000939BB" w:rsidRDefault="000939BB" w:rsidP="000939BB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leteOrder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0D5CB0B" w14:textId="77777777" w:rsidR="000939BB" w:rsidRPr="002625F5" w:rsidRDefault="000939BB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54DB5D54" w14:textId="77777777" w:rsidR="000939BB" w:rsidRPr="002625F5" w:rsidRDefault="000939BB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7E9854ED" w14:textId="77777777" w:rsidR="000939BB" w:rsidRDefault="000939BB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34FEFA24" w14:textId="77777777" w:rsidR="000939BB" w:rsidRDefault="000939BB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4CEFC3D" w14:textId="77777777" w:rsidR="000939BB" w:rsidRPr="00452847" w:rsidRDefault="000939BB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0939BB" w14:paraId="70886863" w14:textId="77777777" w:rsidTr="00CA6EFE">
        <w:trPr>
          <w:cantSplit/>
        </w:trPr>
        <w:tc>
          <w:tcPr>
            <w:tcW w:w="2042" w:type="dxa"/>
            <w:vMerge/>
          </w:tcPr>
          <w:p w14:paraId="7E512A8F" w14:textId="77777777" w:rsidR="000939BB" w:rsidRPr="00452847" w:rsidRDefault="000939BB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0ADAB03B" w14:textId="77777777" w:rsidR="000939BB" w:rsidRPr="002625F5" w:rsidRDefault="000939BB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2A779B7" w14:textId="77777777" w:rsidR="000939BB" w:rsidRPr="002625F5" w:rsidRDefault="000939BB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6DF51062" w14:textId="77777777" w:rsidR="000939BB" w:rsidRDefault="000939BB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567" w:type="dxa"/>
          </w:tcPr>
          <w:p w14:paraId="6D827491" w14:textId="77777777" w:rsidR="000939BB" w:rsidRDefault="000939BB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0BEBDE9" w14:textId="77777777" w:rsidR="000939BB" w:rsidRPr="00452847" w:rsidRDefault="000939BB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2466D5" w14:paraId="4FEBD2E6" w14:textId="77777777" w:rsidTr="00CA6EFE">
        <w:trPr>
          <w:cantSplit/>
        </w:trPr>
        <w:tc>
          <w:tcPr>
            <w:tcW w:w="2042" w:type="dxa"/>
            <w:vMerge w:val="restart"/>
          </w:tcPr>
          <w:p w14:paraId="61D39556" w14:textId="77777777" w:rsidR="002466D5" w:rsidRPr="00452847" w:rsidRDefault="000939BB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leteOrder</w:t>
            </w:r>
            <w:r w:rsidR="002466D5" w:rsidRPr="00452847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0D14DDA3" w14:textId="0E185EBF" w:rsidR="002466D5" w:rsidRPr="00452847" w:rsidRDefault="00BA13CE" w:rsidP="00CA6EFE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74875E13" w14:textId="77777777" w:rsidR="002466D5" w:rsidRPr="00452847" w:rsidRDefault="002466D5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830F106" w14:textId="77777777" w:rsidR="002466D5" w:rsidRPr="00452847" w:rsidRDefault="002466D5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567" w:type="dxa"/>
          </w:tcPr>
          <w:p w14:paraId="589B18DE" w14:textId="77777777" w:rsidR="002466D5" w:rsidRPr="00452847" w:rsidRDefault="002466D5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5115E480" w14:textId="77777777" w:rsidR="002466D5" w:rsidRPr="00452847" w:rsidRDefault="002466D5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2466D5" w14:paraId="5A10FD3B" w14:textId="77777777" w:rsidTr="00CA6EFE">
        <w:trPr>
          <w:cantSplit/>
        </w:trPr>
        <w:tc>
          <w:tcPr>
            <w:tcW w:w="2042" w:type="dxa"/>
            <w:vMerge/>
          </w:tcPr>
          <w:p w14:paraId="25069793" w14:textId="77777777" w:rsidR="002466D5" w:rsidRPr="00452847" w:rsidRDefault="002466D5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8F1A9F6" w14:textId="77777777" w:rsidR="002466D5" w:rsidRPr="00452847" w:rsidRDefault="002466D5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A1207C0" w14:textId="4A23212A" w:rsidR="002466D5" w:rsidRPr="00452847" w:rsidRDefault="00BA13CE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60C0323B" w14:textId="015D4150" w:rsidR="002466D5" w:rsidRPr="00452847" w:rsidRDefault="00BA13CE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4853E756" w14:textId="77777777" w:rsidR="002466D5" w:rsidRPr="00452847" w:rsidRDefault="002466D5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5DEA947" w14:textId="77777777" w:rsidR="002466D5" w:rsidRPr="00452847" w:rsidRDefault="002466D5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2466D5" w14:paraId="66E4010A" w14:textId="77777777" w:rsidTr="00CA6EFE">
        <w:trPr>
          <w:cantSplit/>
        </w:trPr>
        <w:tc>
          <w:tcPr>
            <w:tcW w:w="2042" w:type="dxa"/>
            <w:vMerge/>
          </w:tcPr>
          <w:p w14:paraId="58CFA49D" w14:textId="77777777" w:rsidR="002466D5" w:rsidRPr="00452847" w:rsidRDefault="002466D5" w:rsidP="00CA6EF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30EAEF41" w14:textId="77777777" w:rsidR="002466D5" w:rsidRPr="00452847" w:rsidRDefault="002466D5" w:rsidP="00CA6EFE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FE970BF" w14:textId="6B310214" w:rsidR="002466D5" w:rsidRPr="00452847" w:rsidRDefault="00BA13CE" w:rsidP="00CA6EFE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2466D5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79972AF2" w14:textId="77777777" w:rsidR="002466D5" w:rsidRPr="00452847" w:rsidRDefault="002466D5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375784C5" w14:textId="77777777" w:rsidR="002466D5" w:rsidRPr="00452847" w:rsidRDefault="002466D5" w:rsidP="00CA6EF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38D40F9" w14:textId="77777777" w:rsidR="002466D5" w:rsidRPr="00452847" w:rsidRDefault="002466D5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4D026E44" w14:textId="77777777" w:rsidR="002466D5" w:rsidRPr="00452847" w:rsidRDefault="002466D5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714D106D" w14:textId="41898483" w:rsidR="002466D5" w:rsidRPr="00452847" w:rsidRDefault="000A2868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1</w:t>
            </w:r>
            <w:r w:rsidR="002466D5" w:rsidRPr="00452847">
              <w:rPr>
                <w:rFonts w:eastAsia="微软雅黑" w:hint="eastAsia"/>
                <w:sz w:val="16"/>
                <w:szCs w:val="16"/>
              </w:rPr>
              <w:t>：发生异常</w:t>
            </w:r>
          </w:p>
          <w:p w14:paraId="15B549FC" w14:textId="452F6DCD" w:rsidR="002466D5" w:rsidRPr="00452847" w:rsidRDefault="002466D5" w:rsidP="00CA6EF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200</w:t>
            </w:r>
            <w:r w:rsidRPr="00452847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订单不存在</w:t>
            </w:r>
            <w:r w:rsidRPr="00452847">
              <w:rPr>
                <w:rFonts w:eastAsia="微软雅黑"/>
                <w:sz w:val="16"/>
                <w:szCs w:val="16"/>
              </w:rPr>
              <w:t xml:space="preserve">  </w:t>
            </w:r>
          </w:p>
        </w:tc>
      </w:tr>
    </w:tbl>
    <w:p w14:paraId="22C2BA5E" w14:textId="77777777" w:rsidR="002466D5" w:rsidRDefault="002466D5" w:rsidP="002466D5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</w:p>
    <w:p w14:paraId="237466DE" w14:textId="165EA4B3" w:rsidR="00B9274F" w:rsidRDefault="00B9274F" w:rsidP="00B9274F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B9274F">
        <w:rPr>
          <w:rFonts w:eastAsia="微软雅黑" w:hint="eastAsia"/>
          <w:b/>
          <w:bCs/>
          <w:sz w:val="16"/>
          <w:szCs w:val="16"/>
        </w:rPr>
        <w:t>订单退款</w:t>
      </w:r>
      <w:r w:rsidR="00BA13CE">
        <w:rPr>
          <w:rFonts w:eastAsia="微软雅黑" w:hint="eastAsia"/>
          <w:b/>
          <w:bCs/>
          <w:sz w:val="16"/>
          <w:szCs w:val="16"/>
        </w:rPr>
        <w:t>请求</w:t>
      </w:r>
    </w:p>
    <w:p w14:paraId="7A053CD8" w14:textId="3DBA48CA" w:rsidR="00E83FA0" w:rsidRPr="0080188E" w:rsidRDefault="00E83FA0" w:rsidP="001734B7">
      <w:pPr>
        <w:rPr>
          <w:rFonts w:ascii="宋体" w:eastAsia="微软雅黑" w:hAnsi="宋体" w:cs="宋体"/>
          <w:kern w:val="0"/>
          <w:sz w:val="16"/>
          <w:szCs w:val="16"/>
        </w:rPr>
      </w:pPr>
      <w:r w:rsidRPr="0080188E">
        <w:rPr>
          <w:rFonts w:ascii="宋体" w:eastAsia="微软雅黑" w:hAnsi="宋体" w:cs="宋体" w:hint="eastAsia"/>
          <w:kern w:val="0"/>
          <w:sz w:val="16"/>
          <w:szCs w:val="16"/>
        </w:rPr>
        <w:t>接口说明</w:t>
      </w:r>
      <w:r w:rsidR="004E0233" w:rsidRPr="0080188E">
        <w:rPr>
          <w:rFonts w:ascii="宋体" w:eastAsia="微软雅黑" w:hAnsi="宋体" w:cs="宋体" w:hint="eastAsia"/>
          <w:kern w:val="0"/>
          <w:sz w:val="16"/>
          <w:szCs w:val="16"/>
        </w:rPr>
        <w:t>：</w:t>
      </w:r>
      <w:r w:rsidR="00331F42" w:rsidRPr="0080188E">
        <w:rPr>
          <w:rFonts w:ascii="宋体" w:eastAsia="微软雅黑" w:hAnsi="宋体" w:cs="宋体" w:hint="eastAsia"/>
          <w:kern w:val="0"/>
          <w:sz w:val="16"/>
          <w:szCs w:val="16"/>
        </w:rPr>
        <w:t>用户在支付成功之后，未取钞前</w:t>
      </w:r>
      <w:r w:rsidR="00F126CF" w:rsidRPr="0080188E">
        <w:rPr>
          <w:rFonts w:ascii="宋体" w:eastAsia="微软雅黑" w:hAnsi="宋体" w:cs="宋体" w:hint="eastAsia"/>
          <w:kern w:val="0"/>
          <w:sz w:val="16"/>
          <w:szCs w:val="16"/>
        </w:rPr>
        <w:t>，当天的订单在</w:t>
      </w:r>
      <w:r w:rsidR="00F126CF" w:rsidRPr="0080188E">
        <w:rPr>
          <w:rFonts w:ascii="宋体" w:eastAsia="微软雅黑" w:hAnsi="宋体" w:cs="宋体" w:hint="eastAsia"/>
          <w:kern w:val="0"/>
          <w:sz w:val="16"/>
          <w:szCs w:val="16"/>
        </w:rPr>
        <w:t>23</w:t>
      </w:r>
      <w:r w:rsidR="00F126CF" w:rsidRPr="0080188E">
        <w:rPr>
          <w:rFonts w:ascii="宋体" w:eastAsia="微软雅黑" w:hAnsi="宋体" w:cs="宋体" w:hint="eastAsia"/>
          <w:kern w:val="0"/>
          <w:sz w:val="16"/>
          <w:szCs w:val="16"/>
        </w:rPr>
        <w:t>：</w:t>
      </w:r>
      <w:r w:rsidR="00F126CF" w:rsidRPr="0080188E">
        <w:rPr>
          <w:rFonts w:ascii="宋体" w:eastAsia="微软雅黑" w:hAnsi="宋体" w:cs="宋体" w:hint="eastAsia"/>
          <w:kern w:val="0"/>
          <w:sz w:val="16"/>
          <w:szCs w:val="16"/>
        </w:rPr>
        <w:t>30</w:t>
      </w:r>
      <w:r w:rsidR="00F126CF" w:rsidRPr="0080188E">
        <w:rPr>
          <w:rFonts w:ascii="宋体" w:eastAsia="微软雅黑" w:hAnsi="宋体" w:cs="宋体" w:hint="eastAsia"/>
          <w:kern w:val="0"/>
          <w:sz w:val="16"/>
          <w:szCs w:val="16"/>
        </w:rPr>
        <w:t>分前</w:t>
      </w:r>
      <w:r w:rsidR="00046E5D" w:rsidRPr="0080188E">
        <w:rPr>
          <w:rFonts w:ascii="宋体" w:eastAsia="微软雅黑" w:hAnsi="宋体" w:cs="宋体" w:hint="eastAsia"/>
          <w:kern w:val="0"/>
          <w:sz w:val="16"/>
          <w:szCs w:val="16"/>
        </w:rPr>
        <w:t>可全额退款</w:t>
      </w:r>
      <w:r w:rsidR="00AD2B48">
        <w:rPr>
          <w:rFonts w:ascii="宋体" w:eastAsia="微软雅黑" w:hAnsi="宋体" w:cs="宋体" w:hint="eastAsia"/>
          <w:kern w:val="0"/>
          <w:sz w:val="16"/>
          <w:szCs w:val="16"/>
        </w:rPr>
        <w:t>。退款原因默认为用户取消；</w:t>
      </w:r>
    </w:p>
    <w:p w14:paraId="08B6B35D" w14:textId="04729A6B" w:rsidR="00574C14" w:rsidRPr="00404F60" w:rsidRDefault="00FA358C" w:rsidP="00574C14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入：订单</w:t>
      </w:r>
      <w:r w:rsidR="00574C14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号</w:t>
      </w:r>
      <w:r w:rsidR="00574C14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 xml:space="preserve"> </w:t>
      </w:r>
      <w:r w:rsidR="00574C14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（</w:t>
      </w:r>
      <w:r w:rsidR="00574C14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orderID</w:t>
      </w:r>
      <w:r w:rsidR="00574C14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）</w:t>
      </w:r>
      <w:r w:rsidR="00246D8B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</w:t>
      </w:r>
      <w:r w:rsidR="00246D8B">
        <w:rPr>
          <w:rFonts w:asciiTheme="minorHAnsi" w:eastAsia="微软雅黑" w:hAnsiTheme="minorHAnsi" w:cstheme="minorBidi" w:hint="eastAsia"/>
          <w:kern w:val="2"/>
          <w:sz w:val="16"/>
          <w:szCs w:val="16"/>
        </w:rPr>
        <w:t>uid</w:t>
      </w:r>
      <w:r w:rsidRPr="00404F60">
        <w:rPr>
          <w:rFonts w:asciiTheme="minorHAnsi" w:eastAsia="微软雅黑" w:hAnsiTheme="minorHAnsi" w:cstheme="minorBidi"/>
          <w:kern w:val="2"/>
          <w:sz w:val="16"/>
          <w:szCs w:val="16"/>
        </w:rPr>
        <w:t xml:space="preserve"> </w:t>
      </w:r>
    </w:p>
    <w:p w14:paraId="480CE42E" w14:textId="77777777" w:rsidR="008648B4" w:rsidRDefault="00574C14" w:rsidP="00574C14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出：操作结果</w:t>
      </w:r>
    </w:p>
    <w:p w14:paraId="588A91C4" w14:textId="0803AB73" w:rsidR="008648B4" w:rsidRPr="00574C14" w:rsidRDefault="008648B4" w:rsidP="00574C14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首先修改订单的状态为退款中，再发送一个退款请求</w:t>
      </w:r>
      <w:r w:rsidR="00172A5B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如发送退款请求失败，则记录退款请求到退款请求队列表。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E83FA0" w14:paraId="2425B421" w14:textId="77777777" w:rsidTr="00F04F23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6504E827" w14:textId="77777777" w:rsidR="00E83FA0" w:rsidRDefault="00E83FA0" w:rsidP="00F04F2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084AFC69" w14:textId="77777777" w:rsidR="00E83FA0" w:rsidRPr="00EA7F26" w:rsidRDefault="00E83FA0" w:rsidP="00F04F2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3FC1EC43" w14:textId="77777777" w:rsidR="00E83FA0" w:rsidRDefault="00E83FA0" w:rsidP="00F04F2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0D918EF3" w14:textId="77777777" w:rsidR="00E83FA0" w:rsidRPr="00EA7F26" w:rsidRDefault="00E83FA0" w:rsidP="00F04F2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E83FA0" w14:paraId="344EDBDB" w14:textId="77777777" w:rsidTr="00F04F23">
        <w:trPr>
          <w:cantSplit/>
        </w:trPr>
        <w:tc>
          <w:tcPr>
            <w:tcW w:w="2184" w:type="dxa"/>
            <w:vMerge w:val="restart"/>
          </w:tcPr>
          <w:p w14:paraId="557C2423" w14:textId="72B99519" w:rsidR="00E83FA0" w:rsidRPr="00085A04" w:rsidRDefault="00EF73A3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Order</w:t>
            </w:r>
            <w:r w:rsidR="00E83FA0" w:rsidRPr="00085A04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5" w:type="dxa"/>
          </w:tcPr>
          <w:p w14:paraId="16833DDD" w14:textId="77777777" w:rsidR="00E83FA0" w:rsidRPr="00085A04" w:rsidRDefault="00E83FA0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43E91762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032EB1C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1C726937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C3B26DD" w14:textId="77777777" w:rsidR="00E83FA0" w:rsidRPr="00085A04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E83FA0" w:rsidRPr="005968C0" w14:paraId="29AD422A" w14:textId="77777777" w:rsidTr="00F04F23">
        <w:trPr>
          <w:cantSplit/>
        </w:trPr>
        <w:tc>
          <w:tcPr>
            <w:tcW w:w="2184" w:type="dxa"/>
            <w:vMerge/>
          </w:tcPr>
          <w:p w14:paraId="505525DE" w14:textId="77777777" w:rsidR="00E83FA0" w:rsidRPr="00085A04" w:rsidRDefault="00E83FA0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6D9A9029" w14:textId="77777777" w:rsidR="00E83FA0" w:rsidRPr="00085A04" w:rsidRDefault="00E83FA0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5D995EEB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FDB381C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780462BC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B4CBAF5" w14:textId="77777777" w:rsidR="00E83FA0" w:rsidRPr="00085A04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E83FA0" w14:paraId="36828A4D" w14:textId="77777777" w:rsidTr="00F04F23">
        <w:trPr>
          <w:cantSplit/>
        </w:trPr>
        <w:tc>
          <w:tcPr>
            <w:tcW w:w="2184" w:type="dxa"/>
            <w:vMerge w:val="restart"/>
          </w:tcPr>
          <w:p w14:paraId="2F22289E" w14:textId="48610F90" w:rsidR="00E83FA0" w:rsidRPr="00085A04" w:rsidRDefault="005C067B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Order</w:t>
            </w:r>
            <w:r w:rsidR="00E83FA0" w:rsidRPr="00085A04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5" w:type="dxa"/>
            <w:vMerge w:val="restart"/>
          </w:tcPr>
          <w:p w14:paraId="4C7D1335" w14:textId="3473CE30" w:rsidR="00E83FA0" w:rsidRPr="00085A04" w:rsidRDefault="00E83FA0" w:rsidP="00F04F2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556C1FA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C5C78FA" w14:textId="59B9D61C" w:rsidR="00E83FA0" w:rsidRPr="00085A04" w:rsidRDefault="00E83FA0" w:rsidP="00F04F2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2299CAB1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0101A0CD" w14:textId="77777777" w:rsidR="00E83FA0" w:rsidRPr="00085A04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E83FA0" w14:paraId="521AC5B7" w14:textId="77777777" w:rsidTr="00F04F23">
        <w:trPr>
          <w:cantSplit/>
        </w:trPr>
        <w:tc>
          <w:tcPr>
            <w:tcW w:w="2184" w:type="dxa"/>
            <w:vMerge/>
          </w:tcPr>
          <w:p w14:paraId="49007DCC" w14:textId="77777777" w:rsidR="00E83FA0" w:rsidRPr="00085A04" w:rsidRDefault="00E83FA0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32E6C78A" w14:textId="77777777" w:rsidR="00E83FA0" w:rsidRPr="00085A04" w:rsidRDefault="00E83FA0" w:rsidP="00F04F2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A81B719" w14:textId="77777777" w:rsidR="00E83FA0" w:rsidRPr="00085A04" w:rsidRDefault="00E83FA0" w:rsidP="00F04F2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276" w:type="dxa"/>
          </w:tcPr>
          <w:p w14:paraId="3D5A1C3D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709" w:type="dxa"/>
          </w:tcPr>
          <w:p w14:paraId="44FA280D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BDF5709" w14:textId="77777777" w:rsidR="00E83FA0" w:rsidRPr="00085A04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E83FA0" w14:paraId="46B1265F" w14:textId="77777777" w:rsidTr="00F04F23">
        <w:trPr>
          <w:cantSplit/>
        </w:trPr>
        <w:tc>
          <w:tcPr>
            <w:tcW w:w="2184" w:type="dxa"/>
            <w:vMerge/>
          </w:tcPr>
          <w:p w14:paraId="681FE853" w14:textId="77777777" w:rsidR="00E83FA0" w:rsidRPr="00085A04" w:rsidRDefault="00E83FA0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2B20B91B" w14:textId="77777777" w:rsidR="00E83FA0" w:rsidRPr="00085A04" w:rsidRDefault="00E83FA0" w:rsidP="00F04F2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16A0B70" w14:textId="77777777" w:rsidR="00E83FA0" w:rsidRPr="00085A04" w:rsidRDefault="00E83FA0" w:rsidP="00F04F2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7C459E3A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15D40F68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35FD7D6" w14:textId="77777777" w:rsidR="00E83FA0" w:rsidRPr="00085A04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EE7D20F" w14:textId="77777777" w:rsidR="00E83FA0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6E724E75" w14:textId="77777777" w:rsidR="00E83FA0" w:rsidRPr="00085A04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0</w:t>
            </w:r>
            <w:r>
              <w:rPr>
                <w:rFonts w:eastAsia="微软雅黑" w:hint="eastAsia"/>
                <w:sz w:val="16"/>
                <w:szCs w:val="16"/>
              </w:rPr>
              <w:t>：参数错误</w:t>
            </w:r>
          </w:p>
          <w:p w14:paraId="3238C382" w14:textId="77777777" w:rsidR="00E83FA0" w:rsidRPr="00085A04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-1</w:t>
            </w:r>
            <w:r w:rsidRPr="00085A04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</w:tc>
      </w:tr>
      <w:tr w:rsidR="00E83FA0" w14:paraId="05FA9A7C" w14:textId="77777777" w:rsidTr="00F04F23">
        <w:trPr>
          <w:cantSplit/>
        </w:trPr>
        <w:tc>
          <w:tcPr>
            <w:tcW w:w="2184" w:type="dxa"/>
            <w:vMerge/>
          </w:tcPr>
          <w:p w14:paraId="1519E3AE" w14:textId="77777777" w:rsidR="00E83FA0" w:rsidRPr="00085A04" w:rsidRDefault="00E83FA0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1D404389" w14:textId="77777777" w:rsidR="00E83FA0" w:rsidRPr="00085A04" w:rsidRDefault="00E83FA0" w:rsidP="00F04F2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56B9086" w14:textId="77777777" w:rsidR="00E83FA0" w:rsidRPr="00085A04" w:rsidRDefault="00E83FA0" w:rsidP="00F04F2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Message</w:t>
            </w:r>
          </w:p>
        </w:tc>
        <w:tc>
          <w:tcPr>
            <w:tcW w:w="1276" w:type="dxa"/>
          </w:tcPr>
          <w:p w14:paraId="4A942F88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31F05FDB" w14:textId="77777777" w:rsidR="00E83FA0" w:rsidRPr="00085A04" w:rsidRDefault="00E83FA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D9A1A2A" w14:textId="77777777" w:rsidR="00E83FA0" w:rsidRPr="00085A04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4BEAB3A5" w14:textId="77777777" w:rsidR="00E83FA0" w:rsidRPr="00085A04" w:rsidRDefault="00E83FA0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085A04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</w:tbl>
    <w:p w14:paraId="1316703D" w14:textId="77777777" w:rsidR="00E83FA0" w:rsidRDefault="00E83FA0" w:rsidP="00BB254D">
      <w:pPr>
        <w:pStyle w:val="af"/>
      </w:pPr>
    </w:p>
    <w:p w14:paraId="399F3BC9" w14:textId="77777777" w:rsidR="00911BEB" w:rsidRDefault="00911BEB" w:rsidP="00911BEB">
      <w:pPr>
        <w:pStyle w:val="a5"/>
        <w:rPr>
          <w:rFonts w:eastAsia="微软雅黑"/>
          <w:b/>
          <w:bCs/>
          <w:sz w:val="16"/>
          <w:szCs w:val="16"/>
        </w:rPr>
      </w:pPr>
    </w:p>
    <w:p w14:paraId="4E9EF1EF" w14:textId="00A15737" w:rsidR="005C067B" w:rsidRDefault="005C067B" w:rsidP="00911BE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接收订单退款结果</w:t>
      </w:r>
      <w:r>
        <w:rPr>
          <w:rFonts w:eastAsia="微软雅黑" w:hint="eastAsia"/>
          <w:b/>
          <w:bCs/>
          <w:sz w:val="16"/>
          <w:szCs w:val="16"/>
        </w:rPr>
        <w:t xml:space="preserve"> </w:t>
      </w:r>
    </w:p>
    <w:p w14:paraId="2D77A91A" w14:textId="77777777" w:rsidR="00B9274F" w:rsidRPr="00404F60" w:rsidRDefault="00B9274F" w:rsidP="002466D5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</w:p>
    <w:p w14:paraId="096EADAD" w14:textId="77777777" w:rsidR="0079083D" w:rsidRDefault="0079083D" w:rsidP="0079083D"/>
    <w:p w14:paraId="76097C18" w14:textId="77777777" w:rsidR="0079083D" w:rsidRPr="00E75123" w:rsidRDefault="0079083D" w:rsidP="0079083D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E75123">
        <w:rPr>
          <w:rFonts w:eastAsia="微软雅黑" w:hint="eastAsia"/>
          <w:b/>
          <w:bCs/>
          <w:sz w:val="16"/>
          <w:szCs w:val="16"/>
        </w:rPr>
        <w:t>同步订单</w:t>
      </w:r>
      <w:r>
        <w:rPr>
          <w:rFonts w:eastAsia="微软雅黑" w:hint="eastAsia"/>
          <w:b/>
          <w:bCs/>
          <w:sz w:val="16"/>
          <w:szCs w:val="16"/>
        </w:rPr>
        <w:t>已退款</w:t>
      </w:r>
      <w:r w:rsidRPr="00E75123">
        <w:rPr>
          <w:rFonts w:eastAsia="微软雅黑" w:hint="eastAsia"/>
          <w:b/>
          <w:bCs/>
          <w:sz w:val="16"/>
          <w:szCs w:val="16"/>
        </w:rPr>
        <w:t>到</w:t>
      </w:r>
      <w:r w:rsidRPr="0047444E">
        <w:rPr>
          <w:rFonts w:eastAsia="微软雅黑" w:hint="eastAsia"/>
          <w:b/>
          <w:bCs/>
          <w:sz w:val="16"/>
          <w:szCs w:val="16"/>
        </w:rPr>
        <w:t>外汇交易管理系统</w:t>
      </w:r>
    </w:p>
    <w:p w14:paraId="272EB322" w14:textId="7CECAA5C" w:rsidR="00C66637" w:rsidRPr="00C66637" w:rsidRDefault="00C66637" w:rsidP="00C66637">
      <w:pPr>
        <w:pStyle w:val="a4"/>
        <w:numPr>
          <w:ilvl w:val="0"/>
          <w:numId w:val="1"/>
        </w:numPr>
        <w:ind w:firstLineChars="0"/>
        <w:rPr>
          <w:rFonts w:eastAsia="微软雅黑"/>
          <w:sz w:val="16"/>
          <w:szCs w:val="16"/>
        </w:rPr>
      </w:pPr>
      <w:r w:rsidRPr="00C66637">
        <w:rPr>
          <w:rFonts w:eastAsia="微软雅黑" w:hint="eastAsia"/>
          <w:sz w:val="16"/>
          <w:szCs w:val="16"/>
        </w:rPr>
        <w:t>接口说明：同步支付成功的订单到特许外汇系统，调用失败将信息写入</w:t>
      </w:r>
      <w:r>
        <w:rPr>
          <w:rFonts w:eastAsia="微软雅黑" w:hint="eastAsia"/>
          <w:b/>
          <w:bCs/>
          <w:sz w:val="16"/>
          <w:szCs w:val="16"/>
        </w:rPr>
        <w:t>SyncRefundQueue</w:t>
      </w:r>
      <w:r w:rsidRPr="00C66637">
        <w:rPr>
          <w:rFonts w:eastAsia="微软雅黑" w:hint="eastAsia"/>
          <w:sz w:val="16"/>
          <w:szCs w:val="16"/>
        </w:rPr>
        <w:t>进行补偿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C66637" w14:paraId="7F076E7A" w14:textId="77777777" w:rsidTr="00B26F53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459AF751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650EC1B4" w14:textId="77777777" w:rsidR="00C66637" w:rsidRPr="00EA7F26" w:rsidRDefault="00C66637" w:rsidP="00B26F5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022A0A16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21D18C7D" w14:textId="77777777" w:rsidR="00C66637" w:rsidRPr="00EA7F26" w:rsidRDefault="00C66637" w:rsidP="00B26F5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C66637" w14:paraId="321DA8EC" w14:textId="77777777" w:rsidTr="00B26F53">
        <w:trPr>
          <w:cantSplit/>
        </w:trPr>
        <w:tc>
          <w:tcPr>
            <w:tcW w:w="2184" w:type="dxa"/>
            <w:vMerge w:val="restart"/>
          </w:tcPr>
          <w:p w14:paraId="5B2631B5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yncOrderItem</w:t>
            </w:r>
            <w:r w:rsidRPr="00085A04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5" w:type="dxa"/>
          </w:tcPr>
          <w:p w14:paraId="634DE277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3DF5D6C8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B3D918C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24056800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E738E0E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C66637" w:rsidRPr="005968C0" w14:paraId="3242FA03" w14:textId="77777777" w:rsidTr="00B26F53">
        <w:trPr>
          <w:cantSplit/>
        </w:trPr>
        <w:tc>
          <w:tcPr>
            <w:tcW w:w="2184" w:type="dxa"/>
            <w:vMerge/>
          </w:tcPr>
          <w:p w14:paraId="36E6268C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661A745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5B5AD6CF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6EFADBF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73E95D76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AB37958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C66637" w:rsidRPr="005968C0" w14:paraId="70A5BA4E" w14:textId="77777777" w:rsidTr="00B26F53">
        <w:trPr>
          <w:cantSplit/>
        </w:trPr>
        <w:tc>
          <w:tcPr>
            <w:tcW w:w="2184" w:type="dxa"/>
            <w:vMerge/>
          </w:tcPr>
          <w:p w14:paraId="4E7E2526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5863F766" w14:textId="77777777" w:rsidR="00C66637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Amount</w:t>
            </w:r>
          </w:p>
        </w:tc>
        <w:tc>
          <w:tcPr>
            <w:tcW w:w="1276" w:type="dxa"/>
          </w:tcPr>
          <w:p w14:paraId="0E16E0AB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EB5C715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9" w:type="dxa"/>
          </w:tcPr>
          <w:p w14:paraId="3EA324A1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13C11094" w14:textId="77777777" w:rsidR="00C66637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</w:tr>
      <w:tr w:rsidR="00C66637" w:rsidRPr="005968C0" w14:paraId="0908D819" w14:textId="77777777" w:rsidTr="00B26F53">
        <w:trPr>
          <w:cantSplit/>
        </w:trPr>
        <w:tc>
          <w:tcPr>
            <w:tcW w:w="2184" w:type="dxa"/>
            <w:vMerge/>
          </w:tcPr>
          <w:p w14:paraId="20E9398D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E518966" w14:textId="77777777" w:rsidR="00C66637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86809">
              <w:rPr>
                <w:rFonts w:eastAsia="微软雅黑"/>
                <w:sz w:val="16"/>
                <w:szCs w:val="16"/>
              </w:rPr>
              <w:t>ExchangeAmount</w:t>
            </w:r>
          </w:p>
        </w:tc>
        <w:tc>
          <w:tcPr>
            <w:tcW w:w="1276" w:type="dxa"/>
          </w:tcPr>
          <w:p w14:paraId="0910EA38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8F629DA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9" w:type="dxa"/>
          </w:tcPr>
          <w:p w14:paraId="46B08349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CA9615B" w14:textId="77777777" w:rsidR="00C66637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金额</w:t>
            </w:r>
          </w:p>
        </w:tc>
      </w:tr>
      <w:tr w:rsidR="00C66637" w:rsidRPr="005968C0" w14:paraId="3BB29F49" w14:textId="77777777" w:rsidTr="00B26F53">
        <w:trPr>
          <w:cantSplit/>
        </w:trPr>
        <w:tc>
          <w:tcPr>
            <w:tcW w:w="2184" w:type="dxa"/>
            <w:vMerge/>
          </w:tcPr>
          <w:p w14:paraId="3356EA1C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8600266" w14:textId="77777777" w:rsidR="00C66637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276" w:type="dxa"/>
          </w:tcPr>
          <w:p w14:paraId="0648CED0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232A72D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5C444A3B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2E08DF4" w14:textId="77777777" w:rsidR="00C66637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币种</w:t>
            </w:r>
          </w:p>
        </w:tc>
      </w:tr>
      <w:tr w:rsidR="00C66637" w:rsidRPr="005968C0" w14:paraId="651CB7CD" w14:textId="77777777" w:rsidTr="00B26F53">
        <w:trPr>
          <w:cantSplit/>
        </w:trPr>
        <w:tc>
          <w:tcPr>
            <w:tcW w:w="2184" w:type="dxa"/>
            <w:vMerge/>
          </w:tcPr>
          <w:p w14:paraId="4E957E99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58268D92" w14:textId="77777777" w:rsidR="00C66637" w:rsidRPr="00803B45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276" w:type="dxa"/>
          </w:tcPr>
          <w:p w14:paraId="5A11F9A5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EA32673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L</w:t>
            </w:r>
            <w:r>
              <w:rPr>
                <w:rFonts w:eastAsia="微软雅黑" w:hint="eastAsia"/>
                <w:sz w:val="16"/>
                <w:szCs w:val="16"/>
              </w:rPr>
              <w:t>ong</w:t>
            </w:r>
          </w:p>
        </w:tc>
        <w:tc>
          <w:tcPr>
            <w:tcW w:w="709" w:type="dxa"/>
          </w:tcPr>
          <w:p w14:paraId="5406FF1D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B75E69C" w14:textId="77777777" w:rsidR="00C66637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C66637" w:rsidRPr="005968C0" w14:paraId="61056B4C" w14:textId="77777777" w:rsidTr="00B26F53">
        <w:trPr>
          <w:cantSplit/>
        </w:trPr>
        <w:tc>
          <w:tcPr>
            <w:tcW w:w="2184" w:type="dxa"/>
            <w:vMerge/>
          </w:tcPr>
          <w:p w14:paraId="19C4181B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2DD751D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ame</w:t>
            </w:r>
          </w:p>
        </w:tc>
        <w:tc>
          <w:tcPr>
            <w:tcW w:w="1276" w:type="dxa"/>
          </w:tcPr>
          <w:p w14:paraId="54E2A0F1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5451B5D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17378226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788AA98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姓名</w:t>
            </w:r>
          </w:p>
        </w:tc>
      </w:tr>
      <w:tr w:rsidR="00C66637" w:rsidRPr="005968C0" w14:paraId="282F3C2E" w14:textId="77777777" w:rsidTr="00B26F53">
        <w:trPr>
          <w:cantSplit/>
        </w:trPr>
        <w:tc>
          <w:tcPr>
            <w:tcW w:w="2184" w:type="dxa"/>
            <w:vMerge/>
          </w:tcPr>
          <w:p w14:paraId="27F239E6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2A3E6A1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Type</w:t>
            </w:r>
          </w:p>
        </w:tc>
        <w:tc>
          <w:tcPr>
            <w:tcW w:w="1276" w:type="dxa"/>
          </w:tcPr>
          <w:p w14:paraId="34D35933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B11C189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633A6D99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38B75B3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类型</w:t>
            </w:r>
          </w:p>
        </w:tc>
      </w:tr>
      <w:tr w:rsidR="00C66637" w:rsidRPr="005968C0" w14:paraId="32A876EE" w14:textId="77777777" w:rsidTr="00B26F53">
        <w:trPr>
          <w:cantSplit/>
        </w:trPr>
        <w:tc>
          <w:tcPr>
            <w:tcW w:w="2184" w:type="dxa"/>
            <w:vMerge/>
          </w:tcPr>
          <w:p w14:paraId="3724769F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0CE7774C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entityNo</w:t>
            </w:r>
          </w:p>
        </w:tc>
        <w:tc>
          <w:tcPr>
            <w:tcW w:w="1276" w:type="dxa"/>
          </w:tcPr>
          <w:p w14:paraId="26D867AB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70DC26B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45E85EA9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E84406C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号码</w:t>
            </w:r>
          </w:p>
        </w:tc>
      </w:tr>
      <w:tr w:rsidR="00C66637" w:rsidRPr="005968C0" w14:paraId="71593998" w14:textId="77777777" w:rsidTr="00B26F53">
        <w:trPr>
          <w:cantSplit/>
        </w:trPr>
        <w:tc>
          <w:tcPr>
            <w:tcW w:w="2184" w:type="dxa"/>
            <w:vMerge/>
          </w:tcPr>
          <w:p w14:paraId="03E76081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5E6DF8BF" w14:textId="77777777" w:rsidR="00C66637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AuthResult</w:t>
            </w:r>
          </w:p>
        </w:tc>
        <w:tc>
          <w:tcPr>
            <w:tcW w:w="1276" w:type="dxa"/>
          </w:tcPr>
          <w:p w14:paraId="3BECA6F5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0CDCA3E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71D459B4" w14:textId="77777777" w:rsidR="00C66637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A823C88" w14:textId="77777777" w:rsidR="00C66637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验证结果</w:t>
            </w:r>
          </w:p>
        </w:tc>
      </w:tr>
      <w:tr w:rsidR="00C66637" w:rsidRPr="005968C0" w14:paraId="229B25F6" w14:textId="77777777" w:rsidTr="00B26F53">
        <w:trPr>
          <w:cantSplit/>
        </w:trPr>
        <w:tc>
          <w:tcPr>
            <w:tcW w:w="2184" w:type="dxa"/>
            <w:vMerge/>
          </w:tcPr>
          <w:p w14:paraId="070376BB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AEE96D0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e</w:t>
            </w:r>
          </w:p>
        </w:tc>
        <w:tc>
          <w:tcPr>
            <w:tcW w:w="1276" w:type="dxa"/>
          </w:tcPr>
          <w:p w14:paraId="1E1C69DA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315A431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3048B708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0A26F77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</w:t>
            </w:r>
          </w:p>
        </w:tc>
      </w:tr>
      <w:tr w:rsidR="00C66637" w14:paraId="639F750C" w14:textId="77777777" w:rsidTr="00B26F53">
        <w:trPr>
          <w:cantSplit/>
        </w:trPr>
        <w:tc>
          <w:tcPr>
            <w:tcW w:w="2184" w:type="dxa"/>
            <w:vMerge w:val="restart"/>
          </w:tcPr>
          <w:p w14:paraId="350C2044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yncOrderItem</w:t>
            </w:r>
            <w:r w:rsidRPr="00085A04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5" w:type="dxa"/>
            <w:vMerge w:val="restart"/>
          </w:tcPr>
          <w:p w14:paraId="2D3E98A3" w14:textId="77777777" w:rsidR="00C66637" w:rsidRPr="00085A04" w:rsidRDefault="00C66637" w:rsidP="00B26F5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276" w:type="dxa"/>
          </w:tcPr>
          <w:p w14:paraId="55726713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0E93725" w14:textId="77777777" w:rsidR="00C66637" w:rsidRPr="00085A04" w:rsidRDefault="00C66637" w:rsidP="00B26F5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2DF547DB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35D265FD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C66637" w14:paraId="0DEB8C38" w14:textId="77777777" w:rsidTr="00B26F53">
        <w:trPr>
          <w:cantSplit/>
        </w:trPr>
        <w:tc>
          <w:tcPr>
            <w:tcW w:w="2184" w:type="dxa"/>
            <w:vMerge/>
          </w:tcPr>
          <w:p w14:paraId="775A3AE7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5B929F2F" w14:textId="77777777" w:rsidR="00C66637" w:rsidRPr="00085A04" w:rsidRDefault="00C66637" w:rsidP="00B26F5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2F1C43D" w14:textId="77777777" w:rsidR="00C66637" w:rsidRPr="00085A04" w:rsidRDefault="00C66637" w:rsidP="00B26F5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</w:t>
            </w:r>
            <w:r>
              <w:rPr>
                <w:rFonts w:eastAsia="微软雅黑"/>
                <w:sz w:val="16"/>
                <w:szCs w:val="16"/>
              </w:rPr>
              <w:t>e</w:t>
            </w:r>
            <w:r>
              <w:rPr>
                <w:rFonts w:eastAsia="微软雅黑" w:hint="eastAsia"/>
                <w:sz w:val="16"/>
                <w:szCs w:val="16"/>
              </w:rPr>
              <w:t>sultMsg</w:t>
            </w:r>
          </w:p>
        </w:tc>
        <w:tc>
          <w:tcPr>
            <w:tcW w:w="1276" w:type="dxa"/>
          </w:tcPr>
          <w:p w14:paraId="30021CCC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5C178045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CA0BFD2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C66637" w14:paraId="5B6B8C0D" w14:textId="77777777" w:rsidTr="00B26F53">
        <w:trPr>
          <w:cantSplit/>
        </w:trPr>
        <w:tc>
          <w:tcPr>
            <w:tcW w:w="2184" w:type="dxa"/>
            <w:vMerge/>
          </w:tcPr>
          <w:p w14:paraId="206F0B46" w14:textId="77777777" w:rsidR="00C66637" w:rsidRPr="00085A04" w:rsidRDefault="00C66637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5F10487B" w14:textId="77777777" w:rsidR="00C66637" w:rsidRPr="00085A04" w:rsidRDefault="00C66637" w:rsidP="00B26F5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EB97E8A" w14:textId="77777777" w:rsidR="00C66637" w:rsidRPr="00085A04" w:rsidRDefault="00C66637" w:rsidP="00B26F5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7D381E2A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6CEA2DA3" w14:textId="77777777" w:rsidR="00C66637" w:rsidRPr="00085A04" w:rsidRDefault="00C66637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EE5B422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7D3C682C" w14:textId="77777777" w:rsidR="00C66637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xxx</w:t>
            </w:r>
          </w:p>
          <w:p w14:paraId="11754883" w14:textId="77777777" w:rsidR="00C66637" w:rsidRPr="00085A04" w:rsidRDefault="00C66637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47E8ACFB" w14:textId="77777777" w:rsidR="00C66637" w:rsidRPr="00C66637" w:rsidRDefault="00C66637" w:rsidP="00C66637">
      <w:pPr>
        <w:pStyle w:val="a4"/>
        <w:numPr>
          <w:ilvl w:val="0"/>
          <w:numId w:val="1"/>
        </w:numPr>
        <w:ind w:firstLineChars="0"/>
        <w:rPr>
          <w:rFonts w:eastAsia="微软雅黑"/>
          <w:sz w:val="16"/>
          <w:szCs w:val="16"/>
        </w:rPr>
      </w:pPr>
    </w:p>
    <w:p w14:paraId="4441065B" w14:textId="77777777" w:rsidR="00C66637" w:rsidRPr="00C66637" w:rsidRDefault="00C66637" w:rsidP="00C66637">
      <w:pPr>
        <w:pStyle w:val="a4"/>
        <w:numPr>
          <w:ilvl w:val="0"/>
          <w:numId w:val="1"/>
        </w:numPr>
        <w:ind w:firstLineChars="0"/>
        <w:rPr>
          <w:rFonts w:eastAsia="微软雅黑"/>
          <w:sz w:val="16"/>
          <w:szCs w:val="16"/>
        </w:rPr>
      </w:pPr>
    </w:p>
    <w:p w14:paraId="717648E5" w14:textId="77777777" w:rsidR="00465190" w:rsidRDefault="00465190" w:rsidP="00630A30"/>
    <w:p w14:paraId="64EA920A" w14:textId="77777777" w:rsidR="0079083D" w:rsidRPr="003813DE" w:rsidRDefault="0079083D" w:rsidP="0079083D"/>
    <w:p w14:paraId="61D7762C" w14:textId="3AE50F81" w:rsidR="00465190" w:rsidRPr="00DE3674" w:rsidRDefault="00B56EC9" w:rsidP="00DE3674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DE3674">
        <w:rPr>
          <w:rFonts w:eastAsia="微软雅黑" w:hint="eastAsia"/>
          <w:b/>
          <w:bCs/>
          <w:sz w:val="16"/>
          <w:szCs w:val="16"/>
        </w:rPr>
        <w:lastRenderedPageBreak/>
        <w:t>设置订单状态为已</w:t>
      </w:r>
      <w:r w:rsidR="00C67E48" w:rsidRPr="00DE3674">
        <w:rPr>
          <w:rFonts w:eastAsia="微软雅黑" w:hint="eastAsia"/>
          <w:b/>
          <w:bCs/>
          <w:sz w:val="16"/>
          <w:szCs w:val="16"/>
        </w:rPr>
        <w:t>退款</w:t>
      </w:r>
      <w:r w:rsidRPr="00DE3674">
        <w:rPr>
          <w:rFonts w:eastAsia="微软雅黑" w:hint="eastAsia"/>
          <w:b/>
          <w:bCs/>
          <w:sz w:val="16"/>
          <w:szCs w:val="16"/>
        </w:rPr>
        <w:t>及退款金额</w:t>
      </w:r>
      <w:r w:rsidR="00C67E48" w:rsidRPr="00DE3674">
        <w:rPr>
          <w:rFonts w:eastAsia="微软雅黑" w:hint="eastAsia"/>
          <w:b/>
          <w:bCs/>
          <w:sz w:val="16"/>
          <w:szCs w:val="16"/>
        </w:rPr>
        <w:t>申请</w:t>
      </w:r>
    </w:p>
    <w:p w14:paraId="2DA9B254" w14:textId="77777777" w:rsidR="0096695A" w:rsidRDefault="000D32A8" w:rsidP="000D32A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说明：</w:t>
      </w:r>
      <w:r w:rsidR="00AC36ED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提交</w:t>
      </w:r>
      <w:r w:rsidR="005760AA">
        <w:rPr>
          <w:rFonts w:asciiTheme="minorHAnsi" w:eastAsia="微软雅黑" w:hAnsiTheme="minorHAnsi" w:cstheme="minorBidi" w:hint="eastAsia"/>
          <w:kern w:val="2"/>
          <w:sz w:val="16"/>
          <w:szCs w:val="16"/>
        </w:rPr>
        <w:t>将</w:t>
      </w:r>
      <w:r w:rsidR="000075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订单状态为退款中</w:t>
      </w:r>
      <w:r w:rsidR="005D61FC">
        <w:rPr>
          <w:rFonts w:asciiTheme="minorHAnsi" w:eastAsia="微软雅黑" w:hAnsiTheme="minorHAnsi" w:cstheme="minorBidi" w:hint="eastAsia"/>
          <w:kern w:val="2"/>
          <w:sz w:val="16"/>
          <w:szCs w:val="16"/>
        </w:rPr>
        <w:t>设置为已退款并</w:t>
      </w:r>
      <w:r w:rsidR="00AC36ED">
        <w:rPr>
          <w:rFonts w:asciiTheme="minorHAnsi" w:eastAsia="微软雅黑" w:hAnsiTheme="minorHAnsi" w:cstheme="minorBidi" w:hint="eastAsia"/>
          <w:kern w:val="2"/>
          <w:sz w:val="16"/>
          <w:szCs w:val="16"/>
        </w:rPr>
        <w:t>设置退款金额申请</w:t>
      </w:r>
      <w:r w:rsidR="0096695A">
        <w:rPr>
          <w:rFonts w:asciiTheme="minorHAnsi" w:eastAsia="微软雅黑" w:hAnsiTheme="minorHAnsi" w:cstheme="minorBidi" w:hint="eastAsia"/>
          <w:kern w:val="2"/>
          <w:sz w:val="16"/>
          <w:szCs w:val="16"/>
        </w:rPr>
        <w:t>。支付成功用未领取的订单</w:t>
      </w:r>
      <w:r w:rsidR="0096695A" w:rsidRPr="00035B6A">
        <w:rPr>
          <w:rFonts w:asciiTheme="minorHAnsi" w:eastAsia="微软雅黑" w:hAnsiTheme="minorHAnsi" w:cstheme="minorBidi"/>
          <w:kern w:val="2"/>
          <w:sz w:val="16"/>
          <w:szCs w:val="16"/>
        </w:rPr>
        <w:t>，当日</w:t>
      </w:r>
      <w:r w:rsidR="0096695A" w:rsidRPr="00035B6A">
        <w:rPr>
          <w:rFonts w:asciiTheme="minorHAnsi" w:eastAsia="微软雅黑" w:hAnsiTheme="minorHAnsi" w:cstheme="minorBidi"/>
          <w:kern w:val="2"/>
          <w:sz w:val="16"/>
          <w:szCs w:val="16"/>
        </w:rPr>
        <w:t>23</w:t>
      </w:r>
      <w:r w:rsidR="0096695A" w:rsidRPr="00035B6A">
        <w:rPr>
          <w:rFonts w:asciiTheme="minorHAnsi" w:eastAsia="微软雅黑" w:hAnsiTheme="minorHAnsi" w:cstheme="minorBidi"/>
          <w:kern w:val="2"/>
          <w:sz w:val="16"/>
          <w:szCs w:val="16"/>
        </w:rPr>
        <w:t>：</w:t>
      </w:r>
      <w:r w:rsidR="0096695A" w:rsidRPr="00035B6A">
        <w:rPr>
          <w:rFonts w:asciiTheme="minorHAnsi" w:eastAsia="微软雅黑" w:hAnsiTheme="minorHAnsi" w:cstheme="minorBidi"/>
          <w:kern w:val="2"/>
          <w:sz w:val="16"/>
          <w:szCs w:val="16"/>
        </w:rPr>
        <w:t>30</w:t>
      </w:r>
      <w:r w:rsidR="0096695A" w:rsidRPr="00035B6A">
        <w:rPr>
          <w:rFonts w:asciiTheme="minorHAnsi" w:eastAsia="微软雅黑" w:hAnsiTheme="minorHAnsi" w:cstheme="minorBidi"/>
          <w:kern w:val="2"/>
          <w:sz w:val="16"/>
          <w:szCs w:val="16"/>
        </w:rPr>
        <w:t>之后</w:t>
      </w:r>
      <w:r w:rsidR="0096695A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</w:t>
      </w:r>
    </w:p>
    <w:p w14:paraId="6898E998" w14:textId="622B1E53" w:rsidR="000D32A8" w:rsidRPr="00404F60" w:rsidRDefault="0096695A" w:rsidP="000D32A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退款金额</w:t>
      </w:r>
      <w:r w:rsidRPr="00963E65">
        <w:rPr>
          <w:rFonts w:asciiTheme="minorHAnsi" w:eastAsia="微软雅黑" w:hAnsiTheme="minorHAnsi" w:cstheme="minorBidi"/>
          <w:kern w:val="2"/>
          <w:sz w:val="16"/>
          <w:szCs w:val="16"/>
        </w:rPr>
        <w:t>不可大于订单金额</w:t>
      </w:r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可以发起设置订单状态为已退款的申请，</w:t>
      </w:r>
    </w:p>
    <w:p w14:paraId="4D464B01" w14:textId="77777777" w:rsidR="000D32A8" w:rsidRPr="00404F60" w:rsidRDefault="000D32A8" w:rsidP="000D32A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入：</w:t>
      </w:r>
      <w:r w:rsidR="00AF2DE4">
        <w:rPr>
          <w:rFonts w:asciiTheme="minorHAnsi" w:eastAsia="微软雅黑" w:hAnsiTheme="minorHAnsi" w:cstheme="minorBidi" w:hint="eastAsia"/>
          <w:kern w:val="2"/>
          <w:sz w:val="16"/>
          <w:szCs w:val="16"/>
        </w:rPr>
        <w:t>UID</w:t>
      </w:r>
      <w:r w:rsidR="00AF2DE4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</w:t>
      </w:r>
      <w:r w:rsidR="00915EC1">
        <w:rPr>
          <w:rFonts w:asciiTheme="minorHAnsi" w:eastAsia="微软雅黑" w:hAnsiTheme="minorHAnsi" w:cstheme="minorBidi" w:hint="eastAsia"/>
          <w:kern w:val="2"/>
          <w:sz w:val="16"/>
          <w:szCs w:val="16"/>
        </w:rPr>
        <w:t>订单号，退款原因，</w:t>
      </w:r>
      <w:r w:rsidR="007D01BF">
        <w:rPr>
          <w:rFonts w:asciiTheme="minorHAnsi" w:eastAsia="微软雅黑" w:hAnsiTheme="minorHAnsi" w:cstheme="minorBidi" w:hint="eastAsia"/>
          <w:kern w:val="2"/>
          <w:sz w:val="16"/>
          <w:szCs w:val="16"/>
        </w:rPr>
        <w:t>退款金额</w:t>
      </w:r>
    </w:p>
    <w:p w14:paraId="6212EE6F" w14:textId="019A5988" w:rsidR="00035B6A" w:rsidRPr="00404F60" w:rsidRDefault="000D32A8" w:rsidP="000D32A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出：</w:t>
      </w:r>
      <w:r w:rsidR="00AF2DE4" w:rsidRPr="00404F60">
        <w:rPr>
          <w:rFonts w:asciiTheme="minorHAnsi" w:eastAsia="微软雅黑" w:hAnsiTheme="minorHAnsi" w:cstheme="minorBidi"/>
          <w:kern w:val="2"/>
          <w:sz w:val="16"/>
          <w:szCs w:val="16"/>
        </w:rPr>
        <w:t xml:space="preserve"> 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555321" w14:paraId="28DD2290" w14:textId="77777777" w:rsidTr="00493FA9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0B51FF47" w14:textId="77777777" w:rsidR="00555321" w:rsidRDefault="00555321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63BB104C" w14:textId="77777777" w:rsidR="00555321" w:rsidRPr="00EA7F26" w:rsidRDefault="00555321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1A6D14B8" w14:textId="77777777" w:rsidR="00555321" w:rsidRDefault="00555321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65C099E7" w14:textId="77777777" w:rsidR="00555321" w:rsidRPr="00EA7F26" w:rsidRDefault="00555321" w:rsidP="00493FA9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555321" w14:paraId="30D3A7F2" w14:textId="77777777" w:rsidTr="00493FA9">
        <w:trPr>
          <w:cantSplit/>
        </w:trPr>
        <w:tc>
          <w:tcPr>
            <w:tcW w:w="2184" w:type="dxa"/>
            <w:vMerge w:val="restart"/>
          </w:tcPr>
          <w:p w14:paraId="4683BA84" w14:textId="77777777" w:rsidR="00555321" w:rsidRPr="00085A04" w:rsidRDefault="00555321" w:rsidP="00555321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yRefundState</w:t>
            </w:r>
            <w:r w:rsidRPr="00085A04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5" w:type="dxa"/>
          </w:tcPr>
          <w:p w14:paraId="46972961" w14:textId="77777777" w:rsidR="00555321" w:rsidRPr="00085A04" w:rsidRDefault="0055532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301B3665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F029776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41794A61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65275423" w14:textId="77777777" w:rsidR="00555321" w:rsidRPr="00085A04" w:rsidRDefault="0055532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555321" w:rsidRPr="005968C0" w14:paraId="3EEA8371" w14:textId="77777777" w:rsidTr="00493FA9">
        <w:trPr>
          <w:cantSplit/>
        </w:trPr>
        <w:tc>
          <w:tcPr>
            <w:tcW w:w="2184" w:type="dxa"/>
            <w:vMerge/>
          </w:tcPr>
          <w:p w14:paraId="42DEB19A" w14:textId="77777777" w:rsidR="00555321" w:rsidRPr="00085A04" w:rsidRDefault="0055532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4502DBE" w14:textId="77777777" w:rsidR="00555321" w:rsidRPr="00085A04" w:rsidRDefault="0055532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42F7D932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95420B7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6B77E63E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1C8C996" w14:textId="77777777" w:rsidR="00555321" w:rsidRPr="00085A04" w:rsidRDefault="0055532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55321" w:rsidRPr="005968C0" w14:paraId="3C45EF40" w14:textId="77777777" w:rsidTr="00493FA9">
        <w:trPr>
          <w:cantSplit/>
        </w:trPr>
        <w:tc>
          <w:tcPr>
            <w:tcW w:w="2184" w:type="dxa"/>
            <w:vMerge/>
          </w:tcPr>
          <w:p w14:paraId="45C15AF2" w14:textId="77777777" w:rsidR="00555321" w:rsidRPr="00085A04" w:rsidRDefault="0055532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5CAC80A" w14:textId="77777777" w:rsidR="00555321" w:rsidRDefault="0054319B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ResonID</w:t>
            </w:r>
          </w:p>
        </w:tc>
        <w:tc>
          <w:tcPr>
            <w:tcW w:w="1276" w:type="dxa"/>
          </w:tcPr>
          <w:p w14:paraId="6F68DE1A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51D8DAC" w14:textId="77777777" w:rsidR="00555321" w:rsidRPr="00085A04" w:rsidRDefault="0054319B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79D0CDA2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5A6DAAFF" w14:textId="77777777" w:rsidR="00555321" w:rsidRDefault="0054319B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退款原因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555321" w:rsidRPr="005968C0" w14:paraId="362179E3" w14:textId="77777777" w:rsidTr="00493FA9">
        <w:trPr>
          <w:cantSplit/>
        </w:trPr>
        <w:tc>
          <w:tcPr>
            <w:tcW w:w="2184" w:type="dxa"/>
            <w:vMerge/>
          </w:tcPr>
          <w:p w14:paraId="61F83254" w14:textId="77777777" w:rsidR="00555321" w:rsidRPr="00085A04" w:rsidRDefault="0055532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09AFB6AE" w14:textId="77777777" w:rsidR="00555321" w:rsidRDefault="00FF47A3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Amount</w:t>
            </w:r>
          </w:p>
        </w:tc>
        <w:tc>
          <w:tcPr>
            <w:tcW w:w="1276" w:type="dxa"/>
          </w:tcPr>
          <w:p w14:paraId="34FFF5D9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A8747FE" w14:textId="77777777" w:rsidR="00555321" w:rsidRPr="00085A04" w:rsidRDefault="00FF47A3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709" w:type="dxa"/>
          </w:tcPr>
          <w:p w14:paraId="12E1C407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7A29F178" w14:textId="77777777" w:rsidR="00555321" w:rsidRDefault="002C4C72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退款金额</w:t>
            </w:r>
          </w:p>
        </w:tc>
      </w:tr>
      <w:tr w:rsidR="00555321" w:rsidRPr="005968C0" w14:paraId="60043EA5" w14:textId="77777777" w:rsidTr="00493FA9">
        <w:trPr>
          <w:cantSplit/>
        </w:trPr>
        <w:tc>
          <w:tcPr>
            <w:tcW w:w="2184" w:type="dxa"/>
            <w:vMerge/>
          </w:tcPr>
          <w:p w14:paraId="3D4DC584" w14:textId="77777777" w:rsidR="00555321" w:rsidRPr="00085A04" w:rsidRDefault="0055532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6B9F40CD" w14:textId="77777777" w:rsidR="00555321" w:rsidRPr="00085A04" w:rsidRDefault="003137B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yEID</w:t>
            </w:r>
          </w:p>
        </w:tc>
        <w:tc>
          <w:tcPr>
            <w:tcW w:w="1276" w:type="dxa"/>
          </w:tcPr>
          <w:p w14:paraId="5785EF3C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837A6E4" w14:textId="77777777" w:rsidR="00555321" w:rsidRPr="00085A04" w:rsidRDefault="003137B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709" w:type="dxa"/>
          </w:tcPr>
          <w:p w14:paraId="1A0A475B" w14:textId="77777777" w:rsidR="00555321" w:rsidRPr="00085A04" w:rsidRDefault="003137B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17602F53" w14:textId="77777777" w:rsidR="00555321" w:rsidRPr="00085A04" w:rsidRDefault="003137B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提申请人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555321" w14:paraId="5CBE722A" w14:textId="77777777" w:rsidTr="00493FA9">
        <w:trPr>
          <w:cantSplit/>
        </w:trPr>
        <w:tc>
          <w:tcPr>
            <w:tcW w:w="2184" w:type="dxa"/>
            <w:vMerge w:val="restart"/>
          </w:tcPr>
          <w:p w14:paraId="1DE42253" w14:textId="77777777" w:rsidR="00555321" w:rsidRPr="00085A04" w:rsidRDefault="000352D3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yRefundState</w:t>
            </w:r>
            <w:r w:rsidR="00555321" w:rsidRPr="00085A04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5" w:type="dxa"/>
            <w:vMerge w:val="restart"/>
          </w:tcPr>
          <w:p w14:paraId="54059096" w14:textId="40FF9AF1" w:rsidR="00555321" w:rsidRPr="00085A04" w:rsidRDefault="0096695A" w:rsidP="00493FA9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276" w:type="dxa"/>
          </w:tcPr>
          <w:p w14:paraId="74889A70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799B39F" w14:textId="28E7DF94" w:rsidR="00555321" w:rsidRPr="00085A04" w:rsidRDefault="00555321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1E8CBB32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17F63E3D" w14:textId="77777777" w:rsidR="00555321" w:rsidRPr="00085A04" w:rsidRDefault="0055532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555321" w14:paraId="77BA3DB4" w14:textId="77777777" w:rsidTr="00493FA9">
        <w:trPr>
          <w:cantSplit/>
        </w:trPr>
        <w:tc>
          <w:tcPr>
            <w:tcW w:w="2184" w:type="dxa"/>
            <w:vMerge/>
          </w:tcPr>
          <w:p w14:paraId="112EA474" w14:textId="77777777" w:rsidR="00555321" w:rsidRPr="00085A04" w:rsidRDefault="0055532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4567BEE5" w14:textId="77777777" w:rsidR="00555321" w:rsidRPr="00085A04" w:rsidRDefault="00555321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8133F58" w14:textId="6CDADC6C" w:rsidR="00555321" w:rsidRPr="00085A04" w:rsidRDefault="0096695A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5571D8E0" w14:textId="6014DAEC" w:rsidR="00555321" w:rsidRPr="00085A04" w:rsidRDefault="0096695A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0B99F546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C63477C" w14:textId="77777777" w:rsidR="00555321" w:rsidRPr="00085A04" w:rsidRDefault="0055532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555321" w14:paraId="3CDB514E" w14:textId="77777777" w:rsidTr="00493FA9">
        <w:trPr>
          <w:cantSplit/>
        </w:trPr>
        <w:tc>
          <w:tcPr>
            <w:tcW w:w="2184" w:type="dxa"/>
            <w:vMerge/>
          </w:tcPr>
          <w:p w14:paraId="3EDE248B" w14:textId="77777777" w:rsidR="00555321" w:rsidRPr="00085A04" w:rsidRDefault="0055532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6B2CAF9A" w14:textId="77777777" w:rsidR="00555321" w:rsidRPr="00085A04" w:rsidRDefault="00555321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C598F3F" w14:textId="1B1F8AFE" w:rsidR="00555321" w:rsidRPr="00085A04" w:rsidRDefault="0096695A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555321"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02D937BC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623BE496" w14:textId="77777777" w:rsidR="00555321" w:rsidRPr="00085A04" w:rsidRDefault="00555321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EBD3EAA" w14:textId="77777777" w:rsidR="00555321" w:rsidRPr="00085A04" w:rsidRDefault="0055532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2D19C704" w14:textId="77777777" w:rsidR="00555321" w:rsidRDefault="0055532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50F4B453" w14:textId="77777777" w:rsidR="00555321" w:rsidRPr="00085A04" w:rsidRDefault="00555321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0</w:t>
            </w:r>
            <w:r>
              <w:rPr>
                <w:rFonts w:eastAsia="微软雅黑" w:hint="eastAsia"/>
                <w:sz w:val="16"/>
                <w:szCs w:val="16"/>
              </w:rPr>
              <w:t>：参数错误</w:t>
            </w:r>
          </w:p>
          <w:p w14:paraId="148B6741" w14:textId="77777777" w:rsidR="00555321" w:rsidRDefault="00FD1F31" w:rsidP="00FD1F3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1</w:t>
            </w:r>
            <w:r w:rsidR="00555321" w:rsidRPr="00085A04">
              <w:rPr>
                <w:rFonts w:eastAsia="微软雅黑" w:hint="eastAsia"/>
                <w:sz w:val="16"/>
                <w:szCs w:val="16"/>
              </w:rPr>
              <w:t>：发生异常</w:t>
            </w:r>
          </w:p>
          <w:p w14:paraId="55B47808" w14:textId="77777777" w:rsidR="00350738" w:rsidRDefault="00350738" w:rsidP="00FD1F3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1</w:t>
            </w:r>
            <w:r>
              <w:rPr>
                <w:rFonts w:eastAsia="微软雅黑" w:hint="eastAsia"/>
                <w:sz w:val="16"/>
                <w:szCs w:val="16"/>
              </w:rPr>
              <w:t>：订单不存在</w:t>
            </w:r>
          </w:p>
          <w:p w14:paraId="56B6C61E" w14:textId="6D9779F3" w:rsidR="00350738" w:rsidRPr="00085A04" w:rsidRDefault="00350738" w:rsidP="00FD1F31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2</w:t>
            </w:r>
            <w:r>
              <w:rPr>
                <w:rFonts w:eastAsia="微软雅黑" w:hint="eastAsia"/>
                <w:sz w:val="16"/>
                <w:szCs w:val="16"/>
              </w:rPr>
              <w:t>：退款金额大于订单金额</w:t>
            </w:r>
          </w:p>
        </w:tc>
      </w:tr>
    </w:tbl>
    <w:p w14:paraId="042195F2" w14:textId="77777777" w:rsidR="004A3CEB" w:rsidRDefault="004A3CEB" w:rsidP="004A3CEB"/>
    <w:p w14:paraId="178204FC" w14:textId="77777777" w:rsidR="00D23FAD" w:rsidRPr="00417FFB" w:rsidRDefault="00D23FAD" w:rsidP="00417FF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3908B4">
        <w:rPr>
          <w:rFonts w:eastAsia="微软雅黑" w:hint="eastAsia"/>
          <w:b/>
          <w:bCs/>
          <w:sz w:val="16"/>
          <w:szCs w:val="16"/>
        </w:rPr>
        <w:t>获取</w:t>
      </w:r>
      <w:r w:rsidR="00417FFB">
        <w:rPr>
          <w:rFonts w:eastAsia="微软雅黑" w:hint="eastAsia"/>
          <w:b/>
          <w:bCs/>
          <w:sz w:val="16"/>
          <w:szCs w:val="16"/>
        </w:rPr>
        <w:t>设置订单状态为已</w:t>
      </w:r>
      <w:r w:rsidR="00417FFB" w:rsidRPr="00C67E48">
        <w:rPr>
          <w:rFonts w:eastAsia="微软雅黑" w:hint="eastAsia"/>
          <w:b/>
          <w:bCs/>
          <w:sz w:val="16"/>
          <w:szCs w:val="16"/>
        </w:rPr>
        <w:t>退款</w:t>
      </w:r>
      <w:r w:rsidR="00417FFB">
        <w:rPr>
          <w:rFonts w:eastAsia="微软雅黑" w:hint="eastAsia"/>
          <w:b/>
          <w:bCs/>
          <w:sz w:val="16"/>
          <w:szCs w:val="16"/>
        </w:rPr>
        <w:t>及退款金额</w:t>
      </w:r>
      <w:r w:rsidR="00417FFB" w:rsidRPr="00C67E48">
        <w:rPr>
          <w:rFonts w:eastAsia="微软雅黑" w:hint="eastAsia"/>
          <w:b/>
          <w:bCs/>
          <w:sz w:val="16"/>
          <w:szCs w:val="16"/>
        </w:rPr>
        <w:t>申请</w:t>
      </w:r>
      <w:r w:rsidRPr="00417FFB">
        <w:rPr>
          <w:rFonts w:eastAsia="微软雅黑" w:hint="eastAsia"/>
          <w:b/>
          <w:bCs/>
          <w:sz w:val="16"/>
          <w:szCs w:val="16"/>
        </w:rPr>
        <w:t>列表</w:t>
      </w:r>
    </w:p>
    <w:p w14:paraId="7206077E" w14:textId="77777777" w:rsidR="00D23FAD" w:rsidRPr="00404F60" w:rsidRDefault="00D23FAD" w:rsidP="00AC612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说明：获取</w:t>
      </w:r>
      <w:r w:rsidR="00803CB5" w:rsidRPr="00402B1F">
        <w:rPr>
          <w:rFonts w:asciiTheme="minorHAnsi" w:eastAsia="微软雅黑" w:hAnsiTheme="minorHAnsi" w:cstheme="minorBidi" w:hint="eastAsia"/>
          <w:kern w:val="2"/>
          <w:sz w:val="16"/>
          <w:szCs w:val="16"/>
        </w:rPr>
        <w:t>设置订单状态为已退款及退款金额申请列表</w:t>
      </w:r>
    </w:p>
    <w:p w14:paraId="6C5A65B5" w14:textId="77777777" w:rsidR="00D23FAD" w:rsidRPr="00404F60" w:rsidRDefault="00D23FAD" w:rsidP="00AC612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入：</w:t>
      </w:r>
      <w:r w:rsidR="002A4BB1">
        <w:rPr>
          <w:rFonts w:asciiTheme="minorHAnsi" w:eastAsia="微软雅黑" w:hAnsiTheme="minorHAnsi" w:cstheme="minorBidi" w:hint="eastAsia"/>
          <w:kern w:val="2"/>
          <w:sz w:val="16"/>
          <w:szCs w:val="16"/>
        </w:rPr>
        <w:t>UID</w:t>
      </w:r>
      <w:r w:rsidR="002A4BB1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</w:t>
      </w:r>
      <w:r w:rsidR="00417FFB">
        <w:rPr>
          <w:rFonts w:asciiTheme="minorHAnsi" w:eastAsia="微软雅黑" w:hAnsiTheme="minorHAnsi" w:cstheme="minorBidi" w:hint="eastAsia"/>
          <w:kern w:val="2"/>
          <w:sz w:val="16"/>
          <w:szCs w:val="16"/>
        </w:rPr>
        <w:t>订单号，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页号，</w:t>
      </w:r>
      <w:r w:rsidR="0089075B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每页显示的数据条数</w:t>
      </w:r>
    </w:p>
    <w:p w14:paraId="62FCB12F" w14:textId="77777777" w:rsidR="00D23FAD" w:rsidRDefault="00D23FAD" w:rsidP="00AC612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出：</w:t>
      </w:r>
      <w:r w:rsidR="00F6504E">
        <w:rPr>
          <w:rFonts w:asciiTheme="minorHAnsi" w:eastAsia="微软雅黑" w:hAnsiTheme="minorHAnsi" w:cstheme="minorBidi" w:hint="eastAsia"/>
          <w:kern w:val="2"/>
          <w:sz w:val="16"/>
          <w:szCs w:val="16"/>
        </w:rPr>
        <w:t>订单号</w:t>
      </w:r>
      <w:r w:rsidR="00EE6BA9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申请提交时间，供应商标签，订单状态，审核类型（</w:t>
      </w:r>
      <w:r w:rsidR="00EE6BA9" w:rsidRPr="00EE6BA9">
        <w:rPr>
          <w:rFonts w:asciiTheme="minorHAnsi" w:eastAsia="微软雅黑" w:hAnsiTheme="minorHAnsi" w:cstheme="minorBidi"/>
          <w:kern w:val="2"/>
          <w:sz w:val="16"/>
          <w:szCs w:val="16"/>
        </w:rPr>
        <w:t>将订单状态置为已退款</w:t>
      </w:r>
      <w:r w:rsidR="00EE6BA9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）</w:t>
      </w:r>
      <w:r w:rsidR="00F6504E" w:rsidRPr="00404F60">
        <w:rPr>
          <w:rFonts w:asciiTheme="minorHAnsi" w:eastAsia="微软雅黑" w:hAnsiTheme="minorHAnsi" w:cstheme="minorBidi"/>
          <w:kern w:val="2"/>
          <w:sz w:val="16"/>
          <w:szCs w:val="16"/>
        </w:rPr>
        <w:t xml:space="preserve"> </w:t>
      </w:r>
      <w:r w:rsidR="00EE6BA9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支付金额，退款金额，申请提交人，审核状态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E51122" w14:paraId="03A55ADD" w14:textId="77777777" w:rsidTr="00493FA9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13264F97" w14:textId="77777777" w:rsidR="00E51122" w:rsidRDefault="00E51122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3FC7FC78" w14:textId="77777777" w:rsidR="00E51122" w:rsidRPr="00EA7F26" w:rsidRDefault="00E51122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762D4C4D" w14:textId="77777777" w:rsidR="00E51122" w:rsidRDefault="00E51122" w:rsidP="00493FA9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42D51577" w14:textId="77777777" w:rsidR="00E51122" w:rsidRPr="00EA7F26" w:rsidRDefault="00E51122" w:rsidP="00493FA9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E51122" w14:paraId="54A7692D" w14:textId="77777777" w:rsidTr="00493FA9">
        <w:trPr>
          <w:cantSplit/>
        </w:trPr>
        <w:tc>
          <w:tcPr>
            <w:tcW w:w="2184" w:type="dxa"/>
            <w:vMerge w:val="restart"/>
          </w:tcPr>
          <w:p w14:paraId="799B8196" w14:textId="77777777" w:rsidR="00E51122" w:rsidRPr="00085A04" w:rsidRDefault="00E51122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GetApplyRefundState</w:t>
            </w:r>
            <w:r w:rsidR="0017780C">
              <w:rPr>
                <w:rFonts w:eastAsia="微软雅黑" w:hint="eastAsia"/>
                <w:sz w:val="16"/>
                <w:szCs w:val="16"/>
              </w:rPr>
              <w:t>List</w:t>
            </w:r>
            <w:r w:rsidRPr="00085A04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5" w:type="dxa"/>
          </w:tcPr>
          <w:p w14:paraId="5DC74543" w14:textId="77777777" w:rsidR="00E51122" w:rsidRPr="00085A04" w:rsidRDefault="00E51122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40B8F93A" w14:textId="77777777" w:rsidR="00E51122" w:rsidRPr="00085A04" w:rsidRDefault="00E5112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33DF067" w14:textId="77777777" w:rsidR="00E51122" w:rsidRPr="00085A04" w:rsidRDefault="00E5112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4A3C5A16" w14:textId="77777777" w:rsidR="00E51122" w:rsidRPr="00085A04" w:rsidRDefault="00E5112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858E074" w14:textId="77777777" w:rsidR="00E51122" w:rsidRPr="00085A04" w:rsidRDefault="00E51122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E51122" w:rsidRPr="005968C0" w14:paraId="69CE7421" w14:textId="77777777" w:rsidTr="00493FA9">
        <w:trPr>
          <w:cantSplit/>
        </w:trPr>
        <w:tc>
          <w:tcPr>
            <w:tcW w:w="2184" w:type="dxa"/>
            <w:vMerge/>
          </w:tcPr>
          <w:p w14:paraId="357AD58A" w14:textId="77777777" w:rsidR="00E51122" w:rsidRPr="00085A04" w:rsidRDefault="00E51122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445EE214" w14:textId="77777777" w:rsidR="00E51122" w:rsidRPr="00085A04" w:rsidRDefault="00E51122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0713F608" w14:textId="77777777" w:rsidR="00E51122" w:rsidRPr="00085A04" w:rsidRDefault="00E5112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3D23F70" w14:textId="77777777" w:rsidR="00E51122" w:rsidRPr="00085A04" w:rsidRDefault="00E5112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53D87DCF" w14:textId="77777777" w:rsidR="00E51122" w:rsidRPr="00085A04" w:rsidRDefault="00E5112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335F4B09" w14:textId="77777777" w:rsidR="00E51122" w:rsidRPr="00085A04" w:rsidRDefault="00E51122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下单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E51122" w:rsidRPr="005968C0" w14:paraId="31BD6AA1" w14:textId="77777777" w:rsidTr="00493FA9">
        <w:trPr>
          <w:cantSplit/>
        </w:trPr>
        <w:tc>
          <w:tcPr>
            <w:tcW w:w="2184" w:type="dxa"/>
            <w:vMerge/>
          </w:tcPr>
          <w:p w14:paraId="304A0A5A" w14:textId="77777777" w:rsidR="00E51122" w:rsidRPr="00085A04" w:rsidRDefault="00E51122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37BFBE8" w14:textId="77777777" w:rsidR="00E51122" w:rsidRDefault="009A4FF2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itState</w:t>
            </w:r>
          </w:p>
        </w:tc>
        <w:tc>
          <w:tcPr>
            <w:tcW w:w="1276" w:type="dxa"/>
          </w:tcPr>
          <w:p w14:paraId="667BCB9F" w14:textId="77777777" w:rsidR="00E51122" w:rsidRPr="00085A04" w:rsidRDefault="00E5112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63F7285" w14:textId="77777777" w:rsidR="00E51122" w:rsidRPr="00085A04" w:rsidRDefault="00E51122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3B193767" w14:textId="77777777" w:rsidR="00E51122" w:rsidRPr="00085A04" w:rsidRDefault="00643C42" w:rsidP="00643C4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16F3126" w14:textId="77777777" w:rsidR="00E51122" w:rsidRDefault="003C47A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状态</w:t>
            </w:r>
          </w:p>
        </w:tc>
      </w:tr>
      <w:tr w:rsidR="00001D60" w:rsidRPr="005968C0" w14:paraId="7B058719" w14:textId="77777777" w:rsidTr="00493FA9">
        <w:trPr>
          <w:cantSplit/>
        </w:trPr>
        <w:tc>
          <w:tcPr>
            <w:tcW w:w="2184" w:type="dxa"/>
            <w:vMerge/>
          </w:tcPr>
          <w:p w14:paraId="4AB06493" w14:textId="77777777" w:rsidR="00001D60" w:rsidRPr="00085A04" w:rsidRDefault="00001D60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6C0F3D2E" w14:textId="77777777" w:rsidR="00001D60" w:rsidRPr="00085A04" w:rsidRDefault="00001D60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PageIndex</w:t>
            </w:r>
          </w:p>
        </w:tc>
        <w:tc>
          <w:tcPr>
            <w:tcW w:w="1276" w:type="dxa"/>
          </w:tcPr>
          <w:p w14:paraId="1FAB0F7D" w14:textId="77777777" w:rsidR="00001D60" w:rsidRPr="00085A04" w:rsidRDefault="00001D6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07DF8F8" w14:textId="77777777" w:rsidR="00001D60" w:rsidRPr="00085A04" w:rsidRDefault="00001D6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/>
                <w:sz w:val="16"/>
                <w:szCs w:val="16"/>
              </w:rPr>
              <w:t>I</w:t>
            </w:r>
            <w:r w:rsidRPr="00085A04"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7BC4EB4D" w14:textId="77777777" w:rsidR="00001D60" w:rsidRPr="00085A04" w:rsidRDefault="00001D6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C83E56E" w14:textId="77777777" w:rsidR="00001D60" w:rsidRPr="00085A04" w:rsidRDefault="00001D60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要获取的分页页号，从</w:t>
            </w:r>
            <w:r w:rsidRPr="00085A04"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开始计数。</w:t>
            </w:r>
            <w:r w:rsidRPr="00085A04">
              <w:rPr>
                <w:rFonts w:eastAsia="微软雅黑" w:hint="eastAsia"/>
                <w:sz w:val="16"/>
                <w:szCs w:val="16"/>
              </w:rPr>
              <w:t>PageSize</w:t>
            </w:r>
            <w:r w:rsidRPr="00085A04">
              <w:rPr>
                <w:rFonts w:eastAsia="微软雅黑" w:hint="eastAsia"/>
                <w:sz w:val="16"/>
                <w:szCs w:val="16"/>
              </w:rPr>
              <w:t>小于时本项无效</w:t>
            </w:r>
          </w:p>
        </w:tc>
      </w:tr>
      <w:tr w:rsidR="00001D60" w:rsidRPr="005968C0" w14:paraId="1E88B8BB" w14:textId="77777777" w:rsidTr="00493FA9">
        <w:trPr>
          <w:cantSplit/>
        </w:trPr>
        <w:tc>
          <w:tcPr>
            <w:tcW w:w="2184" w:type="dxa"/>
            <w:vMerge/>
          </w:tcPr>
          <w:p w14:paraId="1E1CB7A1" w14:textId="77777777" w:rsidR="00001D60" w:rsidRPr="00085A04" w:rsidRDefault="00001D60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4EBD648B" w14:textId="77777777" w:rsidR="00001D60" w:rsidRPr="004E4EB1" w:rsidRDefault="00001D60" w:rsidP="00FF40C9">
            <w:pPr>
              <w:widowControl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PageSize</w:t>
            </w:r>
          </w:p>
        </w:tc>
        <w:tc>
          <w:tcPr>
            <w:tcW w:w="1276" w:type="dxa"/>
          </w:tcPr>
          <w:p w14:paraId="52C70628" w14:textId="77777777" w:rsidR="00001D60" w:rsidRPr="004E4EB1" w:rsidRDefault="00001D60" w:rsidP="00493FA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8440852" w14:textId="77777777" w:rsidR="00001D60" w:rsidRPr="004E4EB1" w:rsidRDefault="00001D60" w:rsidP="00493FA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24FFF8D3" w14:textId="77777777" w:rsidR="00001D60" w:rsidRPr="004E4EB1" w:rsidRDefault="00001D60" w:rsidP="00493FA9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AF971A0" w14:textId="77777777" w:rsidR="00001D60" w:rsidRPr="004E4EB1" w:rsidRDefault="00001D60" w:rsidP="00132A8E">
            <w:pPr>
              <w:widowControl/>
              <w:rPr>
                <w:rFonts w:eastAsia="微软雅黑"/>
                <w:sz w:val="16"/>
                <w:szCs w:val="16"/>
              </w:rPr>
            </w:pPr>
            <w:r w:rsidRPr="004E4EB1">
              <w:rPr>
                <w:rFonts w:eastAsia="微软雅黑" w:hint="eastAsia"/>
                <w:sz w:val="16"/>
                <w:szCs w:val="16"/>
              </w:rPr>
              <w:t>结果分页的每页大小，</w:t>
            </w:r>
            <w:r w:rsidR="00B96DB4">
              <w:rPr>
                <w:rFonts w:eastAsia="微软雅黑" w:hint="eastAsia"/>
                <w:sz w:val="16"/>
                <w:szCs w:val="16"/>
              </w:rPr>
              <w:t>大于</w:t>
            </w:r>
            <w:r w:rsidR="00B96DB4">
              <w:rPr>
                <w:rFonts w:eastAsia="微软雅黑" w:hint="eastAsia"/>
                <w:sz w:val="16"/>
                <w:szCs w:val="16"/>
              </w:rPr>
              <w:t>0</w:t>
            </w:r>
            <w:r w:rsidR="00B96DB4" w:rsidRPr="004E4EB1">
              <w:rPr>
                <w:rFonts w:eastAsia="微软雅黑"/>
                <w:sz w:val="16"/>
                <w:szCs w:val="16"/>
              </w:rPr>
              <w:t xml:space="preserve"> </w:t>
            </w:r>
          </w:p>
        </w:tc>
      </w:tr>
      <w:tr w:rsidR="00001D60" w:rsidRPr="005968C0" w14:paraId="0BC4D29E" w14:textId="77777777" w:rsidTr="00493FA9">
        <w:trPr>
          <w:cantSplit/>
        </w:trPr>
        <w:tc>
          <w:tcPr>
            <w:tcW w:w="2184" w:type="dxa"/>
            <w:vMerge/>
          </w:tcPr>
          <w:p w14:paraId="7E239AD9" w14:textId="77777777" w:rsidR="00001D60" w:rsidRPr="00085A04" w:rsidRDefault="00001D60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36F86A86" w14:textId="77777777" w:rsidR="00001D60" w:rsidRPr="00085A04" w:rsidRDefault="00001D60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yEID</w:t>
            </w:r>
          </w:p>
        </w:tc>
        <w:tc>
          <w:tcPr>
            <w:tcW w:w="1276" w:type="dxa"/>
          </w:tcPr>
          <w:p w14:paraId="731B5B89" w14:textId="77777777" w:rsidR="00001D60" w:rsidRPr="00085A04" w:rsidRDefault="00001D6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B939432" w14:textId="77777777" w:rsidR="00001D60" w:rsidRPr="00085A04" w:rsidRDefault="00001D6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709" w:type="dxa"/>
          </w:tcPr>
          <w:p w14:paraId="67A94510" w14:textId="77777777" w:rsidR="00001D60" w:rsidRPr="00085A04" w:rsidRDefault="00001D60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63CB5D3D" w14:textId="77777777" w:rsidR="00001D60" w:rsidRPr="00085A04" w:rsidRDefault="00001D60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提申请人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6C416C" w14:paraId="7CFB337C" w14:textId="77777777" w:rsidTr="00493FA9">
        <w:trPr>
          <w:cantSplit/>
        </w:trPr>
        <w:tc>
          <w:tcPr>
            <w:tcW w:w="2184" w:type="dxa"/>
            <w:vMerge w:val="restart"/>
          </w:tcPr>
          <w:p w14:paraId="18D0A8A1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GetApplyRefundStateListResponse</w:t>
            </w:r>
          </w:p>
        </w:tc>
        <w:tc>
          <w:tcPr>
            <w:tcW w:w="1275" w:type="dxa"/>
            <w:vMerge w:val="restart"/>
          </w:tcPr>
          <w:p w14:paraId="17E1E8EE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1276" w:type="dxa"/>
          </w:tcPr>
          <w:p w14:paraId="50B1AE07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B6E2BE4" w14:textId="77777777" w:rsidR="006C416C" w:rsidRPr="00085A04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709" w:type="dxa"/>
          </w:tcPr>
          <w:p w14:paraId="5C96B280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1C4ACF30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6C416C" w14:paraId="7D3F731D" w14:textId="77777777" w:rsidTr="00493FA9">
        <w:trPr>
          <w:cantSplit/>
        </w:trPr>
        <w:tc>
          <w:tcPr>
            <w:tcW w:w="2184" w:type="dxa"/>
            <w:vMerge/>
          </w:tcPr>
          <w:p w14:paraId="4BF30E16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46704D84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D5A8D87" w14:textId="77777777" w:rsidR="006C416C" w:rsidRPr="00085A04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276" w:type="dxa"/>
          </w:tcPr>
          <w:p w14:paraId="75F4664E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709" w:type="dxa"/>
          </w:tcPr>
          <w:p w14:paraId="3C05BE9D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36E65AD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6C416C" w14:paraId="644E655A" w14:textId="77777777" w:rsidTr="00493FA9">
        <w:trPr>
          <w:cantSplit/>
        </w:trPr>
        <w:tc>
          <w:tcPr>
            <w:tcW w:w="2184" w:type="dxa"/>
            <w:vMerge/>
          </w:tcPr>
          <w:p w14:paraId="06301481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7D8F3ACD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ACFD589" w14:textId="77777777" w:rsidR="006C416C" w:rsidRPr="00085A04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123FEDC5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99161ED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966A641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1204C756" w14:textId="77777777" w:rsidR="006C416C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5C5FD8CD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0</w:t>
            </w:r>
            <w:r>
              <w:rPr>
                <w:rFonts w:eastAsia="微软雅黑" w:hint="eastAsia"/>
                <w:sz w:val="16"/>
                <w:szCs w:val="16"/>
              </w:rPr>
              <w:t>：参数错误</w:t>
            </w:r>
          </w:p>
          <w:p w14:paraId="640D10E7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-1</w:t>
            </w:r>
            <w:r w:rsidRPr="00085A04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</w:tc>
      </w:tr>
      <w:tr w:rsidR="006C416C" w14:paraId="179A2794" w14:textId="77777777" w:rsidTr="00493FA9">
        <w:trPr>
          <w:cantSplit/>
        </w:trPr>
        <w:tc>
          <w:tcPr>
            <w:tcW w:w="2184" w:type="dxa"/>
            <w:vMerge/>
          </w:tcPr>
          <w:p w14:paraId="2E931C11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5CA88101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769F27B" w14:textId="77777777" w:rsidR="006C416C" w:rsidRPr="00085A04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Message</w:t>
            </w:r>
          </w:p>
        </w:tc>
        <w:tc>
          <w:tcPr>
            <w:tcW w:w="1276" w:type="dxa"/>
          </w:tcPr>
          <w:p w14:paraId="468840D5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742C17A6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A942733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00B0BEF3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de=1</w:t>
            </w:r>
            <w:r w:rsidRPr="00085A04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6C416C" w14:paraId="4A6B0782" w14:textId="77777777" w:rsidTr="00493FA9">
        <w:trPr>
          <w:cantSplit/>
        </w:trPr>
        <w:tc>
          <w:tcPr>
            <w:tcW w:w="2184" w:type="dxa"/>
            <w:vMerge/>
          </w:tcPr>
          <w:p w14:paraId="0FED0E32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4464056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61EECDB" w14:textId="77777777" w:rsidR="006C416C" w:rsidRPr="00085A04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276" w:type="dxa"/>
          </w:tcPr>
          <w:p w14:paraId="4B718C4D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5E2035FF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14C4512E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C416C" w14:paraId="5D896AE7" w14:textId="77777777" w:rsidTr="00493FA9">
        <w:trPr>
          <w:cantSplit/>
        </w:trPr>
        <w:tc>
          <w:tcPr>
            <w:tcW w:w="2184" w:type="dxa"/>
            <w:vMerge/>
          </w:tcPr>
          <w:p w14:paraId="070BF01B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006E22B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31F8BD3" w14:textId="77777777" w:rsidR="006C416C" w:rsidRPr="00085A04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7C43EF65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709" w:type="dxa"/>
          </w:tcPr>
          <w:p w14:paraId="5543FC69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2C3738C3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6C416C" w14:paraId="42C1A2E2" w14:textId="77777777" w:rsidTr="00493FA9">
        <w:trPr>
          <w:cantSplit/>
        </w:trPr>
        <w:tc>
          <w:tcPr>
            <w:tcW w:w="2184" w:type="dxa"/>
            <w:vMerge/>
          </w:tcPr>
          <w:p w14:paraId="7BD7067E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0321032B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483319C" w14:textId="77777777" w:rsidR="006C416C" w:rsidRPr="00085A04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yCreateTime</w:t>
            </w:r>
          </w:p>
        </w:tc>
        <w:tc>
          <w:tcPr>
            <w:tcW w:w="1276" w:type="dxa"/>
          </w:tcPr>
          <w:p w14:paraId="5812EEDC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709" w:type="dxa"/>
          </w:tcPr>
          <w:p w14:paraId="69625FD0" w14:textId="77777777" w:rsidR="006C416C" w:rsidRPr="00085A04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7E028BFF" w14:textId="77777777" w:rsidR="006C416C" w:rsidRPr="00085A04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申请提交时间</w:t>
            </w:r>
          </w:p>
        </w:tc>
      </w:tr>
      <w:tr w:rsidR="006C416C" w14:paraId="3D1D0BCF" w14:textId="77777777" w:rsidTr="00493FA9">
        <w:trPr>
          <w:cantSplit/>
        </w:trPr>
        <w:tc>
          <w:tcPr>
            <w:tcW w:w="2184" w:type="dxa"/>
            <w:vMerge/>
          </w:tcPr>
          <w:p w14:paraId="19928BA6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6042717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85C5149" w14:textId="77777777" w:rsidR="006C416C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Flag</w:t>
            </w:r>
          </w:p>
        </w:tc>
        <w:tc>
          <w:tcPr>
            <w:tcW w:w="1276" w:type="dxa"/>
          </w:tcPr>
          <w:p w14:paraId="58A70C46" w14:textId="77777777" w:rsidR="006C416C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709" w:type="dxa"/>
          </w:tcPr>
          <w:p w14:paraId="1B8EC075" w14:textId="77777777" w:rsidR="006C416C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4E7A18FA" w14:textId="77777777" w:rsidR="006C416C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对应的供应商</w:t>
            </w:r>
          </w:p>
        </w:tc>
      </w:tr>
      <w:tr w:rsidR="006C416C" w14:paraId="0910691E" w14:textId="77777777" w:rsidTr="00493FA9">
        <w:trPr>
          <w:cantSplit/>
        </w:trPr>
        <w:tc>
          <w:tcPr>
            <w:tcW w:w="2184" w:type="dxa"/>
            <w:vMerge/>
          </w:tcPr>
          <w:p w14:paraId="1E5AC7A3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BA97DFA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052976B" w14:textId="77777777" w:rsidR="006C416C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e</w:t>
            </w:r>
          </w:p>
        </w:tc>
        <w:tc>
          <w:tcPr>
            <w:tcW w:w="1276" w:type="dxa"/>
          </w:tcPr>
          <w:p w14:paraId="0B87B52C" w14:textId="77777777" w:rsidR="006C416C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703E0F88" w14:textId="77777777" w:rsidR="006C416C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17E6B73D" w14:textId="77777777" w:rsidR="006C416C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</w:t>
            </w:r>
          </w:p>
        </w:tc>
      </w:tr>
      <w:tr w:rsidR="006C416C" w14:paraId="04A5E6B6" w14:textId="77777777" w:rsidTr="00493FA9">
        <w:trPr>
          <w:cantSplit/>
        </w:trPr>
        <w:tc>
          <w:tcPr>
            <w:tcW w:w="2184" w:type="dxa"/>
            <w:vMerge/>
          </w:tcPr>
          <w:p w14:paraId="559D6217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1C8DD0E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1D52D9D" w14:textId="77777777" w:rsidR="006C416C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Content</w:t>
            </w:r>
          </w:p>
        </w:tc>
        <w:tc>
          <w:tcPr>
            <w:tcW w:w="1276" w:type="dxa"/>
          </w:tcPr>
          <w:p w14:paraId="4A43BD78" w14:textId="77777777" w:rsidR="006C416C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23C891D7" w14:textId="77777777" w:rsidR="006C416C" w:rsidRDefault="006C416C" w:rsidP="007D75CF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608FB880" w14:textId="77777777" w:rsidR="006C416C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内容</w:t>
            </w:r>
          </w:p>
        </w:tc>
      </w:tr>
      <w:tr w:rsidR="006C416C" w14:paraId="7FBC86BE" w14:textId="77777777" w:rsidTr="00493FA9">
        <w:trPr>
          <w:cantSplit/>
        </w:trPr>
        <w:tc>
          <w:tcPr>
            <w:tcW w:w="2184" w:type="dxa"/>
            <w:vMerge/>
          </w:tcPr>
          <w:p w14:paraId="6B909048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3FC14E4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18BA36B0" w14:textId="77777777" w:rsidR="006C416C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PayAmount</w:t>
            </w:r>
          </w:p>
        </w:tc>
        <w:tc>
          <w:tcPr>
            <w:tcW w:w="1276" w:type="dxa"/>
          </w:tcPr>
          <w:p w14:paraId="3AD0B8D5" w14:textId="77777777" w:rsidR="006C416C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709" w:type="dxa"/>
          </w:tcPr>
          <w:p w14:paraId="744F9460" w14:textId="77777777" w:rsidR="006C416C" w:rsidRDefault="006C416C" w:rsidP="007D75CF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2BFC0E47" w14:textId="77777777" w:rsidR="006C416C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支付金额</w:t>
            </w:r>
          </w:p>
        </w:tc>
      </w:tr>
      <w:tr w:rsidR="006C416C" w14:paraId="71DC761A" w14:textId="77777777" w:rsidTr="00493FA9">
        <w:trPr>
          <w:cantSplit/>
        </w:trPr>
        <w:tc>
          <w:tcPr>
            <w:tcW w:w="2184" w:type="dxa"/>
            <w:vMerge/>
          </w:tcPr>
          <w:p w14:paraId="7E8A15C4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1271EC07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7788AB5" w14:textId="77777777" w:rsidR="006C416C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Amount</w:t>
            </w:r>
          </w:p>
        </w:tc>
        <w:tc>
          <w:tcPr>
            <w:tcW w:w="1276" w:type="dxa"/>
          </w:tcPr>
          <w:p w14:paraId="266E0424" w14:textId="77777777" w:rsidR="006C416C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709" w:type="dxa"/>
          </w:tcPr>
          <w:p w14:paraId="65A1B05E" w14:textId="77777777" w:rsidR="006C416C" w:rsidRDefault="006C416C" w:rsidP="007D75CF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06F7F772" w14:textId="77777777" w:rsidR="006C416C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退款金额</w:t>
            </w:r>
          </w:p>
        </w:tc>
      </w:tr>
      <w:tr w:rsidR="006C416C" w14:paraId="51429712" w14:textId="77777777" w:rsidTr="00493FA9">
        <w:trPr>
          <w:cantSplit/>
        </w:trPr>
        <w:tc>
          <w:tcPr>
            <w:tcW w:w="2184" w:type="dxa"/>
            <w:vMerge/>
          </w:tcPr>
          <w:p w14:paraId="31ABAB4C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21D75329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C9E097C" w14:textId="77777777" w:rsidR="006C416C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yCreateEID</w:t>
            </w:r>
          </w:p>
        </w:tc>
        <w:tc>
          <w:tcPr>
            <w:tcW w:w="1276" w:type="dxa"/>
          </w:tcPr>
          <w:p w14:paraId="35DEBFBA" w14:textId="77777777" w:rsidR="006C416C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709" w:type="dxa"/>
          </w:tcPr>
          <w:p w14:paraId="3D6E08B4" w14:textId="77777777" w:rsidR="006C416C" w:rsidRDefault="006C416C" w:rsidP="007D75CF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4150BBD4" w14:textId="77777777" w:rsidR="006C416C" w:rsidRDefault="006C416C" w:rsidP="00E07E0A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申请人</w:t>
            </w:r>
          </w:p>
        </w:tc>
      </w:tr>
      <w:tr w:rsidR="006C416C" w14:paraId="13B8A92A" w14:textId="77777777" w:rsidTr="00493FA9">
        <w:trPr>
          <w:cantSplit/>
        </w:trPr>
        <w:tc>
          <w:tcPr>
            <w:tcW w:w="2184" w:type="dxa"/>
            <w:vMerge/>
          </w:tcPr>
          <w:p w14:paraId="02AA6C54" w14:textId="77777777" w:rsidR="006C416C" w:rsidRPr="00085A04" w:rsidRDefault="006C416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5F0A7D5F" w14:textId="77777777" w:rsidR="006C416C" w:rsidRPr="00085A04" w:rsidRDefault="006C416C" w:rsidP="00493FA9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078A1D2" w14:textId="77777777" w:rsidR="006C416C" w:rsidRDefault="006C416C" w:rsidP="00493FA9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yState</w:t>
            </w:r>
          </w:p>
        </w:tc>
        <w:tc>
          <w:tcPr>
            <w:tcW w:w="1276" w:type="dxa"/>
          </w:tcPr>
          <w:p w14:paraId="1EE4CCE2" w14:textId="77777777" w:rsidR="006C416C" w:rsidRDefault="006C41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4A94BA8A" w14:textId="77777777" w:rsidR="006C416C" w:rsidRDefault="006C416C" w:rsidP="007D75CF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46C52210" w14:textId="77777777" w:rsidR="006C416C" w:rsidRDefault="006C416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申请状态</w:t>
            </w:r>
          </w:p>
        </w:tc>
      </w:tr>
    </w:tbl>
    <w:p w14:paraId="2E3E7292" w14:textId="77777777" w:rsidR="00011E6D" w:rsidRPr="00E51122" w:rsidRDefault="00011E6D" w:rsidP="00AC612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</w:p>
    <w:p w14:paraId="2CBE1B5D" w14:textId="77777777" w:rsidR="00D22B26" w:rsidRPr="00AC6128" w:rsidRDefault="00D22B26" w:rsidP="00AC6128">
      <w:pPr>
        <w:pStyle w:val="a5"/>
        <w:rPr>
          <w:rFonts w:ascii="Applied Font" w:eastAsia="微软雅黑" w:hAnsi="Applied Font" w:cs="Arial" w:hint="eastAsia"/>
          <w:color w:val="1E1E1E"/>
          <w:kern w:val="2"/>
          <w:sz w:val="18"/>
          <w:szCs w:val="18"/>
        </w:rPr>
      </w:pPr>
    </w:p>
    <w:p w14:paraId="142C8DD6" w14:textId="77777777" w:rsidR="00D23FAD" w:rsidRPr="003908B4" w:rsidRDefault="00594253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设置订单状态为已</w:t>
      </w:r>
      <w:r w:rsidRPr="00C67E48">
        <w:rPr>
          <w:rFonts w:eastAsia="微软雅黑" w:hint="eastAsia"/>
          <w:b/>
          <w:bCs/>
          <w:sz w:val="16"/>
          <w:szCs w:val="16"/>
        </w:rPr>
        <w:t>退款</w:t>
      </w:r>
      <w:r>
        <w:rPr>
          <w:rFonts w:eastAsia="微软雅黑" w:hint="eastAsia"/>
          <w:b/>
          <w:bCs/>
          <w:sz w:val="16"/>
          <w:szCs w:val="16"/>
        </w:rPr>
        <w:t>及退款金额</w:t>
      </w:r>
      <w:r w:rsidR="00D23FAD" w:rsidRPr="003908B4">
        <w:rPr>
          <w:rFonts w:eastAsia="微软雅黑" w:hint="eastAsia"/>
          <w:b/>
          <w:bCs/>
          <w:sz w:val="16"/>
          <w:szCs w:val="16"/>
        </w:rPr>
        <w:t>审核</w:t>
      </w:r>
    </w:p>
    <w:p w14:paraId="0C4A166C" w14:textId="77777777" w:rsidR="00D23FAD" w:rsidRPr="00404F60" w:rsidRDefault="00D23FAD" w:rsidP="00AC612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说明：审核</w:t>
      </w:r>
      <w:r w:rsidR="00594253">
        <w:rPr>
          <w:rFonts w:eastAsia="微软雅黑" w:hint="eastAsia"/>
          <w:b/>
          <w:bCs/>
          <w:sz w:val="16"/>
          <w:szCs w:val="16"/>
        </w:rPr>
        <w:t>设置订单状态为已</w:t>
      </w:r>
      <w:r w:rsidR="00594253" w:rsidRPr="00C67E48">
        <w:rPr>
          <w:rFonts w:eastAsia="微软雅黑" w:hint="eastAsia"/>
          <w:b/>
          <w:bCs/>
          <w:sz w:val="16"/>
          <w:szCs w:val="16"/>
        </w:rPr>
        <w:t>退款</w:t>
      </w:r>
      <w:r w:rsidR="00594253">
        <w:rPr>
          <w:rFonts w:eastAsia="微软雅黑" w:hint="eastAsia"/>
          <w:b/>
          <w:bCs/>
          <w:sz w:val="16"/>
          <w:szCs w:val="16"/>
        </w:rPr>
        <w:t>及退款金额</w:t>
      </w:r>
    </w:p>
    <w:p w14:paraId="114AF23F" w14:textId="77777777" w:rsidR="00D23FAD" w:rsidRPr="00404F60" w:rsidRDefault="00D23FAD" w:rsidP="00AC612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入：审核编号</w:t>
      </w:r>
      <w:r w:rsidR="00CE0EAF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(auditID)</w:t>
      </w:r>
      <w:r w:rsidR="00CE0EAF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审核结果</w:t>
      </w:r>
      <w:r w:rsidR="00282242">
        <w:rPr>
          <w:rFonts w:asciiTheme="minorHAnsi" w:eastAsia="微软雅黑" w:hAnsiTheme="minorHAnsi" w:cstheme="minorBidi" w:hint="eastAsia"/>
          <w:kern w:val="2"/>
          <w:sz w:val="16"/>
          <w:szCs w:val="16"/>
        </w:rPr>
        <w:t>(auditResult)</w:t>
      </w:r>
      <w:r w:rsidR="00282242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，</w:t>
      </w:r>
      <w:r w:rsidR="00CE0EAF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审核人（</w:t>
      </w:r>
      <w:r w:rsidR="00CE0EAF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EID</w:t>
      </w:r>
      <w:r w:rsidR="00CE0EAF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）</w:t>
      </w: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 xml:space="preserve"> </w:t>
      </w:r>
    </w:p>
    <w:p w14:paraId="033C1988" w14:textId="0DDA00A2" w:rsidR="00CE0EAF" w:rsidRPr="00404F60" w:rsidRDefault="00D23FAD" w:rsidP="00AC612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输出：</w:t>
      </w:r>
      <w:r w:rsidR="00CE0EAF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,</w:t>
      </w:r>
      <w:r w:rsidR="00CE0EAF"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操作结果</w:t>
      </w:r>
      <w:r w:rsidR="00934473">
        <w:rPr>
          <w:rFonts w:asciiTheme="minorHAnsi" w:eastAsia="微软雅黑" w:hAnsiTheme="minorHAnsi" w:cstheme="minorBidi" w:hint="eastAsia"/>
          <w:kern w:val="2"/>
          <w:sz w:val="16"/>
          <w:szCs w:val="16"/>
        </w:rPr>
        <w:t xml:space="preserve"> </w:t>
      </w:r>
    </w:p>
    <w:p w14:paraId="33AC2430" w14:textId="2BCF841B" w:rsidR="00CE0EAF" w:rsidRPr="00404F60" w:rsidRDefault="00CE0EAF" w:rsidP="00AC612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04F60">
        <w:rPr>
          <w:rFonts w:asciiTheme="minorHAnsi" w:eastAsia="微软雅黑" w:hAnsiTheme="minorHAnsi" w:cstheme="minorBidi" w:hint="eastAsia"/>
          <w:kern w:val="2"/>
          <w:sz w:val="16"/>
          <w:szCs w:val="16"/>
        </w:rPr>
        <w:lastRenderedPageBreak/>
        <w:t>接口名称：</w:t>
      </w:r>
      <w:r w:rsidR="00F140CD">
        <w:rPr>
          <w:rFonts w:asciiTheme="minorHAnsi" w:eastAsia="微软雅黑" w:hAnsiTheme="minorHAnsi" w:cstheme="minorBidi" w:hint="eastAsia"/>
          <w:kern w:val="2"/>
          <w:sz w:val="16"/>
          <w:szCs w:val="16"/>
        </w:rPr>
        <w:t>AuditRefund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84"/>
        <w:gridCol w:w="1275"/>
        <w:gridCol w:w="1276"/>
        <w:gridCol w:w="1276"/>
        <w:gridCol w:w="709"/>
        <w:gridCol w:w="2834"/>
      </w:tblGrid>
      <w:tr w:rsidR="00F140CD" w14:paraId="762860DD" w14:textId="77777777" w:rsidTr="00C93033">
        <w:trPr>
          <w:cantSplit/>
        </w:trPr>
        <w:tc>
          <w:tcPr>
            <w:tcW w:w="4735" w:type="dxa"/>
            <w:gridSpan w:val="3"/>
            <w:shd w:val="clear" w:color="auto" w:fill="BFBFBF" w:themeFill="background1" w:themeFillShade="BF"/>
          </w:tcPr>
          <w:p w14:paraId="265ECE6A" w14:textId="77777777" w:rsidR="00F140CD" w:rsidRDefault="00F140CD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1E21755A" w14:textId="77777777" w:rsidR="00F140CD" w:rsidRPr="00EA7F26" w:rsidRDefault="00F140CD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049FC40F" w14:textId="77777777" w:rsidR="00F140CD" w:rsidRDefault="00F140CD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shd w:val="clear" w:color="auto" w:fill="BFBFBF" w:themeFill="background1" w:themeFillShade="BF"/>
          </w:tcPr>
          <w:p w14:paraId="00311612" w14:textId="77777777" w:rsidR="00F140CD" w:rsidRPr="00EA7F26" w:rsidRDefault="00F140CD" w:rsidP="00C9303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F140CD" w14:paraId="243D6D01" w14:textId="77777777" w:rsidTr="00C93033">
        <w:trPr>
          <w:cantSplit/>
        </w:trPr>
        <w:tc>
          <w:tcPr>
            <w:tcW w:w="2184" w:type="dxa"/>
            <w:vMerge w:val="restart"/>
          </w:tcPr>
          <w:p w14:paraId="06190490" w14:textId="38DB6F71" w:rsidR="00F140CD" w:rsidRPr="00085A04" w:rsidRDefault="00213B41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Refund</w:t>
            </w:r>
            <w:r w:rsidR="00F140CD" w:rsidRPr="00085A04">
              <w:rPr>
                <w:rFonts w:eastAsia="微软雅黑" w:hint="eastAsia"/>
                <w:sz w:val="16"/>
                <w:szCs w:val="16"/>
              </w:rPr>
              <w:t>Request</w:t>
            </w:r>
          </w:p>
        </w:tc>
        <w:tc>
          <w:tcPr>
            <w:tcW w:w="1275" w:type="dxa"/>
          </w:tcPr>
          <w:p w14:paraId="08D0B6FF" w14:textId="0516B4CC" w:rsidR="00F140CD" w:rsidRPr="00085A04" w:rsidRDefault="00F140CD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</w:t>
            </w:r>
            <w:r w:rsidRPr="00404F60">
              <w:rPr>
                <w:rFonts w:eastAsia="微软雅黑" w:hint="eastAsia"/>
                <w:sz w:val="16"/>
                <w:szCs w:val="16"/>
              </w:rPr>
              <w:t>uditID</w:t>
            </w:r>
          </w:p>
        </w:tc>
        <w:tc>
          <w:tcPr>
            <w:tcW w:w="1276" w:type="dxa"/>
          </w:tcPr>
          <w:p w14:paraId="4A090E55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877A779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709" w:type="dxa"/>
          </w:tcPr>
          <w:p w14:paraId="0160A993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4560CFE" w14:textId="36B72B71" w:rsidR="00F140CD" w:rsidRPr="00085A04" w:rsidRDefault="00F140CD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140CD" w:rsidRPr="005968C0" w14:paraId="29A95BDE" w14:textId="77777777" w:rsidTr="00C93033">
        <w:trPr>
          <w:cantSplit/>
        </w:trPr>
        <w:tc>
          <w:tcPr>
            <w:tcW w:w="2184" w:type="dxa"/>
            <w:vMerge/>
          </w:tcPr>
          <w:p w14:paraId="638B80A0" w14:textId="77777777" w:rsidR="00F140CD" w:rsidRPr="00085A04" w:rsidRDefault="00F140CD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79D25BFA" w14:textId="20EF3DA5" w:rsidR="00F140CD" w:rsidRPr="00085A04" w:rsidRDefault="00F140CD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Result</w:t>
            </w:r>
          </w:p>
        </w:tc>
        <w:tc>
          <w:tcPr>
            <w:tcW w:w="1276" w:type="dxa"/>
          </w:tcPr>
          <w:p w14:paraId="161F8E91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3AD172F" w14:textId="2A658FAA" w:rsidR="00F140CD" w:rsidRPr="00085A04" w:rsidRDefault="0002163E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25F3CFE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5FBF381A" w14:textId="77777777" w:rsidR="00F140CD" w:rsidRDefault="0002163E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通过</w:t>
            </w:r>
          </w:p>
          <w:p w14:paraId="0AB3AABA" w14:textId="2361EFF0" w:rsidR="0002163E" w:rsidRPr="00085A04" w:rsidRDefault="0002163E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拒绝</w:t>
            </w:r>
          </w:p>
        </w:tc>
      </w:tr>
      <w:tr w:rsidR="00F140CD" w:rsidRPr="005968C0" w14:paraId="358DBF91" w14:textId="77777777" w:rsidTr="00C93033">
        <w:trPr>
          <w:cantSplit/>
        </w:trPr>
        <w:tc>
          <w:tcPr>
            <w:tcW w:w="2184" w:type="dxa"/>
            <w:vMerge/>
          </w:tcPr>
          <w:p w14:paraId="1D8B7001" w14:textId="77777777" w:rsidR="00F140CD" w:rsidRPr="00085A04" w:rsidRDefault="00F140CD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0954A976" w14:textId="46BBFB09" w:rsidR="00F140CD" w:rsidRPr="00085A04" w:rsidRDefault="00F140CD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EID</w:t>
            </w:r>
          </w:p>
        </w:tc>
        <w:tc>
          <w:tcPr>
            <w:tcW w:w="1276" w:type="dxa"/>
          </w:tcPr>
          <w:p w14:paraId="0FF5D834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5740F8A" w14:textId="7E718B45" w:rsidR="00F140CD" w:rsidRPr="00085A04" w:rsidRDefault="00ED4C50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30851A5E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834" w:type="dxa"/>
          </w:tcPr>
          <w:p w14:paraId="7D515DF0" w14:textId="23EE9F56" w:rsidR="00F140CD" w:rsidRPr="00085A04" w:rsidRDefault="00F140CD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人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F140CD" w14:paraId="79436374" w14:textId="77777777" w:rsidTr="00C93033">
        <w:trPr>
          <w:cantSplit/>
        </w:trPr>
        <w:tc>
          <w:tcPr>
            <w:tcW w:w="2184" w:type="dxa"/>
            <w:vMerge w:val="restart"/>
          </w:tcPr>
          <w:p w14:paraId="19FAEF6D" w14:textId="2C53D0A9" w:rsidR="00F140CD" w:rsidRPr="00085A04" w:rsidRDefault="00213B41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Refund</w:t>
            </w:r>
            <w:r w:rsidR="00F140CD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5" w:type="dxa"/>
            <w:vMerge w:val="restart"/>
          </w:tcPr>
          <w:p w14:paraId="4ABFE298" w14:textId="25A9A63E" w:rsidR="00F140CD" w:rsidRPr="00085A04" w:rsidRDefault="00B9093B" w:rsidP="00C9303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276" w:type="dxa"/>
          </w:tcPr>
          <w:p w14:paraId="3E64AB53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70D5B48" w14:textId="785B6BC4" w:rsidR="00F140CD" w:rsidRPr="00085A04" w:rsidRDefault="00F140CD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709" w:type="dxa"/>
          </w:tcPr>
          <w:p w14:paraId="1673A19D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6D0BD04F" w14:textId="77777777" w:rsidR="00F140CD" w:rsidRPr="00085A04" w:rsidRDefault="00F140CD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F140CD" w14:paraId="5262D7F4" w14:textId="77777777" w:rsidTr="00C93033">
        <w:trPr>
          <w:cantSplit/>
        </w:trPr>
        <w:tc>
          <w:tcPr>
            <w:tcW w:w="2184" w:type="dxa"/>
            <w:vMerge/>
          </w:tcPr>
          <w:p w14:paraId="294B439E" w14:textId="77777777" w:rsidR="00F140CD" w:rsidRPr="00085A04" w:rsidRDefault="00F140CD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476DBC38" w14:textId="77777777" w:rsidR="00F140CD" w:rsidRPr="00085A04" w:rsidRDefault="00F140CD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7DA968B" w14:textId="1DBA8D93" w:rsidR="00F140CD" w:rsidRPr="00085A04" w:rsidRDefault="00B9093B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77CE4967" w14:textId="67102155" w:rsidR="00F140CD" w:rsidRPr="00085A04" w:rsidRDefault="00B9093B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709" w:type="dxa"/>
          </w:tcPr>
          <w:p w14:paraId="3FE2FEBC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25357FB" w14:textId="77777777" w:rsidR="00F140CD" w:rsidRPr="00085A04" w:rsidRDefault="00F140CD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F140CD" w14:paraId="2CC8C7C1" w14:textId="77777777" w:rsidTr="00C93033">
        <w:trPr>
          <w:cantSplit/>
        </w:trPr>
        <w:tc>
          <w:tcPr>
            <w:tcW w:w="2184" w:type="dxa"/>
            <w:vMerge/>
          </w:tcPr>
          <w:p w14:paraId="35038615" w14:textId="77777777" w:rsidR="00F140CD" w:rsidRPr="00085A04" w:rsidRDefault="00F140CD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633BA752" w14:textId="77777777" w:rsidR="00F140CD" w:rsidRPr="00085A04" w:rsidRDefault="00F140CD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28EF0E0" w14:textId="70DBB5BC" w:rsidR="00F140CD" w:rsidRPr="00085A04" w:rsidRDefault="00B9093B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F140CD" w:rsidRPr="00085A04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40BB6D0F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7153AE51" w14:textId="77777777" w:rsidR="00F140CD" w:rsidRPr="00085A04" w:rsidRDefault="00F140CD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253506A" w14:textId="77777777" w:rsidR="00F140CD" w:rsidRPr="00085A04" w:rsidRDefault="00F140CD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5A04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08516D4F" w14:textId="77777777" w:rsidR="00BB2735" w:rsidRDefault="00F140CD" w:rsidP="00BB273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085A04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FD4E104" w14:textId="77777777" w:rsidR="00A352CB" w:rsidRDefault="00BB2735" w:rsidP="00BB273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1</w:t>
            </w:r>
            <w:r w:rsidR="00F140CD" w:rsidRPr="00085A04">
              <w:rPr>
                <w:rFonts w:eastAsia="微软雅黑" w:hint="eastAsia"/>
                <w:sz w:val="16"/>
                <w:szCs w:val="16"/>
              </w:rPr>
              <w:t>：发生异常</w:t>
            </w:r>
          </w:p>
          <w:p w14:paraId="4A12A5C2" w14:textId="77777777" w:rsidR="00A352CB" w:rsidRDefault="00A352CB" w:rsidP="00BB273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5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A</w:t>
            </w:r>
            <w:r w:rsidRPr="00404F60">
              <w:rPr>
                <w:rFonts w:eastAsia="微软雅黑" w:hint="eastAsia"/>
                <w:sz w:val="16"/>
                <w:szCs w:val="16"/>
              </w:rPr>
              <w:t>uditID</w:t>
            </w:r>
            <w:r>
              <w:rPr>
                <w:rFonts w:eastAsia="微软雅黑" w:hint="eastAsia"/>
                <w:sz w:val="16"/>
                <w:szCs w:val="16"/>
              </w:rPr>
              <w:t>不存在</w:t>
            </w:r>
          </w:p>
          <w:p w14:paraId="427BA777" w14:textId="77777777" w:rsidR="00A352CB" w:rsidRDefault="00A352CB" w:rsidP="00BB273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6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AuditResult</w:t>
            </w:r>
            <w:r>
              <w:rPr>
                <w:rFonts w:eastAsia="微软雅黑" w:hint="eastAsia"/>
                <w:sz w:val="16"/>
                <w:szCs w:val="16"/>
              </w:rPr>
              <w:t>值只能是</w:t>
            </w: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，</w:t>
            </w:r>
            <w:r>
              <w:rPr>
                <w:rFonts w:eastAsia="微软雅黑" w:hint="eastAsia"/>
                <w:sz w:val="16"/>
                <w:szCs w:val="16"/>
              </w:rPr>
              <w:t>2</w:t>
            </w:r>
          </w:p>
          <w:p w14:paraId="45DC3ACE" w14:textId="2D86F8E6" w:rsidR="00A352CB" w:rsidRPr="00085A04" w:rsidRDefault="00A352CB" w:rsidP="00BB273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7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AudiEID</w:t>
            </w:r>
            <w:r>
              <w:rPr>
                <w:rFonts w:eastAsia="微软雅黑" w:hint="eastAsia"/>
                <w:sz w:val="16"/>
                <w:szCs w:val="16"/>
              </w:rPr>
              <w:t>为空</w:t>
            </w:r>
          </w:p>
        </w:tc>
      </w:tr>
    </w:tbl>
    <w:p w14:paraId="6DF51E9A" w14:textId="1CD44BD6" w:rsidR="00CE0EAF" w:rsidRPr="00404F60" w:rsidRDefault="00CE0EAF" w:rsidP="00AC6128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</w:p>
    <w:p w14:paraId="6FA3F0A1" w14:textId="0F682D21" w:rsidR="00D23FAD" w:rsidRPr="008F39DA" w:rsidRDefault="008F39DA" w:rsidP="00404F60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8F39DA">
        <w:rPr>
          <w:rFonts w:asciiTheme="minorHAnsi" w:eastAsia="微软雅黑" w:hAnsiTheme="minorHAnsi" w:cstheme="minorBidi" w:hint="eastAsia"/>
          <w:kern w:val="2"/>
          <w:sz w:val="16"/>
          <w:szCs w:val="16"/>
        </w:rPr>
        <w:t>处理流程：</w:t>
      </w:r>
    </w:p>
    <w:p w14:paraId="20ADF21C" w14:textId="1DC6D4F4" w:rsidR="008F39DA" w:rsidRDefault="008F39DA" w:rsidP="00404F60">
      <w:pPr>
        <w:pStyle w:val="a5"/>
      </w:pPr>
      <w:r>
        <w:object w:dxaOrig="4478" w:dyaOrig="4393" w14:anchorId="3A244DBB">
          <v:shape id="_x0000_i1047" type="#_x0000_t75" style="width:224.05pt;height:219.2pt" o:ole="">
            <v:imagedata r:id="rId76" o:title=""/>
          </v:shape>
          <o:OLEObject Type="Embed" ProgID="Visio.Drawing.11" ShapeID="_x0000_i1047" DrawAspect="Content" ObjectID="_1509188986" r:id="rId77"/>
        </w:object>
      </w:r>
    </w:p>
    <w:p w14:paraId="7F5345E6" w14:textId="7C24567A" w:rsidR="0033747B" w:rsidRPr="00FB7123" w:rsidRDefault="00FB7123" w:rsidP="00FB7123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FB7123">
        <w:rPr>
          <w:rFonts w:eastAsia="微软雅黑" w:hint="eastAsia"/>
          <w:b/>
          <w:bCs/>
          <w:sz w:val="16"/>
          <w:szCs w:val="16"/>
        </w:rPr>
        <w:t>获取</w:t>
      </w:r>
      <w:r w:rsidRPr="00E86129">
        <w:rPr>
          <w:rFonts w:eastAsia="微软雅黑" w:hint="eastAsia"/>
          <w:b/>
          <w:bCs/>
          <w:sz w:val="16"/>
          <w:szCs w:val="16"/>
        </w:rPr>
        <w:t>设置订单状态为退款的申请</w:t>
      </w:r>
      <w:r>
        <w:rPr>
          <w:rFonts w:eastAsia="微软雅黑" w:hint="eastAsia"/>
          <w:b/>
          <w:bCs/>
          <w:sz w:val="16"/>
          <w:szCs w:val="16"/>
        </w:rPr>
        <w:t>列表</w:t>
      </w:r>
    </w:p>
    <w:p w14:paraId="7CC80D95" w14:textId="4F602BEC" w:rsidR="00FB7123" w:rsidRPr="00D1363A" w:rsidRDefault="00E85B49" w:rsidP="00404F60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D1363A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说明：</w:t>
      </w:r>
      <w:r w:rsidRPr="00D1363A">
        <w:rPr>
          <w:rFonts w:asciiTheme="minorHAnsi" w:eastAsia="微软雅黑" w:hAnsiTheme="minorHAnsi" w:cstheme="minorBidi"/>
          <w:kern w:val="2"/>
          <w:sz w:val="16"/>
          <w:szCs w:val="16"/>
        </w:rPr>
        <w:t>按退款申请提交时间倒序显示</w:t>
      </w:r>
    </w:p>
    <w:tbl>
      <w:tblPr>
        <w:tblW w:w="8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1418"/>
      </w:tblGrid>
      <w:tr w:rsidR="00B12592" w14:paraId="025C5E01" w14:textId="77777777" w:rsidTr="00C93033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182B0AD8" w14:textId="77777777" w:rsidR="00B12592" w:rsidRDefault="00B12592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464BD104" w14:textId="77777777" w:rsidR="00B12592" w:rsidRPr="00EA7F26" w:rsidRDefault="00B12592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659E6A68" w14:textId="77777777" w:rsidR="00B12592" w:rsidRDefault="00B12592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14:paraId="0964FD76" w14:textId="77777777" w:rsidR="00B12592" w:rsidRPr="00EA7F26" w:rsidRDefault="00B12592" w:rsidP="00C9303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B12592" w14:paraId="2E2D4586" w14:textId="77777777" w:rsidTr="00C93033">
        <w:trPr>
          <w:cantSplit/>
        </w:trPr>
        <w:tc>
          <w:tcPr>
            <w:tcW w:w="2042" w:type="dxa"/>
          </w:tcPr>
          <w:p w14:paraId="2C8F0071" w14:textId="03583D7C" w:rsidR="00B12592" w:rsidRDefault="00B12592" w:rsidP="00B1259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GetRefundApply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0510ABC0" w14:textId="77777777" w:rsidR="00B12592" w:rsidRPr="002625F5" w:rsidRDefault="00B12592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B998DCF" w14:textId="5C5805D3" w:rsidR="00B12592" w:rsidRPr="002625F5" w:rsidRDefault="00B12592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CE22CB7" w14:textId="37E4491E" w:rsidR="00B12592" w:rsidRDefault="00B12592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0BDA65B0" w14:textId="4BD5D917" w:rsidR="00B12592" w:rsidRDefault="00B12592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</w:tcPr>
          <w:p w14:paraId="547BD87E" w14:textId="4951381F" w:rsidR="00B12592" w:rsidRPr="00452847" w:rsidRDefault="00B12592" w:rsidP="00DA304B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2592" w14:paraId="767181D4" w14:textId="77777777" w:rsidTr="00C93033">
        <w:trPr>
          <w:cantSplit/>
        </w:trPr>
        <w:tc>
          <w:tcPr>
            <w:tcW w:w="2042" w:type="dxa"/>
            <w:vMerge w:val="restart"/>
          </w:tcPr>
          <w:p w14:paraId="55F51336" w14:textId="396257AB" w:rsidR="00B12592" w:rsidRPr="00452847" w:rsidRDefault="00DA304B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GetRefundApply</w:t>
            </w:r>
            <w:r w:rsidR="00B12592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35EEE8DE" w14:textId="77777777" w:rsidR="00B12592" w:rsidRPr="00452847" w:rsidRDefault="00B12592" w:rsidP="00C9303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296855DB" w14:textId="77777777" w:rsidR="00B12592" w:rsidRPr="00452847" w:rsidRDefault="00B12592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2B277CB" w14:textId="77777777" w:rsidR="00B12592" w:rsidRPr="00452847" w:rsidRDefault="00B12592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33AA7A4B" w14:textId="77777777" w:rsidR="00B12592" w:rsidRPr="00452847" w:rsidRDefault="00B12592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</w:tcPr>
          <w:p w14:paraId="2E225707" w14:textId="77777777" w:rsidR="00B12592" w:rsidRPr="00452847" w:rsidRDefault="00B12592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B12592" w14:paraId="442BED5A" w14:textId="77777777" w:rsidTr="00C93033">
        <w:trPr>
          <w:cantSplit/>
        </w:trPr>
        <w:tc>
          <w:tcPr>
            <w:tcW w:w="2042" w:type="dxa"/>
            <w:vMerge/>
          </w:tcPr>
          <w:p w14:paraId="7B8E9D7E" w14:textId="77777777" w:rsidR="00B12592" w:rsidRPr="00452847" w:rsidRDefault="00B12592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93CF82A" w14:textId="77777777" w:rsidR="00B12592" w:rsidRPr="00452847" w:rsidRDefault="00B12592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30933CF" w14:textId="77777777" w:rsidR="00B12592" w:rsidRPr="00452847" w:rsidRDefault="00B12592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331549CB" w14:textId="77777777" w:rsidR="00B12592" w:rsidRPr="00452847" w:rsidRDefault="00B12592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52BCB00F" w14:textId="77777777" w:rsidR="00B12592" w:rsidRPr="00452847" w:rsidRDefault="00B12592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1418" w:type="dxa"/>
          </w:tcPr>
          <w:p w14:paraId="2BBB1BF2" w14:textId="77777777" w:rsidR="00B12592" w:rsidRPr="00452847" w:rsidRDefault="00B12592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2592" w14:paraId="4F53549C" w14:textId="77777777" w:rsidTr="00C93033">
        <w:trPr>
          <w:cantSplit/>
        </w:trPr>
        <w:tc>
          <w:tcPr>
            <w:tcW w:w="2042" w:type="dxa"/>
            <w:vMerge/>
          </w:tcPr>
          <w:p w14:paraId="643D78C0" w14:textId="77777777" w:rsidR="00B12592" w:rsidRPr="00452847" w:rsidRDefault="00B12592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54E3C89" w14:textId="77777777" w:rsidR="00B12592" w:rsidRPr="00452847" w:rsidRDefault="00B12592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57524FE" w14:textId="77777777" w:rsidR="00B12592" w:rsidRPr="00452847" w:rsidRDefault="00B12592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3A18FA38" w14:textId="77777777" w:rsidR="00B12592" w:rsidRPr="00452847" w:rsidRDefault="00B12592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6B43F6EE" w14:textId="77777777" w:rsidR="00B12592" w:rsidRPr="00452847" w:rsidRDefault="00B12592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1418" w:type="dxa"/>
          </w:tcPr>
          <w:p w14:paraId="2964F855" w14:textId="77777777" w:rsidR="00B12592" w:rsidRPr="00452847" w:rsidRDefault="00B12592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21978FB3" w14:textId="77777777" w:rsidR="00B12592" w:rsidRPr="00452847" w:rsidRDefault="00B12592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4E70900E" w14:textId="1CD752EC" w:rsidR="00B12592" w:rsidRPr="00452847" w:rsidRDefault="00F97FF2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1</w:t>
            </w:r>
            <w:r>
              <w:rPr>
                <w:rFonts w:eastAsia="微软雅黑" w:hint="eastAsia"/>
                <w:sz w:val="16"/>
                <w:szCs w:val="16"/>
              </w:rPr>
              <w:t>：发生</w:t>
            </w:r>
            <w:r w:rsidR="00B12592" w:rsidRPr="00452847">
              <w:rPr>
                <w:rFonts w:eastAsia="微软雅黑" w:hint="eastAsia"/>
                <w:sz w:val="16"/>
                <w:szCs w:val="16"/>
              </w:rPr>
              <w:t>异常</w:t>
            </w:r>
          </w:p>
        </w:tc>
      </w:tr>
      <w:tr w:rsidR="009555EF" w14:paraId="112C68A4" w14:textId="77777777" w:rsidTr="00C93033">
        <w:trPr>
          <w:cantSplit/>
        </w:trPr>
        <w:tc>
          <w:tcPr>
            <w:tcW w:w="2042" w:type="dxa"/>
          </w:tcPr>
          <w:p w14:paraId="7AB4F37C" w14:textId="77777777" w:rsidR="009555EF" w:rsidRPr="00452847" w:rsidRDefault="009555EF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AEDC9D2" w14:textId="77777777" w:rsidR="009555EF" w:rsidRPr="00452847" w:rsidRDefault="009555EF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F6434CF" w14:textId="6FB72767" w:rsidR="009555EF" w:rsidRDefault="009555EF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224AD9E5" w14:textId="48F228A5" w:rsidR="009555EF" w:rsidRPr="00452847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L</w:t>
            </w:r>
            <w:r>
              <w:rPr>
                <w:rFonts w:eastAsia="微软雅黑" w:hint="eastAsia"/>
                <w:sz w:val="16"/>
                <w:szCs w:val="16"/>
              </w:rPr>
              <w:t>ong</w:t>
            </w:r>
          </w:p>
        </w:tc>
        <w:tc>
          <w:tcPr>
            <w:tcW w:w="821" w:type="dxa"/>
          </w:tcPr>
          <w:p w14:paraId="2C95E0DD" w14:textId="77777777" w:rsidR="009555EF" w:rsidRPr="00452847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</w:tcPr>
          <w:p w14:paraId="0CE03A62" w14:textId="6F866DC2" w:rsidR="009555EF" w:rsidRPr="00452847" w:rsidRDefault="009555EF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9555EF" w14:paraId="5EF15DE8" w14:textId="77777777" w:rsidTr="00C93033">
        <w:trPr>
          <w:cantSplit/>
        </w:trPr>
        <w:tc>
          <w:tcPr>
            <w:tcW w:w="2042" w:type="dxa"/>
          </w:tcPr>
          <w:p w14:paraId="1939D5F3" w14:textId="77777777" w:rsidR="009555EF" w:rsidRPr="00452847" w:rsidRDefault="009555EF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AD18293" w14:textId="77777777" w:rsidR="009555EF" w:rsidRPr="00452847" w:rsidRDefault="009555EF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28B1D31" w14:textId="30DC9551" w:rsidR="009555EF" w:rsidRDefault="009555EF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Time</w:t>
            </w:r>
          </w:p>
        </w:tc>
        <w:tc>
          <w:tcPr>
            <w:tcW w:w="1276" w:type="dxa"/>
          </w:tcPr>
          <w:p w14:paraId="1DEBA7D6" w14:textId="6EFAA033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821" w:type="dxa"/>
          </w:tcPr>
          <w:p w14:paraId="749277B5" w14:textId="77777777" w:rsidR="009555EF" w:rsidRPr="00452847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</w:tcPr>
          <w:p w14:paraId="32075916" w14:textId="6E5F0CB5" w:rsidR="009555EF" w:rsidRDefault="009555EF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申请</w:t>
            </w:r>
            <w:r w:rsidRPr="009555EF">
              <w:rPr>
                <w:rFonts w:eastAsia="微软雅黑"/>
                <w:sz w:val="16"/>
                <w:szCs w:val="16"/>
              </w:rPr>
              <w:t>提交时间</w:t>
            </w:r>
          </w:p>
        </w:tc>
      </w:tr>
      <w:tr w:rsidR="009555EF" w14:paraId="6B14F523" w14:textId="77777777" w:rsidTr="00C93033">
        <w:trPr>
          <w:cantSplit/>
        </w:trPr>
        <w:tc>
          <w:tcPr>
            <w:tcW w:w="2042" w:type="dxa"/>
          </w:tcPr>
          <w:p w14:paraId="33A23508" w14:textId="77777777" w:rsidR="009555EF" w:rsidRPr="00452847" w:rsidRDefault="009555EF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0D93B3C" w14:textId="77777777" w:rsidR="009555EF" w:rsidRPr="00452847" w:rsidRDefault="009555EF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8C26A00" w14:textId="7D87EA0C" w:rsidR="009555EF" w:rsidRDefault="009555EF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endorTag</w:t>
            </w:r>
          </w:p>
        </w:tc>
        <w:tc>
          <w:tcPr>
            <w:tcW w:w="1276" w:type="dxa"/>
          </w:tcPr>
          <w:p w14:paraId="35696FEC" w14:textId="622AB981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28F7761F" w14:textId="00DF48E9" w:rsidR="009555EF" w:rsidRPr="00452847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387B3E62" w14:textId="2FDECF8B" w:rsidR="009555EF" w:rsidRDefault="009555EF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9555EF">
              <w:rPr>
                <w:rFonts w:eastAsia="微软雅黑"/>
                <w:sz w:val="16"/>
                <w:szCs w:val="16"/>
              </w:rPr>
              <w:t>供应商标签</w:t>
            </w:r>
          </w:p>
        </w:tc>
      </w:tr>
      <w:tr w:rsidR="009555EF" w14:paraId="39278DD5" w14:textId="77777777" w:rsidTr="00C93033">
        <w:trPr>
          <w:cantSplit/>
        </w:trPr>
        <w:tc>
          <w:tcPr>
            <w:tcW w:w="2042" w:type="dxa"/>
          </w:tcPr>
          <w:p w14:paraId="23108C70" w14:textId="77777777" w:rsidR="009555EF" w:rsidRPr="00452847" w:rsidRDefault="009555EF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CE87370" w14:textId="77777777" w:rsidR="009555EF" w:rsidRPr="00452847" w:rsidRDefault="009555EF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CA165DC" w14:textId="657E3EDC" w:rsidR="009555EF" w:rsidRDefault="009555EF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e</w:t>
            </w:r>
          </w:p>
        </w:tc>
        <w:tc>
          <w:tcPr>
            <w:tcW w:w="1276" w:type="dxa"/>
          </w:tcPr>
          <w:p w14:paraId="26CD580E" w14:textId="0F91E04D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821" w:type="dxa"/>
          </w:tcPr>
          <w:p w14:paraId="2EB7CE3B" w14:textId="6A56AEFB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5C6F694D" w14:textId="4A3DDD95" w:rsidR="009555EF" w:rsidRPr="009555EF" w:rsidRDefault="009555EF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9555EF">
              <w:rPr>
                <w:rFonts w:eastAsia="微软雅黑" w:hint="eastAsia"/>
                <w:sz w:val="16"/>
                <w:szCs w:val="16"/>
              </w:rPr>
              <w:t>订单状态</w:t>
            </w:r>
          </w:p>
        </w:tc>
      </w:tr>
      <w:tr w:rsidR="009555EF" w14:paraId="2AB3C847" w14:textId="77777777" w:rsidTr="00C93033">
        <w:trPr>
          <w:cantSplit/>
        </w:trPr>
        <w:tc>
          <w:tcPr>
            <w:tcW w:w="2042" w:type="dxa"/>
          </w:tcPr>
          <w:p w14:paraId="43FF6513" w14:textId="77777777" w:rsidR="009555EF" w:rsidRPr="00452847" w:rsidRDefault="009555EF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7D56371" w14:textId="77777777" w:rsidR="009555EF" w:rsidRPr="00452847" w:rsidRDefault="009555EF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054C237" w14:textId="68FA4A4C" w:rsidR="009555EF" w:rsidRDefault="009555EF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yContent</w:t>
            </w:r>
          </w:p>
        </w:tc>
        <w:tc>
          <w:tcPr>
            <w:tcW w:w="1276" w:type="dxa"/>
          </w:tcPr>
          <w:p w14:paraId="1EAB7B7E" w14:textId="3ED929BE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33AD5D80" w14:textId="2C23329E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1CE8D157" w14:textId="6CC18890" w:rsidR="009555EF" w:rsidRPr="009555EF" w:rsidRDefault="009555EF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9555EF">
              <w:rPr>
                <w:rFonts w:eastAsia="微软雅黑" w:hint="eastAsia"/>
                <w:sz w:val="16"/>
                <w:szCs w:val="16"/>
              </w:rPr>
              <w:t>申请内容说明</w:t>
            </w:r>
          </w:p>
        </w:tc>
      </w:tr>
      <w:tr w:rsidR="009555EF" w14:paraId="49C9E9D2" w14:textId="77777777" w:rsidTr="00C93033">
        <w:trPr>
          <w:cantSplit/>
        </w:trPr>
        <w:tc>
          <w:tcPr>
            <w:tcW w:w="2042" w:type="dxa"/>
          </w:tcPr>
          <w:p w14:paraId="13989712" w14:textId="77777777" w:rsidR="009555EF" w:rsidRPr="00452847" w:rsidRDefault="009555EF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FE84822" w14:textId="77777777" w:rsidR="009555EF" w:rsidRPr="00452847" w:rsidRDefault="009555EF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D241BD6" w14:textId="56D44EBC" w:rsidR="009555EF" w:rsidRDefault="009555EF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mentAmount</w:t>
            </w:r>
          </w:p>
        </w:tc>
        <w:tc>
          <w:tcPr>
            <w:tcW w:w="1276" w:type="dxa"/>
          </w:tcPr>
          <w:p w14:paraId="1D4CD8A1" w14:textId="29DD54CB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821" w:type="dxa"/>
          </w:tcPr>
          <w:p w14:paraId="281F63F1" w14:textId="2B0AC910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5749EB04" w14:textId="691DAC69" w:rsidR="009555EF" w:rsidRPr="009555EF" w:rsidRDefault="009555EF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9555EF">
              <w:rPr>
                <w:rFonts w:eastAsia="微软雅黑" w:hint="eastAsia"/>
                <w:sz w:val="16"/>
                <w:szCs w:val="16"/>
              </w:rPr>
              <w:t>支付金额</w:t>
            </w:r>
          </w:p>
        </w:tc>
      </w:tr>
      <w:tr w:rsidR="009555EF" w14:paraId="357A9905" w14:textId="77777777" w:rsidTr="00C93033">
        <w:trPr>
          <w:cantSplit/>
        </w:trPr>
        <w:tc>
          <w:tcPr>
            <w:tcW w:w="2042" w:type="dxa"/>
          </w:tcPr>
          <w:p w14:paraId="624F8BDE" w14:textId="77777777" w:rsidR="009555EF" w:rsidRPr="00452847" w:rsidRDefault="009555EF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20B5A38F" w14:textId="77777777" w:rsidR="009555EF" w:rsidRPr="00452847" w:rsidRDefault="009555EF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3506B9B" w14:textId="1B31B2A3" w:rsidR="009555EF" w:rsidRDefault="009555EF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Amount</w:t>
            </w:r>
          </w:p>
        </w:tc>
        <w:tc>
          <w:tcPr>
            <w:tcW w:w="1276" w:type="dxa"/>
          </w:tcPr>
          <w:p w14:paraId="6F3CFE29" w14:textId="6B2A73C1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821" w:type="dxa"/>
          </w:tcPr>
          <w:p w14:paraId="11EF5778" w14:textId="56A7B50A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25FB51B7" w14:textId="75A5A7F4" w:rsidR="009555EF" w:rsidRPr="009555EF" w:rsidRDefault="009555EF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9555EF">
              <w:rPr>
                <w:rFonts w:eastAsia="微软雅黑" w:hint="eastAsia"/>
                <w:sz w:val="16"/>
                <w:szCs w:val="16"/>
              </w:rPr>
              <w:t>退款金额</w:t>
            </w:r>
          </w:p>
        </w:tc>
      </w:tr>
      <w:tr w:rsidR="009555EF" w14:paraId="0B6415CE" w14:textId="77777777" w:rsidTr="00C93033">
        <w:trPr>
          <w:cantSplit/>
        </w:trPr>
        <w:tc>
          <w:tcPr>
            <w:tcW w:w="2042" w:type="dxa"/>
          </w:tcPr>
          <w:p w14:paraId="527A7470" w14:textId="77777777" w:rsidR="009555EF" w:rsidRPr="00452847" w:rsidRDefault="009555EF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ED1BC43" w14:textId="77777777" w:rsidR="009555EF" w:rsidRPr="00452847" w:rsidRDefault="009555EF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0F302C70" w14:textId="7485A083" w:rsidR="009555EF" w:rsidRDefault="009555EF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eUser</w:t>
            </w:r>
          </w:p>
        </w:tc>
        <w:tc>
          <w:tcPr>
            <w:tcW w:w="1276" w:type="dxa"/>
          </w:tcPr>
          <w:p w14:paraId="46256CD9" w14:textId="6110C26D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24CDA876" w14:textId="4C5C8967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00C4725D" w14:textId="67AB764C" w:rsidR="009555EF" w:rsidRPr="009555EF" w:rsidRDefault="009555EF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9555EF">
              <w:rPr>
                <w:rFonts w:eastAsia="微软雅黑" w:hint="eastAsia"/>
                <w:sz w:val="16"/>
                <w:szCs w:val="16"/>
              </w:rPr>
              <w:t>申请人</w:t>
            </w:r>
          </w:p>
        </w:tc>
      </w:tr>
      <w:tr w:rsidR="009555EF" w14:paraId="0D3EC49C" w14:textId="77777777" w:rsidTr="00C93033">
        <w:trPr>
          <w:cantSplit/>
        </w:trPr>
        <w:tc>
          <w:tcPr>
            <w:tcW w:w="2042" w:type="dxa"/>
          </w:tcPr>
          <w:p w14:paraId="70728710" w14:textId="77777777" w:rsidR="009555EF" w:rsidRPr="00452847" w:rsidRDefault="009555EF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4B4719D" w14:textId="77777777" w:rsidR="009555EF" w:rsidRPr="00452847" w:rsidRDefault="009555EF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977772A" w14:textId="4BDC8312" w:rsidR="009555EF" w:rsidRDefault="009555EF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Result</w:t>
            </w:r>
          </w:p>
        </w:tc>
        <w:tc>
          <w:tcPr>
            <w:tcW w:w="1276" w:type="dxa"/>
          </w:tcPr>
          <w:p w14:paraId="07236C17" w14:textId="36862EB5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</w:t>
            </w:r>
            <w:r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821" w:type="dxa"/>
          </w:tcPr>
          <w:p w14:paraId="74F65C0F" w14:textId="54BAA51A" w:rsidR="009555EF" w:rsidRDefault="009555EF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2A36A403" w14:textId="5BF1BA86" w:rsidR="009555EF" w:rsidRPr="009555EF" w:rsidRDefault="009555EF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9555EF">
              <w:rPr>
                <w:rFonts w:eastAsia="微软雅黑" w:hint="eastAsia"/>
                <w:sz w:val="16"/>
                <w:szCs w:val="16"/>
              </w:rPr>
              <w:t>审核结果</w:t>
            </w:r>
          </w:p>
        </w:tc>
      </w:tr>
    </w:tbl>
    <w:p w14:paraId="7D76BDE6" w14:textId="77777777" w:rsidR="00E85B49" w:rsidRPr="00B12592" w:rsidRDefault="00E85B49" w:rsidP="00404F60">
      <w:pPr>
        <w:pStyle w:val="a5"/>
      </w:pPr>
    </w:p>
    <w:p w14:paraId="6CFA6276" w14:textId="77777777" w:rsidR="00D1363A" w:rsidRDefault="00D1363A" w:rsidP="00404F60">
      <w:pPr>
        <w:pStyle w:val="a5"/>
      </w:pPr>
    </w:p>
    <w:p w14:paraId="234F6AE7" w14:textId="2DBAD4E9" w:rsidR="00E86129" w:rsidRPr="00E86129" w:rsidRDefault="00E86129" w:rsidP="00E86129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E86129">
        <w:rPr>
          <w:rFonts w:eastAsia="微软雅黑" w:hint="eastAsia"/>
          <w:b/>
          <w:bCs/>
          <w:sz w:val="16"/>
          <w:szCs w:val="16"/>
        </w:rPr>
        <w:t>审核设置订单状态为退款的申请</w:t>
      </w:r>
    </w:p>
    <w:p w14:paraId="38AD7AAC" w14:textId="2CFDBB73" w:rsidR="0033747B" w:rsidRDefault="00421553" w:rsidP="00404F60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 w:rsidRPr="00421553">
        <w:rPr>
          <w:rFonts w:asciiTheme="minorHAnsi" w:eastAsia="微软雅黑" w:hAnsiTheme="minorHAnsi" w:cstheme="minorBidi" w:hint="eastAsia"/>
          <w:kern w:val="2"/>
          <w:sz w:val="16"/>
          <w:szCs w:val="16"/>
        </w:rPr>
        <w:t>接口：审核设置订单为退款状态及退款金额</w:t>
      </w:r>
    </w:p>
    <w:tbl>
      <w:tblPr>
        <w:tblW w:w="8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1418"/>
      </w:tblGrid>
      <w:tr w:rsidR="00421553" w14:paraId="7A5C561E" w14:textId="77777777" w:rsidTr="00C93033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55492C13" w14:textId="77777777" w:rsidR="00421553" w:rsidRDefault="00421553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732CAF0A" w14:textId="77777777" w:rsidR="00421553" w:rsidRPr="00EA7F26" w:rsidRDefault="00421553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1444002E" w14:textId="77777777" w:rsidR="00421553" w:rsidRDefault="00421553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14:paraId="0FC7AD9F" w14:textId="77777777" w:rsidR="00421553" w:rsidRPr="00EA7F26" w:rsidRDefault="00421553" w:rsidP="00C9303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421553" w14:paraId="7BD8F7B2" w14:textId="77777777" w:rsidTr="00C93033">
        <w:trPr>
          <w:cantSplit/>
        </w:trPr>
        <w:tc>
          <w:tcPr>
            <w:tcW w:w="2042" w:type="dxa"/>
          </w:tcPr>
          <w:p w14:paraId="4360C74B" w14:textId="17ED851C" w:rsidR="00421553" w:rsidRDefault="00421553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Refund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2CA4E9A" w14:textId="77777777" w:rsidR="00421553" w:rsidRPr="002625F5" w:rsidRDefault="00421553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5636594A" w14:textId="22DB97D7" w:rsidR="00421553" w:rsidRPr="002625F5" w:rsidRDefault="00EF6F76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pplyID</w:t>
            </w:r>
          </w:p>
        </w:tc>
        <w:tc>
          <w:tcPr>
            <w:tcW w:w="1276" w:type="dxa"/>
          </w:tcPr>
          <w:p w14:paraId="7E0C4292" w14:textId="77777777" w:rsidR="00421553" w:rsidRDefault="00421553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3762E150" w14:textId="77777777" w:rsidR="00421553" w:rsidRDefault="00421553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676A80B8" w14:textId="7277C7D9" w:rsidR="00421553" w:rsidRPr="00452847" w:rsidRDefault="002841A3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申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421553" w14:paraId="34AC275D" w14:textId="77777777" w:rsidTr="00C93033">
        <w:trPr>
          <w:cantSplit/>
        </w:trPr>
        <w:tc>
          <w:tcPr>
            <w:tcW w:w="2042" w:type="dxa"/>
          </w:tcPr>
          <w:p w14:paraId="4DA3543C" w14:textId="77777777" w:rsidR="00421553" w:rsidRDefault="00421553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0DE36348" w14:textId="77777777" w:rsidR="00421553" w:rsidRPr="002625F5" w:rsidRDefault="00421553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76480B2" w14:textId="16AC594C" w:rsidR="00421553" w:rsidRDefault="00EF6F76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15AA07B4" w14:textId="7252F884" w:rsidR="00421553" w:rsidRDefault="00EF6F76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36F65277" w14:textId="77777777" w:rsidR="00421553" w:rsidRDefault="00421553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22C68369" w14:textId="4C57ECC9" w:rsidR="00421553" w:rsidRDefault="00EF6F76" w:rsidP="00EF6F7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2841A3" w14:paraId="338113C3" w14:textId="77777777" w:rsidTr="00C93033">
        <w:trPr>
          <w:cantSplit/>
        </w:trPr>
        <w:tc>
          <w:tcPr>
            <w:tcW w:w="2042" w:type="dxa"/>
          </w:tcPr>
          <w:p w14:paraId="4DD2D70E" w14:textId="77777777" w:rsidR="002841A3" w:rsidRDefault="002841A3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2C9115B8" w14:textId="77777777" w:rsidR="002841A3" w:rsidRPr="002625F5" w:rsidRDefault="002841A3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54FB0152" w14:textId="79DFE465" w:rsidR="002841A3" w:rsidRDefault="002841A3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Result</w:t>
            </w:r>
          </w:p>
        </w:tc>
        <w:tc>
          <w:tcPr>
            <w:tcW w:w="1276" w:type="dxa"/>
          </w:tcPr>
          <w:p w14:paraId="3C6E7996" w14:textId="6B88CE62" w:rsidR="002841A3" w:rsidRDefault="00F327B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753B3E50" w14:textId="7A627F6F" w:rsidR="002841A3" w:rsidRDefault="00F327B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5A385567" w14:textId="77777777" w:rsidR="002841A3" w:rsidRDefault="00F327B8" w:rsidP="00EF6F7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通过</w:t>
            </w:r>
          </w:p>
          <w:p w14:paraId="7CD2868F" w14:textId="0C8191C0" w:rsidR="00F327B8" w:rsidRDefault="00F327B8" w:rsidP="00EF6F76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拒绝</w:t>
            </w:r>
          </w:p>
        </w:tc>
      </w:tr>
      <w:tr w:rsidR="00421553" w14:paraId="2DA64920" w14:textId="77777777" w:rsidTr="00C93033">
        <w:trPr>
          <w:cantSplit/>
        </w:trPr>
        <w:tc>
          <w:tcPr>
            <w:tcW w:w="2042" w:type="dxa"/>
            <w:vMerge w:val="restart"/>
          </w:tcPr>
          <w:p w14:paraId="4B6EFAEB" w14:textId="196B85F6" w:rsidR="00421553" w:rsidRPr="00452847" w:rsidRDefault="00FC39B6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Refund</w:t>
            </w:r>
            <w:r w:rsidR="00421553">
              <w:rPr>
                <w:rFonts w:eastAsia="微软雅黑" w:hint="eastAsia"/>
                <w:sz w:val="16"/>
                <w:szCs w:val="16"/>
              </w:rPr>
              <w:t>Response</w:t>
            </w:r>
          </w:p>
        </w:tc>
        <w:tc>
          <w:tcPr>
            <w:tcW w:w="1276" w:type="dxa"/>
            <w:vMerge w:val="restart"/>
          </w:tcPr>
          <w:p w14:paraId="7B9CE4EE" w14:textId="77777777" w:rsidR="00421553" w:rsidRPr="00452847" w:rsidRDefault="00421553" w:rsidP="00C9303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4D077D50" w14:textId="77777777" w:rsidR="00421553" w:rsidRPr="00452847" w:rsidRDefault="00421553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35F53D5" w14:textId="77777777" w:rsidR="00421553" w:rsidRPr="00452847" w:rsidRDefault="00421553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6B1FF030" w14:textId="77777777" w:rsidR="00421553" w:rsidRPr="00452847" w:rsidRDefault="00421553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</w:tcPr>
          <w:p w14:paraId="434E4B29" w14:textId="77777777" w:rsidR="00421553" w:rsidRPr="00452847" w:rsidRDefault="00421553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421553" w14:paraId="70EEEE23" w14:textId="77777777" w:rsidTr="00C93033">
        <w:trPr>
          <w:cantSplit/>
        </w:trPr>
        <w:tc>
          <w:tcPr>
            <w:tcW w:w="2042" w:type="dxa"/>
            <w:vMerge/>
          </w:tcPr>
          <w:p w14:paraId="5F50134F" w14:textId="77777777" w:rsidR="00421553" w:rsidRPr="00452847" w:rsidRDefault="00421553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1E01B0DE" w14:textId="77777777" w:rsidR="00421553" w:rsidRPr="00452847" w:rsidRDefault="00421553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41EAEF18" w14:textId="77777777" w:rsidR="00421553" w:rsidRPr="00452847" w:rsidRDefault="00421553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6CE33944" w14:textId="77777777" w:rsidR="00421553" w:rsidRPr="00452847" w:rsidRDefault="00421553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6418E5D4" w14:textId="77777777" w:rsidR="00421553" w:rsidRPr="00452847" w:rsidRDefault="00421553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1418" w:type="dxa"/>
          </w:tcPr>
          <w:p w14:paraId="2A35E716" w14:textId="77777777" w:rsidR="00421553" w:rsidRPr="00452847" w:rsidRDefault="00421553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21553" w14:paraId="7B47E18F" w14:textId="77777777" w:rsidTr="00C93033">
        <w:trPr>
          <w:cantSplit/>
        </w:trPr>
        <w:tc>
          <w:tcPr>
            <w:tcW w:w="2042" w:type="dxa"/>
            <w:vMerge/>
          </w:tcPr>
          <w:p w14:paraId="1932A8EE" w14:textId="77777777" w:rsidR="00421553" w:rsidRPr="00452847" w:rsidRDefault="00421553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478781CF" w14:textId="77777777" w:rsidR="00421553" w:rsidRPr="00452847" w:rsidRDefault="00421553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48BC9C0" w14:textId="77777777" w:rsidR="00421553" w:rsidRPr="00452847" w:rsidRDefault="00421553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71C7A5A3" w14:textId="77777777" w:rsidR="00421553" w:rsidRPr="00452847" w:rsidRDefault="00421553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132A44B8" w14:textId="77777777" w:rsidR="00421553" w:rsidRPr="00452847" w:rsidRDefault="00421553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1418" w:type="dxa"/>
          </w:tcPr>
          <w:p w14:paraId="579B0CE7" w14:textId="77777777" w:rsidR="00421553" w:rsidRPr="00452847" w:rsidRDefault="00421553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724ACD63" w14:textId="77777777" w:rsidR="00421553" w:rsidRPr="00452847" w:rsidRDefault="00421553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3AB63624" w14:textId="77777777" w:rsidR="00421553" w:rsidRPr="00452847" w:rsidRDefault="00421553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-1</w:t>
            </w:r>
            <w:r w:rsidRPr="00452847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</w:tc>
      </w:tr>
    </w:tbl>
    <w:p w14:paraId="6BCDE7F9" w14:textId="77777777" w:rsidR="00421553" w:rsidRDefault="00421553" w:rsidP="00404F60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</w:p>
    <w:p w14:paraId="4E34768C" w14:textId="6F9DB917" w:rsidR="008B3E1B" w:rsidRDefault="008B3E1B" w:rsidP="00404F60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rPr>
          <w:rFonts w:asciiTheme="minorHAnsi" w:eastAsia="微软雅黑" w:hAnsiTheme="minorHAnsi" w:cstheme="minorBidi" w:hint="eastAsia"/>
          <w:kern w:val="2"/>
          <w:sz w:val="16"/>
          <w:szCs w:val="16"/>
        </w:rPr>
        <w:t>处理流程：</w:t>
      </w:r>
    </w:p>
    <w:p w14:paraId="44F28562" w14:textId="63955C96" w:rsidR="00F511FA" w:rsidRPr="00421553" w:rsidRDefault="00F511FA" w:rsidP="00404F60">
      <w:pPr>
        <w:pStyle w:val="a5"/>
        <w:rPr>
          <w:rFonts w:asciiTheme="minorHAnsi" w:eastAsia="微软雅黑" w:hAnsiTheme="minorHAnsi" w:cstheme="minorBidi"/>
          <w:kern w:val="2"/>
          <w:sz w:val="16"/>
          <w:szCs w:val="16"/>
        </w:rPr>
      </w:pPr>
      <w:r>
        <w:object w:dxaOrig="4478" w:dyaOrig="7086" w14:anchorId="0A791E8A">
          <v:shape id="_x0000_i1048" type="#_x0000_t75" style="width:224.05pt;height:354.65pt" o:ole="">
            <v:imagedata r:id="rId78" o:title=""/>
          </v:shape>
          <o:OLEObject Type="Embed" ProgID="Visio.Drawing.11" ShapeID="_x0000_i1048" DrawAspect="Content" ObjectID="_1509188987" r:id="rId79"/>
        </w:object>
      </w:r>
    </w:p>
    <w:p w14:paraId="4806AF86" w14:textId="77777777" w:rsidR="00E86129" w:rsidRDefault="00E86129" w:rsidP="00404F60">
      <w:pPr>
        <w:pStyle w:val="a5"/>
      </w:pPr>
    </w:p>
    <w:p w14:paraId="7247E489" w14:textId="4772E9F7" w:rsidR="0070475F" w:rsidRDefault="00961B68" w:rsidP="009C6AD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9C6AD7">
        <w:rPr>
          <w:rFonts w:eastAsia="微软雅黑"/>
          <w:b/>
          <w:bCs/>
          <w:sz w:val="16"/>
          <w:szCs w:val="16"/>
        </w:rPr>
        <w:t>同步</w:t>
      </w:r>
      <w:r w:rsidR="009C6AD7" w:rsidRPr="009C6AD7">
        <w:rPr>
          <w:rFonts w:eastAsia="微软雅黑"/>
          <w:b/>
          <w:bCs/>
          <w:sz w:val="16"/>
          <w:szCs w:val="16"/>
        </w:rPr>
        <w:t>退款信息至外汇系统</w:t>
      </w:r>
    </w:p>
    <w:tbl>
      <w:tblPr>
        <w:tblW w:w="8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42"/>
        <w:gridCol w:w="1276"/>
        <w:gridCol w:w="1559"/>
        <w:gridCol w:w="1276"/>
        <w:gridCol w:w="821"/>
        <w:gridCol w:w="1418"/>
      </w:tblGrid>
      <w:tr w:rsidR="00961B68" w14:paraId="7B9E3D47" w14:textId="77777777" w:rsidTr="00C93033">
        <w:trPr>
          <w:cantSplit/>
        </w:trPr>
        <w:tc>
          <w:tcPr>
            <w:tcW w:w="4877" w:type="dxa"/>
            <w:gridSpan w:val="3"/>
            <w:shd w:val="clear" w:color="auto" w:fill="BFBFBF" w:themeFill="background1" w:themeFillShade="BF"/>
          </w:tcPr>
          <w:p w14:paraId="48B0AB52" w14:textId="77777777" w:rsidR="00961B68" w:rsidRDefault="00961B68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3CA93B6F" w14:textId="77777777" w:rsidR="00961B68" w:rsidRPr="00EA7F26" w:rsidRDefault="00961B68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821" w:type="dxa"/>
            <w:shd w:val="clear" w:color="auto" w:fill="BFBFBF" w:themeFill="background1" w:themeFillShade="BF"/>
          </w:tcPr>
          <w:p w14:paraId="4359F893" w14:textId="77777777" w:rsidR="00961B68" w:rsidRDefault="00961B68" w:rsidP="00C93033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必填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14:paraId="6DA204C7" w14:textId="77777777" w:rsidR="00961B68" w:rsidRPr="00EA7F26" w:rsidRDefault="00961B68" w:rsidP="00C93033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961B68" w14:paraId="1CAA2329" w14:textId="77777777" w:rsidTr="00C93033">
        <w:trPr>
          <w:cantSplit/>
        </w:trPr>
        <w:tc>
          <w:tcPr>
            <w:tcW w:w="2042" w:type="dxa"/>
          </w:tcPr>
          <w:p w14:paraId="00A1B7B8" w14:textId="77777777" w:rsidR="00961B68" w:rsidRDefault="00961B68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yncRefundDoneRequest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5711C91C" w14:textId="77777777" w:rsidR="00961B68" w:rsidRPr="002625F5" w:rsidRDefault="00961B68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605D2B03" w14:textId="77777777" w:rsidR="00961B68" w:rsidRPr="002625F5" w:rsidRDefault="00961B68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1276" w:type="dxa"/>
          </w:tcPr>
          <w:p w14:paraId="7147F059" w14:textId="77777777" w:rsidR="00961B68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long</w:t>
            </w:r>
          </w:p>
        </w:tc>
        <w:tc>
          <w:tcPr>
            <w:tcW w:w="821" w:type="dxa"/>
          </w:tcPr>
          <w:p w14:paraId="6FDC7380" w14:textId="77777777" w:rsidR="00961B68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7747E85D" w14:textId="77777777" w:rsidR="00961B68" w:rsidRPr="00452847" w:rsidRDefault="00961B68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</w:tr>
      <w:tr w:rsidR="00961B68" w14:paraId="3A091FE5" w14:textId="77777777" w:rsidTr="00C93033">
        <w:trPr>
          <w:cantSplit/>
        </w:trPr>
        <w:tc>
          <w:tcPr>
            <w:tcW w:w="2042" w:type="dxa"/>
          </w:tcPr>
          <w:p w14:paraId="46139A9C" w14:textId="77777777" w:rsidR="00961B68" w:rsidRDefault="00961B68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791F2DC8" w14:textId="77777777" w:rsidR="00961B68" w:rsidRPr="002625F5" w:rsidRDefault="00961B68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3C2C4D10" w14:textId="77777777" w:rsidR="00961B68" w:rsidRDefault="00961B68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Amount</w:t>
            </w:r>
          </w:p>
        </w:tc>
        <w:tc>
          <w:tcPr>
            <w:tcW w:w="1276" w:type="dxa"/>
          </w:tcPr>
          <w:p w14:paraId="0A953EF3" w14:textId="77777777" w:rsidR="00961B68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821" w:type="dxa"/>
          </w:tcPr>
          <w:p w14:paraId="1A9CA57B" w14:textId="77777777" w:rsidR="00961B68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1418" w:type="dxa"/>
          </w:tcPr>
          <w:p w14:paraId="068511D1" w14:textId="77777777" w:rsidR="00961B68" w:rsidRDefault="00961B68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退款金额</w:t>
            </w:r>
          </w:p>
        </w:tc>
      </w:tr>
      <w:tr w:rsidR="00961B68" w14:paraId="39A220B8" w14:textId="77777777" w:rsidTr="00C93033">
        <w:trPr>
          <w:cantSplit/>
        </w:trPr>
        <w:tc>
          <w:tcPr>
            <w:tcW w:w="2042" w:type="dxa"/>
            <w:vMerge w:val="restart"/>
          </w:tcPr>
          <w:p w14:paraId="0B196B09" w14:textId="77777777" w:rsidR="00961B68" w:rsidRPr="00452847" w:rsidRDefault="00961B68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SyncRefundDoneResponse</w:t>
            </w:r>
          </w:p>
        </w:tc>
        <w:tc>
          <w:tcPr>
            <w:tcW w:w="1276" w:type="dxa"/>
            <w:vMerge w:val="restart"/>
          </w:tcPr>
          <w:p w14:paraId="692BFFC0" w14:textId="3B98925B" w:rsidR="00961B68" w:rsidRPr="00452847" w:rsidRDefault="00961B68" w:rsidP="00C93033">
            <w:pPr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1559" w:type="dxa"/>
          </w:tcPr>
          <w:p w14:paraId="57FF4D87" w14:textId="77777777" w:rsidR="00961B68" w:rsidRPr="00452847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84E19A5" w14:textId="1FE374E1" w:rsidR="00961B68" w:rsidRPr="00452847" w:rsidRDefault="00961B68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21" w:type="dxa"/>
          </w:tcPr>
          <w:p w14:paraId="673AB478" w14:textId="77777777" w:rsidR="00961B68" w:rsidRPr="00452847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8" w:type="dxa"/>
          </w:tcPr>
          <w:p w14:paraId="522A3E3A" w14:textId="77777777" w:rsidR="00961B68" w:rsidRPr="00452847" w:rsidRDefault="00961B68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961B68" w14:paraId="3ADEFE4B" w14:textId="77777777" w:rsidTr="00C93033">
        <w:trPr>
          <w:cantSplit/>
        </w:trPr>
        <w:tc>
          <w:tcPr>
            <w:tcW w:w="2042" w:type="dxa"/>
            <w:vMerge/>
          </w:tcPr>
          <w:p w14:paraId="1BCE1108" w14:textId="77777777" w:rsidR="00961B68" w:rsidRPr="00452847" w:rsidRDefault="00961B68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4B701FBF" w14:textId="77777777" w:rsidR="00961B68" w:rsidRPr="00452847" w:rsidRDefault="00961B68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77EB2F0" w14:textId="1E8685F2" w:rsidR="00961B68" w:rsidRPr="00452847" w:rsidRDefault="00961B68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Msg</w:t>
            </w:r>
          </w:p>
        </w:tc>
        <w:tc>
          <w:tcPr>
            <w:tcW w:w="1276" w:type="dxa"/>
          </w:tcPr>
          <w:p w14:paraId="42A35EC7" w14:textId="4CBBB75C" w:rsidR="00961B68" w:rsidRPr="00452847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821" w:type="dxa"/>
          </w:tcPr>
          <w:p w14:paraId="1077DDF9" w14:textId="77777777" w:rsidR="00961B68" w:rsidRPr="00452847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1418" w:type="dxa"/>
          </w:tcPr>
          <w:p w14:paraId="618B5F97" w14:textId="77777777" w:rsidR="00961B68" w:rsidRPr="00452847" w:rsidRDefault="00961B68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961B68" w14:paraId="40A64865" w14:textId="77777777" w:rsidTr="00C93033">
        <w:trPr>
          <w:cantSplit/>
        </w:trPr>
        <w:tc>
          <w:tcPr>
            <w:tcW w:w="2042" w:type="dxa"/>
            <w:vMerge/>
          </w:tcPr>
          <w:p w14:paraId="17CE664E" w14:textId="77777777" w:rsidR="00961B68" w:rsidRPr="00452847" w:rsidRDefault="00961B68" w:rsidP="00C9303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43776C1" w14:textId="77777777" w:rsidR="00961B68" w:rsidRPr="00452847" w:rsidRDefault="00961B68" w:rsidP="00C93033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ED3C1B3" w14:textId="1A508EEE" w:rsidR="00961B68" w:rsidRPr="00452847" w:rsidRDefault="00FB7123" w:rsidP="00C93033">
            <w:pPr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sult</w:t>
            </w:r>
            <w:r w:rsidR="00961B68" w:rsidRPr="00452847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276" w:type="dxa"/>
          </w:tcPr>
          <w:p w14:paraId="5CBAC5F8" w14:textId="77777777" w:rsidR="00961B68" w:rsidRPr="00452847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821" w:type="dxa"/>
          </w:tcPr>
          <w:p w14:paraId="0449A20D" w14:textId="77777777" w:rsidR="00961B68" w:rsidRPr="00452847" w:rsidRDefault="00961B68" w:rsidP="00C9303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1418" w:type="dxa"/>
          </w:tcPr>
          <w:p w14:paraId="17DA6FDE" w14:textId="77777777" w:rsidR="00961B68" w:rsidRPr="00452847" w:rsidRDefault="00961B68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32025265" w14:textId="77777777" w:rsidR="00961B68" w:rsidRPr="00452847" w:rsidRDefault="00961B68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452847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E1FAFC1" w14:textId="77777777" w:rsidR="00961B68" w:rsidRPr="00452847" w:rsidRDefault="00961B68" w:rsidP="00C9303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452847">
              <w:rPr>
                <w:rFonts w:eastAsia="微软雅黑" w:hint="eastAsia"/>
                <w:sz w:val="16"/>
                <w:szCs w:val="16"/>
              </w:rPr>
              <w:t>-1</w:t>
            </w:r>
            <w:r w:rsidRPr="00452847">
              <w:rPr>
                <w:rFonts w:eastAsia="微软雅黑" w:hint="eastAsia"/>
                <w:sz w:val="16"/>
                <w:szCs w:val="16"/>
              </w:rPr>
              <w:t>：发生未知异常</w:t>
            </w:r>
          </w:p>
        </w:tc>
      </w:tr>
    </w:tbl>
    <w:p w14:paraId="116EE4F5" w14:textId="77777777" w:rsidR="00906691" w:rsidRPr="00961B68" w:rsidRDefault="00906691" w:rsidP="00FB7123"/>
    <w:p w14:paraId="66524C90" w14:textId="77777777" w:rsidR="00906691" w:rsidRPr="009C6AD7" w:rsidRDefault="00906691" w:rsidP="00FB7123"/>
    <w:p w14:paraId="4B17439F" w14:textId="77777777" w:rsidR="00721332" w:rsidRDefault="00721332" w:rsidP="00721332"/>
    <w:p w14:paraId="5689FB4F" w14:textId="77777777" w:rsidR="00096C8B" w:rsidRPr="00767D6F" w:rsidRDefault="00096C8B" w:rsidP="00096C8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767D6F">
        <w:rPr>
          <w:rFonts w:eastAsia="微软雅黑" w:hint="eastAsia"/>
          <w:b/>
          <w:bCs/>
          <w:sz w:val="16"/>
          <w:szCs w:val="16"/>
        </w:rPr>
        <w:t>消息提醒</w:t>
      </w:r>
    </w:p>
    <w:p w14:paraId="21DD4EED" w14:textId="77777777" w:rsidR="00465190" w:rsidRDefault="00465190" w:rsidP="00E45685"/>
    <w:p w14:paraId="067AE9A8" w14:textId="77777777" w:rsidR="00096C8B" w:rsidRDefault="00096C8B" w:rsidP="00721332"/>
    <w:p w14:paraId="4229A4E0" w14:textId="6038C41A" w:rsidR="00465190" w:rsidRPr="00FB7123" w:rsidRDefault="00A05F5B" w:rsidP="00FB7123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订单操作日志添加</w:t>
      </w:r>
    </w:p>
    <w:p w14:paraId="7611E03F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订单处理各个操作后进行的日志记录</w:t>
      </w:r>
    </w:p>
    <w:p w14:paraId="26D4C10E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订单基本操作信息（订单号、操作动作、动作描述、操作人），以及详细操作信息（调用接口、请求参数、返回结果、备注）</w:t>
      </w:r>
    </w:p>
    <w:p w14:paraId="4AFF0CC7" w14:textId="77777777" w:rsidR="00A05F5B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9A22E1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</w:t>
      </w:r>
      <w:r w:rsidRPr="002C53AF">
        <w:rPr>
          <w:rFonts w:eastAsia="微软雅黑" w:hint="eastAsia"/>
          <w:sz w:val="16"/>
          <w:szCs w:val="16"/>
        </w:rPr>
        <w:t>ResultInfo</w:t>
      </w:r>
    </w:p>
    <w:p w14:paraId="359A0E34" w14:textId="77777777" w:rsidR="00A05F5B" w:rsidRPr="009A22E1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9A22E1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 w:rsidRPr="00B0247C">
        <w:rPr>
          <w:rFonts w:eastAsia="微软雅黑" w:hint="eastAsia"/>
          <w:sz w:val="16"/>
          <w:szCs w:val="16"/>
        </w:rPr>
        <w:t>OrderLogInsert</w:t>
      </w:r>
      <w:r>
        <w:rPr>
          <w:rFonts w:eastAsia="微软雅黑" w:hint="eastAsia"/>
          <w:sz w:val="16"/>
          <w:szCs w:val="16"/>
        </w:rPr>
        <w:t>（订单日志添加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325"/>
        <w:gridCol w:w="964"/>
        <w:gridCol w:w="1559"/>
        <w:gridCol w:w="1305"/>
        <w:gridCol w:w="567"/>
        <w:gridCol w:w="2834"/>
      </w:tblGrid>
      <w:tr w:rsidR="00A05F5B" w14:paraId="2C659FE8" w14:textId="77777777" w:rsidTr="006E1902">
        <w:trPr>
          <w:cantSplit/>
        </w:trPr>
        <w:tc>
          <w:tcPr>
            <w:tcW w:w="484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721FA78C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36B8AB7" w14:textId="77777777" w:rsidR="00A05F5B" w:rsidRPr="00EA7F26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0FB554B1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3A7EC558" w14:textId="77777777" w:rsidR="00A05F5B" w:rsidRPr="00EA7F26" w:rsidRDefault="00A05F5B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05F5B" w14:paraId="57B5B028" w14:textId="77777777" w:rsidTr="006E1902">
        <w:trPr>
          <w:cantSplit/>
        </w:trPr>
        <w:tc>
          <w:tcPr>
            <w:tcW w:w="2325" w:type="dxa"/>
            <w:vMerge w:val="restart"/>
          </w:tcPr>
          <w:p w14:paraId="51B44013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OrderLogInsertRequest</w:t>
            </w:r>
          </w:p>
        </w:tc>
        <w:tc>
          <w:tcPr>
            <w:tcW w:w="964" w:type="dxa"/>
            <w:vMerge w:val="restart"/>
          </w:tcPr>
          <w:p w14:paraId="0B0B0CF8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OrderLogItem</w:t>
            </w:r>
          </w:p>
        </w:tc>
        <w:tc>
          <w:tcPr>
            <w:tcW w:w="1559" w:type="dxa"/>
          </w:tcPr>
          <w:p w14:paraId="41FD476E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2CAA2FCA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OrderLogType</w:t>
            </w:r>
          </w:p>
        </w:tc>
        <w:tc>
          <w:tcPr>
            <w:tcW w:w="567" w:type="dxa"/>
          </w:tcPr>
          <w:p w14:paraId="17F81048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229560F7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订单操作日志模型</w:t>
            </w:r>
          </w:p>
        </w:tc>
      </w:tr>
      <w:tr w:rsidR="00A05F5B" w14:paraId="5062DF25" w14:textId="77777777" w:rsidTr="006E1902">
        <w:trPr>
          <w:cantSplit/>
        </w:trPr>
        <w:tc>
          <w:tcPr>
            <w:tcW w:w="2325" w:type="dxa"/>
            <w:vMerge/>
          </w:tcPr>
          <w:p w14:paraId="7033D2DC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  <w:vMerge/>
          </w:tcPr>
          <w:p w14:paraId="0F2D2415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1CDEB28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OrderCode</w:t>
            </w:r>
          </w:p>
        </w:tc>
        <w:tc>
          <w:tcPr>
            <w:tcW w:w="1305" w:type="dxa"/>
          </w:tcPr>
          <w:p w14:paraId="63C339D7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538EE4EA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BF0CFDB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订单编号</w:t>
            </w:r>
          </w:p>
        </w:tc>
      </w:tr>
      <w:tr w:rsidR="00A05F5B" w14:paraId="72EB7E5F" w14:textId="77777777" w:rsidTr="006E1902">
        <w:trPr>
          <w:cantSplit/>
        </w:trPr>
        <w:tc>
          <w:tcPr>
            <w:tcW w:w="2325" w:type="dxa"/>
            <w:vMerge/>
          </w:tcPr>
          <w:p w14:paraId="7C177F6E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  <w:vMerge/>
          </w:tcPr>
          <w:p w14:paraId="2C809BDE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CE865B2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Operation</w:t>
            </w:r>
          </w:p>
        </w:tc>
        <w:tc>
          <w:tcPr>
            <w:tcW w:w="1305" w:type="dxa"/>
          </w:tcPr>
          <w:p w14:paraId="5A923388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35CFC864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F4771F3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 xml:space="preserve"> </w:t>
            </w:r>
            <w:r w:rsidRPr="00B0247C">
              <w:rPr>
                <w:rFonts w:eastAsia="微软雅黑" w:hint="eastAsia"/>
                <w:sz w:val="16"/>
                <w:szCs w:val="16"/>
              </w:rPr>
              <w:t>操作动作</w:t>
            </w:r>
          </w:p>
        </w:tc>
      </w:tr>
      <w:tr w:rsidR="00A05F5B" w14:paraId="1EBD177C" w14:textId="77777777" w:rsidTr="006E1902">
        <w:trPr>
          <w:cantSplit/>
        </w:trPr>
        <w:tc>
          <w:tcPr>
            <w:tcW w:w="2325" w:type="dxa"/>
            <w:vMerge/>
          </w:tcPr>
          <w:p w14:paraId="4F5BEF88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  <w:vMerge/>
          </w:tcPr>
          <w:p w14:paraId="15011956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6635C56B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Content</w:t>
            </w:r>
          </w:p>
        </w:tc>
        <w:tc>
          <w:tcPr>
            <w:tcW w:w="1305" w:type="dxa"/>
          </w:tcPr>
          <w:p w14:paraId="37E37728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2C5F18D7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748CBBE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动作描述</w:t>
            </w:r>
          </w:p>
        </w:tc>
      </w:tr>
      <w:tr w:rsidR="00A05F5B" w14:paraId="477E7D33" w14:textId="77777777" w:rsidTr="006E1902">
        <w:trPr>
          <w:cantSplit/>
        </w:trPr>
        <w:tc>
          <w:tcPr>
            <w:tcW w:w="2325" w:type="dxa"/>
            <w:vMerge/>
          </w:tcPr>
          <w:p w14:paraId="573AB342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  <w:vMerge/>
          </w:tcPr>
          <w:p w14:paraId="01FBC232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255BC20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305" w:type="dxa"/>
          </w:tcPr>
          <w:p w14:paraId="1E1EE7CE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22AF7B97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1251AB6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操作人</w:t>
            </w:r>
          </w:p>
        </w:tc>
      </w:tr>
      <w:tr w:rsidR="00A05F5B" w14:paraId="45E985AD" w14:textId="77777777" w:rsidTr="006E1902">
        <w:trPr>
          <w:cantSplit/>
        </w:trPr>
        <w:tc>
          <w:tcPr>
            <w:tcW w:w="2325" w:type="dxa"/>
            <w:vMerge/>
          </w:tcPr>
          <w:p w14:paraId="5A95F97F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  <w:vMerge/>
          </w:tcPr>
          <w:p w14:paraId="46917386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5509B538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OrderLogDetailItem</w:t>
            </w:r>
          </w:p>
        </w:tc>
        <w:tc>
          <w:tcPr>
            <w:tcW w:w="1305" w:type="dxa"/>
          </w:tcPr>
          <w:p w14:paraId="707A0181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OrderLogDetailType</w:t>
            </w:r>
          </w:p>
        </w:tc>
        <w:tc>
          <w:tcPr>
            <w:tcW w:w="567" w:type="dxa"/>
          </w:tcPr>
          <w:p w14:paraId="13989BBD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09B6E76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详细操作日志描述</w:t>
            </w:r>
          </w:p>
        </w:tc>
      </w:tr>
      <w:tr w:rsidR="00A05F5B" w14:paraId="40633F1A" w14:textId="77777777" w:rsidTr="006E1902">
        <w:trPr>
          <w:cantSplit/>
        </w:trPr>
        <w:tc>
          <w:tcPr>
            <w:tcW w:w="2325" w:type="dxa"/>
            <w:vMerge/>
          </w:tcPr>
          <w:p w14:paraId="2ABA0B66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</w:tcPr>
          <w:p w14:paraId="3E5421D2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CA23FFE" w14:textId="77777777" w:rsidR="00A05F5B" w:rsidRPr="003D58BD" w:rsidRDefault="00A05F5B" w:rsidP="006E1902">
            <w:pPr>
              <w:autoSpaceDE w:val="0"/>
              <w:autoSpaceDN w:val="0"/>
              <w:jc w:val="right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CallOperation</w:t>
            </w:r>
          </w:p>
        </w:tc>
        <w:tc>
          <w:tcPr>
            <w:tcW w:w="1305" w:type="dxa"/>
          </w:tcPr>
          <w:p w14:paraId="377DD0C9" w14:textId="77777777" w:rsidR="00A05F5B" w:rsidRPr="003D58BD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70BF7CDE" w14:textId="77777777" w:rsidR="00A05F5B" w:rsidRPr="003D58BD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D264648" w14:textId="77777777" w:rsidR="00A05F5B" w:rsidRPr="003D58BD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操作调用的接口方法</w:t>
            </w:r>
          </w:p>
        </w:tc>
      </w:tr>
      <w:tr w:rsidR="00A05F5B" w14:paraId="090FBC31" w14:textId="77777777" w:rsidTr="006E1902">
        <w:trPr>
          <w:cantSplit/>
        </w:trPr>
        <w:tc>
          <w:tcPr>
            <w:tcW w:w="2325" w:type="dxa"/>
            <w:vMerge/>
          </w:tcPr>
          <w:p w14:paraId="3A78A788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</w:tcPr>
          <w:p w14:paraId="41BFD324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713D189" w14:textId="77777777" w:rsidR="00A05F5B" w:rsidRPr="003D58BD" w:rsidRDefault="00A05F5B" w:rsidP="006E1902">
            <w:pPr>
              <w:autoSpaceDE w:val="0"/>
              <w:autoSpaceDN w:val="0"/>
              <w:jc w:val="right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RequestModel</w:t>
            </w:r>
          </w:p>
        </w:tc>
        <w:tc>
          <w:tcPr>
            <w:tcW w:w="1305" w:type="dxa"/>
          </w:tcPr>
          <w:p w14:paraId="4E5A5D38" w14:textId="6D31E049" w:rsidR="00A05F5B" w:rsidRPr="003D58BD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T</w:t>
            </w:r>
            <w:r w:rsidR="00465190" w:rsidRPr="003D58BD">
              <w:rPr>
                <w:rFonts w:eastAsia="微软雅黑"/>
                <w:sz w:val="16"/>
                <w:szCs w:val="16"/>
              </w:rPr>
              <w:t>r</w:t>
            </w:r>
            <w:r w:rsidRPr="003D58BD">
              <w:rPr>
                <w:rFonts w:eastAsia="微软雅黑" w:hint="eastAsia"/>
                <w:sz w:val="16"/>
                <w:szCs w:val="16"/>
              </w:rPr>
              <w:t>equest</w:t>
            </w:r>
          </w:p>
        </w:tc>
        <w:tc>
          <w:tcPr>
            <w:tcW w:w="567" w:type="dxa"/>
          </w:tcPr>
          <w:p w14:paraId="7BB70F1F" w14:textId="77777777" w:rsidR="00A05F5B" w:rsidRPr="003D58BD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8CC1A0A" w14:textId="77777777" w:rsidR="00A05F5B" w:rsidRPr="003D58BD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请求参数模型</w:t>
            </w:r>
          </w:p>
        </w:tc>
      </w:tr>
      <w:tr w:rsidR="00A05F5B" w14:paraId="45086905" w14:textId="77777777" w:rsidTr="006E1902">
        <w:trPr>
          <w:cantSplit/>
        </w:trPr>
        <w:tc>
          <w:tcPr>
            <w:tcW w:w="2325" w:type="dxa"/>
            <w:vMerge/>
          </w:tcPr>
          <w:p w14:paraId="3BB34D03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</w:tcPr>
          <w:p w14:paraId="689E422E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A5DD39A" w14:textId="77777777" w:rsidR="00A05F5B" w:rsidRPr="003D58BD" w:rsidRDefault="00A05F5B" w:rsidP="006E1902">
            <w:pPr>
              <w:autoSpaceDE w:val="0"/>
              <w:autoSpaceDN w:val="0"/>
              <w:jc w:val="right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ResponseModel</w:t>
            </w:r>
          </w:p>
        </w:tc>
        <w:tc>
          <w:tcPr>
            <w:tcW w:w="1305" w:type="dxa"/>
          </w:tcPr>
          <w:p w14:paraId="1C8B7C36" w14:textId="2D7CAC8B" w:rsidR="00A05F5B" w:rsidRPr="003D58BD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T</w:t>
            </w:r>
            <w:r w:rsidR="00465190" w:rsidRPr="003D58BD">
              <w:rPr>
                <w:rFonts w:eastAsia="微软雅黑"/>
                <w:sz w:val="16"/>
                <w:szCs w:val="16"/>
              </w:rPr>
              <w:t>r</w:t>
            </w:r>
            <w:r w:rsidRPr="003D58BD">
              <w:rPr>
                <w:rFonts w:eastAsia="微软雅黑" w:hint="eastAsia"/>
                <w:sz w:val="16"/>
                <w:szCs w:val="16"/>
              </w:rPr>
              <w:t>esponse</w:t>
            </w:r>
          </w:p>
        </w:tc>
        <w:tc>
          <w:tcPr>
            <w:tcW w:w="567" w:type="dxa"/>
          </w:tcPr>
          <w:p w14:paraId="2E28DF1D" w14:textId="77777777" w:rsidR="00A05F5B" w:rsidRPr="003D58BD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104178D" w14:textId="77777777" w:rsidR="00A05F5B" w:rsidRPr="003D58BD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返回参数模型</w:t>
            </w:r>
          </w:p>
        </w:tc>
      </w:tr>
      <w:tr w:rsidR="00A05F5B" w14:paraId="5CAC1243" w14:textId="77777777" w:rsidTr="006E1902">
        <w:trPr>
          <w:cantSplit/>
        </w:trPr>
        <w:tc>
          <w:tcPr>
            <w:tcW w:w="2325" w:type="dxa"/>
            <w:vMerge/>
          </w:tcPr>
          <w:p w14:paraId="6EB1B4C3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</w:tcPr>
          <w:p w14:paraId="327095C6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242EAD37" w14:textId="77777777" w:rsidR="00A05F5B" w:rsidRPr="003D58BD" w:rsidRDefault="00A05F5B" w:rsidP="006E1902">
            <w:pPr>
              <w:autoSpaceDE w:val="0"/>
              <w:autoSpaceDN w:val="0"/>
              <w:jc w:val="right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Remark</w:t>
            </w:r>
          </w:p>
        </w:tc>
        <w:tc>
          <w:tcPr>
            <w:tcW w:w="1305" w:type="dxa"/>
          </w:tcPr>
          <w:p w14:paraId="2DB7DA1E" w14:textId="77777777" w:rsidR="00A05F5B" w:rsidRPr="003D58BD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01378127" w14:textId="77777777" w:rsidR="00A05F5B" w:rsidRPr="003D58BD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496256E3" w14:textId="77777777" w:rsidR="00A05F5B" w:rsidRPr="003D58BD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D58BD">
              <w:rPr>
                <w:rFonts w:eastAsia="微软雅黑" w:hint="eastAsia"/>
                <w:sz w:val="16"/>
                <w:szCs w:val="16"/>
              </w:rPr>
              <w:t>根据需要添加备注信息！</w:t>
            </w:r>
          </w:p>
        </w:tc>
      </w:tr>
      <w:tr w:rsidR="00A05F5B" w14:paraId="7AFCE5BD" w14:textId="77777777" w:rsidTr="006E1902">
        <w:trPr>
          <w:cantSplit/>
        </w:trPr>
        <w:tc>
          <w:tcPr>
            <w:tcW w:w="2325" w:type="dxa"/>
            <w:vMerge w:val="restart"/>
          </w:tcPr>
          <w:p w14:paraId="50458ACD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lastRenderedPageBreak/>
              <w:t>OrderLogInsertResponse</w:t>
            </w:r>
          </w:p>
        </w:tc>
        <w:tc>
          <w:tcPr>
            <w:tcW w:w="964" w:type="dxa"/>
            <w:vMerge w:val="restart"/>
          </w:tcPr>
          <w:p w14:paraId="16EABAFC" w14:textId="77777777" w:rsidR="00A05F5B" w:rsidRPr="00B0247C" w:rsidRDefault="00A05F5B" w:rsidP="006E1902">
            <w:pPr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1559" w:type="dxa"/>
          </w:tcPr>
          <w:p w14:paraId="46140739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0965FFF6" w14:textId="77777777" w:rsidR="00A05F5B" w:rsidRPr="00B0247C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567" w:type="dxa"/>
          </w:tcPr>
          <w:p w14:paraId="29192336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46893DA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A05F5B" w14:paraId="51E193AD" w14:textId="77777777" w:rsidTr="006E1902">
        <w:trPr>
          <w:cantSplit/>
        </w:trPr>
        <w:tc>
          <w:tcPr>
            <w:tcW w:w="2325" w:type="dxa"/>
            <w:vMerge/>
          </w:tcPr>
          <w:p w14:paraId="530671CE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  <w:vMerge/>
          </w:tcPr>
          <w:p w14:paraId="3948C620" w14:textId="77777777" w:rsidR="00A05F5B" w:rsidRPr="00B0247C" w:rsidRDefault="00A05F5B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37E58EBF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305" w:type="dxa"/>
          </w:tcPr>
          <w:p w14:paraId="7CA1F60C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567" w:type="dxa"/>
          </w:tcPr>
          <w:p w14:paraId="6C692131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82B5827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A05F5B" w14:paraId="3C00045D" w14:textId="77777777" w:rsidTr="006E1902">
        <w:trPr>
          <w:cantSplit/>
        </w:trPr>
        <w:tc>
          <w:tcPr>
            <w:tcW w:w="2325" w:type="dxa"/>
            <w:vMerge/>
          </w:tcPr>
          <w:p w14:paraId="55EB46F0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  <w:vMerge/>
          </w:tcPr>
          <w:p w14:paraId="3E0D3F07" w14:textId="77777777" w:rsidR="00A05F5B" w:rsidRPr="00B0247C" w:rsidRDefault="00A05F5B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1D37C138" w14:textId="77777777" w:rsidR="00A05F5B" w:rsidRPr="00B0247C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305" w:type="dxa"/>
          </w:tcPr>
          <w:p w14:paraId="7EFC345E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2C71EEBD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9E0946A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27AA727D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0</w:t>
            </w:r>
            <w:r w:rsidRPr="00B0247C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50F6DFEE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-1</w:t>
            </w:r>
            <w:r w:rsidRPr="00B0247C">
              <w:rPr>
                <w:rFonts w:eastAsia="微软雅黑" w:hint="eastAsia"/>
                <w:sz w:val="16"/>
                <w:szCs w:val="16"/>
              </w:rPr>
              <w:t>：发生未知异常；</w:t>
            </w:r>
          </w:p>
          <w:p w14:paraId="29F981FB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100</w:t>
            </w:r>
            <w:r w:rsidRPr="00B0247C">
              <w:rPr>
                <w:rFonts w:eastAsia="微软雅黑" w:hint="eastAsia"/>
                <w:sz w:val="16"/>
                <w:szCs w:val="16"/>
              </w:rPr>
              <w:t>：订单编号不能为空；</w:t>
            </w:r>
          </w:p>
          <w:p w14:paraId="63FC4FD3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200</w:t>
            </w:r>
            <w:r w:rsidRPr="00B0247C">
              <w:rPr>
                <w:rFonts w:eastAsia="微软雅黑" w:hint="eastAsia"/>
                <w:sz w:val="16"/>
                <w:szCs w:val="16"/>
              </w:rPr>
              <w:t>：操作动作不能为空；</w:t>
            </w:r>
          </w:p>
          <w:p w14:paraId="618F4318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300</w:t>
            </w:r>
            <w:r w:rsidRPr="00B0247C">
              <w:rPr>
                <w:rFonts w:eastAsia="微软雅黑" w:hint="eastAsia"/>
                <w:sz w:val="16"/>
                <w:szCs w:val="16"/>
              </w:rPr>
              <w:t>：操作内容不能为空；</w:t>
            </w:r>
          </w:p>
          <w:p w14:paraId="500DC9B5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400</w:t>
            </w:r>
            <w:r w:rsidRPr="00B0247C">
              <w:rPr>
                <w:rFonts w:eastAsia="微软雅黑" w:hint="eastAsia"/>
                <w:sz w:val="16"/>
                <w:szCs w:val="16"/>
              </w:rPr>
              <w:t>：详情操作日志模型不能为空；</w:t>
            </w:r>
            <w:r w:rsidRPr="00B0247C">
              <w:rPr>
                <w:rFonts w:eastAsia="微软雅黑"/>
                <w:sz w:val="16"/>
                <w:szCs w:val="16"/>
              </w:rPr>
              <w:t xml:space="preserve"> </w:t>
            </w:r>
          </w:p>
        </w:tc>
      </w:tr>
      <w:tr w:rsidR="00A05F5B" w14:paraId="55E9AA57" w14:textId="77777777" w:rsidTr="006E1902">
        <w:trPr>
          <w:cantSplit/>
        </w:trPr>
        <w:tc>
          <w:tcPr>
            <w:tcW w:w="2325" w:type="dxa"/>
            <w:vMerge/>
          </w:tcPr>
          <w:p w14:paraId="67B434EE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64" w:type="dxa"/>
            <w:vMerge/>
          </w:tcPr>
          <w:p w14:paraId="075F83CD" w14:textId="77777777" w:rsidR="00A05F5B" w:rsidRPr="00B0247C" w:rsidRDefault="00A05F5B" w:rsidP="006E1902">
            <w:pPr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59" w:type="dxa"/>
          </w:tcPr>
          <w:p w14:paraId="7650142E" w14:textId="77777777" w:rsidR="00A05F5B" w:rsidRPr="00B0247C" w:rsidRDefault="00A05F5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79231833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52646785" w14:textId="77777777" w:rsidR="00A05F5B" w:rsidRPr="00B0247C" w:rsidRDefault="00A05F5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0E4310E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7D3ADAD2" w14:textId="77777777" w:rsidR="00A05F5B" w:rsidRPr="00B0247C" w:rsidRDefault="00A05F5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0247C">
              <w:rPr>
                <w:rFonts w:eastAsia="微软雅黑" w:hint="eastAsia"/>
                <w:sz w:val="16"/>
                <w:szCs w:val="16"/>
              </w:rPr>
              <w:t>Code=0</w:t>
            </w:r>
            <w:r w:rsidRPr="00B0247C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</w:tbl>
    <w:p w14:paraId="0038B5C8" w14:textId="77777777" w:rsidR="00A05F5B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业务处理流程：</w:t>
      </w:r>
    </w:p>
    <w:p w14:paraId="1AA27BE5" w14:textId="77777777" w:rsidR="00A05F5B" w:rsidRDefault="00A05F5B" w:rsidP="00A05F5B">
      <w:r>
        <w:rPr>
          <w:rFonts w:hint="eastAsia"/>
          <w:noProof/>
        </w:rPr>
        <w:drawing>
          <wp:inline distT="0" distB="0" distL="0" distR="0" wp14:anchorId="4F328FB4" wp14:editId="61BFD883">
            <wp:extent cx="4558352" cy="2354334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0678" cy="235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C98C" w14:textId="77777777" w:rsidR="00A05F5B" w:rsidRPr="005E1426" w:rsidRDefault="00A05F5B" w:rsidP="00A05F5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订单操作日志查询</w:t>
      </w:r>
    </w:p>
    <w:p w14:paraId="1C7BE166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</w:t>
      </w:r>
      <w:r w:rsidRPr="00DC31D6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根据订单找到该下的订单日志信息列表</w:t>
      </w:r>
    </w:p>
    <w:p w14:paraId="5782D46E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订单编号</w:t>
      </w:r>
      <w:r w:rsidRPr="00FF3083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 xml:space="preserve"> </w:t>
      </w:r>
    </w:p>
    <w:p w14:paraId="511C59A6" w14:textId="77777777" w:rsidR="00A05F5B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9A22E1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</w:t>
      </w:r>
      <w:r>
        <w:rPr>
          <w:rFonts w:eastAsia="微软雅黑" w:hint="eastAsia"/>
          <w:sz w:val="16"/>
          <w:szCs w:val="16"/>
        </w:rPr>
        <w:t>订单操作日志信息列表，即：</w:t>
      </w:r>
      <w:r w:rsidRPr="00DC31D6">
        <w:rPr>
          <w:rFonts w:eastAsia="微软雅黑" w:hint="eastAsia"/>
          <w:sz w:val="16"/>
          <w:szCs w:val="16"/>
        </w:rPr>
        <w:t>List&lt;OrderLogItem&gt;</w:t>
      </w:r>
    </w:p>
    <w:p w14:paraId="47A81F67" w14:textId="77777777" w:rsidR="00A05F5B" w:rsidRPr="009A22E1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9A22E1">
        <w:rPr>
          <w:rFonts w:ascii="Applied Font" w:eastAsia="微软雅黑" w:hAnsi="Applied Font" w:cs="Arial" w:hint="eastAsia"/>
          <w:color w:val="1E1E1E"/>
          <w:sz w:val="16"/>
          <w:szCs w:val="16"/>
        </w:rPr>
        <w:lastRenderedPageBreak/>
        <w:t>接口名称：</w:t>
      </w:r>
      <w:r w:rsidRPr="00DC31D6">
        <w:rPr>
          <w:rFonts w:eastAsia="微软雅黑" w:hint="eastAsia"/>
          <w:sz w:val="16"/>
          <w:szCs w:val="16"/>
        </w:rPr>
        <w:t>OrderLogQuery</w:t>
      </w:r>
      <w:r>
        <w:rPr>
          <w:rFonts w:eastAsia="微软雅黑" w:hint="eastAsia"/>
          <w:sz w:val="16"/>
          <w:szCs w:val="16"/>
        </w:rPr>
        <w:t>（订单日志查询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55"/>
        <w:gridCol w:w="1134"/>
        <w:gridCol w:w="1417"/>
        <w:gridCol w:w="1447"/>
        <w:gridCol w:w="567"/>
        <w:gridCol w:w="2834"/>
      </w:tblGrid>
      <w:tr w:rsidR="00A05F5B" w14:paraId="2DE5DCF5" w14:textId="77777777" w:rsidTr="006E1902">
        <w:trPr>
          <w:cantSplit/>
        </w:trPr>
        <w:tc>
          <w:tcPr>
            <w:tcW w:w="4706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17C9940D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4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2B418433" w14:textId="77777777" w:rsidR="00A05F5B" w:rsidRPr="00EA7F26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0B796B54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C171DFA" w14:textId="77777777" w:rsidR="00A05F5B" w:rsidRPr="00EA7F26" w:rsidRDefault="00A05F5B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05F5B" w14:paraId="5827E7F6" w14:textId="77777777" w:rsidTr="006E1902">
        <w:trPr>
          <w:cantSplit/>
        </w:trPr>
        <w:tc>
          <w:tcPr>
            <w:tcW w:w="2155" w:type="dxa"/>
          </w:tcPr>
          <w:p w14:paraId="665A7460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OrderLogQueryRequest</w:t>
            </w:r>
          </w:p>
        </w:tc>
        <w:tc>
          <w:tcPr>
            <w:tcW w:w="1134" w:type="dxa"/>
          </w:tcPr>
          <w:p w14:paraId="372F6AC1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OrderCode</w:t>
            </w:r>
          </w:p>
        </w:tc>
        <w:tc>
          <w:tcPr>
            <w:tcW w:w="1417" w:type="dxa"/>
          </w:tcPr>
          <w:p w14:paraId="311F4CD3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47" w:type="dxa"/>
          </w:tcPr>
          <w:p w14:paraId="18D304E9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/>
                <w:sz w:val="16"/>
                <w:szCs w:val="16"/>
              </w:rPr>
              <w:t>S</w:t>
            </w:r>
            <w:r w:rsidRPr="00DC31D6">
              <w:rPr>
                <w:rFonts w:eastAsia="微软雅黑" w:hint="eastAsia"/>
                <w:sz w:val="16"/>
                <w:szCs w:val="16"/>
              </w:rPr>
              <w:t>tring</w:t>
            </w:r>
          </w:p>
        </w:tc>
        <w:tc>
          <w:tcPr>
            <w:tcW w:w="567" w:type="dxa"/>
          </w:tcPr>
          <w:p w14:paraId="72701258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07CA08B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订单编号</w:t>
            </w:r>
          </w:p>
        </w:tc>
      </w:tr>
      <w:tr w:rsidR="00A05F5B" w14:paraId="15D1A82B" w14:textId="77777777" w:rsidTr="006E1902">
        <w:trPr>
          <w:cantSplit/>
        </w:trPr>
        <w:tc>
          <w:tcPr>
            <w:tcW w:w="2155" w:type="dxa"/>
            <w:vMerge w:val="restart"/>
          </w:tcPr>
          <w:p w14:paraId="0DFA9EB0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OrderLogQueryResponse</w:t>
            </w:r>
          </w:p>
        </w:tc>
        <w:tc>
          <w:tcPr>
            <w:tcW w:w="1134" w:type="dxa"/>
            <w:vMerge w:val="restart"/>
          </w:tcPr>
          <w:p w14:paraId="62A68301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1417" w:type="dxa"/>
          </w:tcPr>
          <w:p w14:paraId="28FC98A1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47" w:type="dxa"/>
          </w:tcPr>
          <w:p w14:paraId="7D78151A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567" w:type="dxa"/>
          </w:tcPr>
          <w:p w14:paraId="02CE84A1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7C2C378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A05F5B" w14:paraId="3A3E8250" w14:textId="77777777" w:rsidTr="006E1902">
        <w:trPr>
          <w:cantSplit/>
        </w:trPr>
        <w:tc>
          <w:tcPr>
            <w:tcW w:w="2155" w:type="dxa"/>
            <w:vMerge/>
          </w:tcPr>
          <w:p w14:paraId="272D2E5F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  <w:vMerge/>
          </w:tcPr>
          <w:p w14:paraId="0B58C78F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67EC72A4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447" w:type="dxa"/>
          </w:tcPr>
          <w:p w14:paraId="74F6F888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567" w:type="dxa"/>
          </w:tcPr>
          <w:p w14:paraId="41A97C62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E158290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A05F5B" w14:paraId="7075CFE1" w14:textId="77777777" w:rsidTr="006E1902">
        <w:trPr>
          <w:cantSplit/>
        </w:trPr>
        <w:tc>
          <w:tcPr>
            <w:tcW w:w="2155" w:type="dxa"/>
            <w:vMerge/>
          </w:tcPr>
          <w:p w14:paraId="0B1A1327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  <w:vMerge/>
          </w:tcPr>
          <w:p w14:paraId="025D7BB7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575FC5F7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447" w:type="dxa"/>
          </w:tcPr>
          <w:p w14:paraId="103A6E33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2CA2605D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C578E59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75FCDFDE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0</w:t>
            </w:r>
            <w:r w:rsidRPr="00DC31D6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01254B4D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-1</w:t>
            </w:r>
            <w:r w:rsidRPr="00DC31D6">
              <w:rPr>
                <w:rFonts w:eastAsia="微软雅黑" w:hint="eastAsia"/>
                <w:sz w:val="16"/>
                <w:szCs w:val="16"/>
              </w:rPr>
              <w:t>：发生未知异常；</w:t>
            </w:r>
          </w:p>
          <w:p w14:paraId="0EC681FF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100</w:t>
            </w:r>
            <w:r w:rsidRPr="00DC31D6">
              <w:rPr>
                <w:rFonts w:eastAsia="微软雅黑" w:hint="eastAsia"/>
                <w:sz w:val="16"/>
                <w:szCs w:val="16"/>
              </w:rPr>
              <w:t>：订单编号不能为空；</w:t>
            </w:r>
          </w:p>
        </w:tc>
      </w:tr>
      <w:tr w:rsidR="00A05F5B" w14:paraId="33698E89" w14:textId="77777777" w:rsidTr="006E1902">
        <w:trPr>
          <w:cantSplit/>
        </w:trPr>
        <w:tc>
          <w:tcPr>
            <w:tcW w:w="2155" w:type="dxa"/>
            <w:vMerge/>
          </w:tcPr>
          <w:p w14:paraId="72B4D193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  <w:vMerge/>
          </w:tcPr>
          <w:p w14:paraId="1DD8ECF7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26077D40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47" w:type="dxa"/>
          </w:tcPr>
          <w:p w14:paraId="085CB89A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68228FD5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10F4DECF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1D146B6A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Code=0</w:t>
            </w:r>
            <w:r w:rsidRPr="00DC31D6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A05F5B" w14:paraId="7291E0DA" w14:textId="77777777" w:rsidTr="006E1902">
        <w:trPr>
          <w:cantSplit/>
        </w:trPr>
        <w:tc>
          <w:tcPr>
            <w:tcW w:w="2155" w:type="dxa"/>
            <w:vMerge/>
          </w:tcPr>
          <w:p w14:paraId="738DED1E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  <w:vMerge w:val="restart"/>
          </w:tcPr>
          <w:p w14:paraId="26CE7F74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OrderLogItems</w:t>
            </w:r>
          </w:p>
        </w:tc>
        <w:tc>
          <w:tcPr>
            <w:tcW w:w="1417" w:type="dxa"/>
          </w:tcPr>
          <w:p w14:paraId="5AFC39AA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47" w:type="dxa"/>
          </w:tcPr>
          <w:p w14:paraId="193D1543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List&lt;OrderLogItem&gt;</w:t>
            </w:r>
          </w:p>
        </w:tc>
        <w:tc>
          <w:tcPr>
            <w:tcW w:w="567" w:type="dxa"/>
          </w:tcPr>
          <w:p w14:paraId="57657166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9BC2986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订单相关的日志列表</w:t>
            </w:r>
          </w:p>
        </w:tc>
      </w:tr>
      <w:tr w:rsidR="00A05F5B" w14:paraId="0092CEA2" w14:textId="77777777" w:rsidTr="006E1902">
        <w:trPr>
          <w:cantSplit/>
        </w:trPr>
        <w:tc>
          <w:tcPr>
            <w:tcW w:w="2155" w:type="dxa"/>
            <w:vMerge/>
          </w:tcPr>
          <w:p w14:paraId="616C0FF7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  <w:vMerge/>
          </w:tcPr>
          <w:p w14:paraId="09AD71D7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5DF5094A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Operation</w:t>
            </w:r>
          </w:p>
        </w:tc>
        <w:tc>
          <w:tcPr>
            <w:tcW w:w="1447" w:type="dxa"/>
          </w:tcPr>
          <w:p w14:paraId="1C7240F7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6632F87A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C735BBA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操作内容</w:t>
            </w:r>
          </w:p>
        </w:tc>
      </w:tr>
      <w:tr w:rsidR="00A05F5B" w14:paraId="453310AD" w14:textId="77777777" w:rsidTr="006E1902">
        <w:trPr>
          <w:cantSplit/>
        </w:trPr>
        <w:tc>
          <w:tcPr>
            <w:tcW w:w="2155" w:type="dxa"/>
            <w:vMerge/>
          </w:tcPr>
          <w:p w14:paraId="1B0DCB16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  <w:vMerge/>
          </w:tcPr>
          <w:p w14:paraId="7B34C13D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31E639FC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Content</w:t>
            </w:r>
          </w:p>
        </w:tc>
        <w:tc>
          <w:tcPr>
            <w:tcW w:w="1447" w:type="dxa"/>
          </w:tcPr>
          <w:p w14:paraId="684B3B28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292959BB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2641980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描述</w:t>
            </w:r>
          </w:p>
        </w:tc>
      </w:tr>
      <w:tr w:rsidR="00A05F5B" w14:paraId="5A564689" w14:textId="77777777" w:rsidTr="006E1902">
        <w:trPr>
          <w:cantSplit/>
        </w:trPr>
        <w:tc>
          <w:tcPr>
            <w:tcW w:w="2155" w:type="dxa"/>
            <w:vMerge/>
          </w:tcPr>
          <w:p w14:paraId="53139A22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  <w:vMerge/>
          </w:tcPr>
          <w:p w14:paraId="320CE9A9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346CD408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447" w:type="dxa"/>
          </w:tcPr>
          <w:p w14:paraId="4E0F165D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33D9D75C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727BBA3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操作人</w:t>
            </w:r>
          </w:p>
        </w:tc>
      </w:tr>
      <w:tr w:rsidR="00A05F5B" w14:paraId="126FF388" w14:textId="77777777" w:rsidTr="006E1902">
        <w:trPr>
          <w:cantSplit/>
        </w:trPr>
        <w:tc>
          <w:tcPr>
            <w:tcW w:w="2155" w:type="dxa"/>
            <w:vMerge/>
          </w:tcPr>
          <w:p w14:paraId="3ADCEC4F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  <w:vMerge/>
          </w:tcPr>
          <w:p w14:paraId="486253D0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417" w:type="dxa"/>
          </w:tcPr>
          <w:p w14:paraId="7F36267B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OperateDatetime</w:t>
            </w:r>
          </w:p>
        </w:tc>
        <w:tc>
          <w:tcPr>
            <w:tcW w:w="1447" w:type="dxa"/>
          </w:tcPr>
          <w:p w14:paraId="5B6F274E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5243C775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D47B178" w14:textId="77777777" w:rsidR="00A05F5B" w:rsidRPr="00DC31D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DC31D6">
              <w:rPr>
                <w:rFonts w:eastAsia="微软雅黑" w:hint="eastAsia"/>
                <w:sz w:val="16"/>
                <w:szCs w:val="16"/>
              </w:rPr>
              <w:t>操作时间</w:t>
            </w:r>
          </w:p>
        </w:tc>
      </w:tr>
    </w:tbl>
    <w:p w14:paraId="6BDE5EF4" w14:textId="77777777" w:rsidR="00A05F5B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业务处理流程：</w:t>
      </w:r>
    </w:p>
    <w:p w14:paraId="4CED9978" w14:textId="77777777" w:rsidR="00A05F5B" w:rsidRDefault="00A05F5B" w:rsidP="00A05F5B">
      <w:r>
        <w:rPr>
          <w:rFonts w:hint="eastAsia"/>
          <w:b/>
          <w:noProof/>
        </w:rPr>
        <w:lastRenderedPageBreak/>
        <w:drawing>
          <wp:inline distT="0" distB="0" distL="0" distR="0" wp14:anchorId="17E1F78D" wp14:editId="52E2AD85">
            <wp:extent cx="4415051" cy="250132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4591" cy="2501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580E9" w14:textId="77777777" w:rsidR="00A05F5B" w:rsidRDefault="00A05F5B" w:rsidP="00A05F5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基础数据操作日志添加</w:t>
      </w:r>
    </w:p>
    <w:p w14:paraId="03CF4F34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基础数据各个操作后进行的日志记录</w:t>
      </w:r>
    </w:p>
    <w:p w14:paraId="431E283A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基础数据基本操作信息（数据模型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、数据模型类型、操作内容、操作人），以及详细操作信息（调用接口、请求参数、返回结果、关联的新旧数据模型、备注）</w:t>
      </w:r>
    </w:p>
    <w:p w14:paraId="76FA0498" w14:textId="77777777" w:rsidR="00A05F5B" w:rsidRPr="00AC5900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AC5900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</w:t>
      </w:r>
      <w:r w:rsidRPr="00AC5900">
        <w:rPr>
          <w:rFonts w:eastAsia="微软雅黑" w:hint="eastAsia"/>
          <w:sz w:val="16"/>
          <w:szCs w:val="16"/>
        </w:rPr>
        <w:t>ResultInfo</w:t>
      </w:r>
    </w:p>
    <w:p w14:paraId="708F3F04" w14:textId="77777777" w:rsidR="00A05F5B" w:rsidRDefault="00A05F5B" w:rsidP="00A05F5B">
      <w:pPr>
        <w:rPr>
          <w:rFonts w:eastAsia="微软雅黑"/>
          <w:sz w:val="16"/>
          <w:szCs w:val="16"/>
        </w:rPr>
      </w:pPr>
      <w:r w:rsidRPr="00AC5900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 w:rsidRPr="00AC5900">
        <w:rPr>
          <w:rFonts w:eastAsia="微软雅黑" w:hint="eastAsia"/>
          <w:sz w:val="16"/>
          <w:szCs w:val="16"/>
        </w:rPr>
        <w:t>BaseDataLogInsert</w:t>
      </w:r>
      <w:r w:rsidRPr="00AC5900">
        <w:rPr>
          <w:rFonts w:eastAsia="微软雅黑" w:hint="eastAsia"/>
          <w:sz w:val="16"/>
          <w:szCs w:val="16"/>
        </w:rPr>
        <w:t>（基础数据操作日志添加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71"/>
        <w:gridCol w:w="1276"/>
        <w:gridCol w:w="1701"/>
        <w:gridCol w:w="1305"/>
        <w:gridCol w:w="567"/>
        <w:gridCol w:w="2834"/>
      </w:tblGrid>
      <w:tr w:rsidR="00A05F5B" w14:paraId="2E1AFB12" w14:textId="77777777" w:rsidTr="006E1902">
        <w:trPr>
          <w:cantSplit/>
        </w:trPr>
        <w:tc>
          <w:tcPr>
            <w:tcW w:w="484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427169C6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13F3AB5F" w14:textId="77777777" w:rsidR="00A05F5B" w:rsidRPr="00EA7F26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06021835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196761AD" w14:textId="77777777" w:rsidR="00A05F5B" w:rsidRPr="00EA7F26" w:rsidRDefault="00A05F5B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05F5B" w14:paraId="4CDFC540" w14:textId="77777777" w:rsidTr="006E1902">
        <w:trPr>
          <w:cantSplit/>
        </w:trPr>
        <w:tc>
          <w:tcPr>
            <w:tcW w:w="1871" w:type="dxa"/>
            <w:vMerge w:val="restart"/>
          </w:tcPr>
          <w:p w14:paraId="5C1EB77B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BaseDataLogInsertRequest</w:t>
            </w:r>
          </w:p>
        </w:tc>
        <w:tc>
          <w:tcPr>
            <w:tcW w:w="1276" w:type="dxa"/>
            <w:vMerge w:val="restart"/>
          </w:tcPr>
          <w:p w14:paraId="2171D0A3" w14:textId="77777777" w:rsidR="00A05F5B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  <w:p w14:paraId="265DC6B9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BaseDataLogItem</w:t>
            </w:r>
          </w:p>
        </w:tc>
        <w:tc>
          <w:tcPr>
            <w:tcW w:w="1701" w:type="dxa"/>
          </w:tcPr>
          <w:p w14:paraId="769D61F3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0EC390B4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BaseDataLogType</w:t>
            </w:r>
          </w:p>
        </w:tc>
        <w:tc>
          <w:tcPr>
            <w:tcW w:w="567" w:type="dxa"/>
          </w:tcPr>
          <w:p w14:paraId="7F9312BE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4842FC8F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基础数据操作日志模型</w:t>
            </w:r>
          </w:p>
        </w:tc>
      </w:tr>
      <w:tr w:rsidR="00A05F5B" w14:paraId="17C6D7E6" w14:textId="77777777" w:rsidTr="006E1902">
        <w:trPr>
          <w:cantSplit/>
        </w:trPr>
        <w:tc>
          <w:tcPr>
            <w:tcW w:w="1871" w:type="dxa"/>
            <w:vMerge/>
          </w:tcPr>
          <w:p w14:paraId="3F9F1725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547B9B0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3BAB6736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DataModeID</w:t>
            </w:r>
          </w:p>
        </w:tc>
        <w:tc>
          <w:tcPr>
            <w:tcW w:w="1305" w:type="dxa"/>
          </w:tcPr>
          <w:p w14:paraId="39A34707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47E8AB2A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3FB3902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数据模型</w:t>
            </w:r>
            <w:r w:rsidRPr="00AC5900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A05F5B" w14:paraId="647E7F2E" w14:textId="77777777" w:rsidTr="006E1902">
        <w:trPr>
          <w:cantSplit/>
        </w:trPr>
        <w:tc>
          <w:tcPr>
            <w:tcW w:w="1871" w:type="dxa"/>
            <w:vMerge/>
          </w:tcPr>
          <w:p w14:paraId="425541AF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BC5BA14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4B80737F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DataModelType</w:t>
            </w:r>
          </w:p>
        </w:tc>
        <w:tc>
          <w:tcPr>
            <w:tcW w:w="1305" w:type="dxa"/>
          </w:tcPr>
          <w:p w14:paraId="19DBAE00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enum</w:t>
            </w:r>
          </w:p>
        </w:tc>
        <w:tc>
          <w:tcPr>
            <w:tcW w:w="567" w:type="dxa"/>
          </w:tcPr>
          <w:p w14:paraId="1BAEE7D4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00081D7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数据模型类型（</w:t>
            </w:r>
          </w:p>
          <w:p w14:paraId="4E81D611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Branch</w:t>
            </w:r>
            <w:r w:rsidRPr="00AC5900">
              <w:rPr>
                <w:rFonts w:eastAsia="微软雅黑" w:hint="eastAsia"/>
                <w:sz w:val="16"/>
                <w:szCs w:val="16"/>
              </w:rPr>
              <w:t>：网点基本信息</w:t>
            </w:r>
          </w:p>
          <w:p w14:paraId="65FE3685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NonWorkDay</w:t>
            </w:r>
            <w:r w:rsidRPr="00AC5900">
              <w:rPr>
                <w:rFonts w:eastAsia="微软雅黑" w:hint="eastAsia"/>
                <w:sz w:val="16"/>
                <w:szCs w:val="16"/>
              </w:rPr>
              <w:t>：网点非工作日信息）</w:t>
            </w:r>
          </w:p>
        </w:tc>
      </w:tr>
      <w:tr w:rsidR="00A05F5B" w14:paraId="728EECE4" w14:textId="77777777" w:rsidTr="006E1902">
        <w:trPr>
          <w:cantSplit/>
        </w:trPr>
        <w:tc>
          <w:tcPr>
            <w:tcW w:w="1871" w:type="dxa"/>
            <w:vMerge/>
          </w:tcPr>
          <w:p w14:paraId="63E1F302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6E3471C2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6CFD1E1A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OperationContent</w:t>
            </w:r>
          </w:p>
        </w:tc>
        <w:tc>
          <w:tcPr>
            <w:tcW w:w="1305" w:type="dxa"/>
          </w:tcPr>
          <w:p w14:paraId="4578CA99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460132DD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3709159D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操作内容</w:t>
            </w:r>
          </w:p>
        </w:tc>
      </w:tr>
      <w:tr w:rsidR="00A05F5B" w14:paraId="1EBB29AF" w14:textId="77777777" w:rsidTr="006E1902">
        <w:trPr>
          <w:cantSplit/>
        </w:trPr>
        <w:tc>
          <w:tcPr>
            <w:tcW w:w="1871" w:type="dxa"/>
            <w:vMerge/>
          </w:tcPr>
          <w:p w14:paraId="7022E441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59B945E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3C978C47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305" w:type="dxa"/>
          </w:tcPr>
          <w:p w14:paraId="1CED4721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55CE6D77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B4A5C13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操作人</w:t>
            </w:r>
          </w:p>
        </w:tc>
      </w:tr>
      <w:tr w:rsidR="00A05F5B" w14:paraId="34CBB3EC" w14:textId="77777777" w:rsidTr="006E1902">
        <w:trPr>
          <w:cantSplit/>
        </w:trPr>
        <w:tc>
          <w:tcPr>
            <w:tcW w:w="1871" w:type="dxa"/>
            <w:vMerge/>
          </w:tcPr>
          <w:p w14:paraId="0D3ADDE4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265F39F7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2E3F6CCF" w14:textId="77777777" w:rsidR="00A05F5B" w:rsidRPr="00AC5900" w:rsidRDefault="00A05F5B" w:rsidP="006E190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BaseDataLogDetailItem</w:t>
            </w:r>
          </w:p>
        </w:tc>
        <w:tc>
          <w:tcPr>
            <w:tcW w:w="1305" w:type="dxa"/>
          </w:tcPr>
          <w:p w14:paraId="523DFDE4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BaseDataLogDetailType</w:t>
            </w:r>
          </w:p>
        </w:tc>
        <w:tc>
          <w:tcPr>
            <w:tcW w:w="567" w:type="dxa"/>
          </w:tcPr>
          <w:p w14:paraId="2F41F29D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0054243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详细操作日志描述</w:t>
            </w:r>
          </w:p>
        </w:tc>
      </w:tr>
      <w:tr w:rsidR="00A05F5B" w14:paraId="2EB0A08D" w14:textId="77777777" w:rsidTr="006E1902">
        <w:trPr>
          <w:cantSplit/>
        </w:trPr>
        <w:tc>
          <w:tcPr>
            <w:tcW w:w="1871" w:type="dxa"/>
          </w:tcPr>
          <w:p w14:paraId="05C22554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041EAAA9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2785D024" w14:textId="77777777" w:rsidR="00A05F5B" w:rsidRPr="005E1426" w:rsidRDefault="00A05F5B" w:rsidP="006E1902">
            <w:pPr>
              <w:jc w:val="right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CallOperation</w:t>
            </w:r>
          </w:p>
        </w:tc>
        <w:tc>
          <w:tcPr>
            <w:tcW w:w="1305" w:type="dxa"/>
          </w:tcPr>
          <w:p w14:paraId="538EB823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253B065C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46FC39F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操作调用的接口方法</w:t>
            </w:r>
          </w:p>
        </w:tc>
      </w:tr>
      <w:tr w:rsidR="00A05F5B" w14:paraId="6DC04272" w14:textId="77777777" w:rsidTr="006E1902">
        <w:trPr>
          <w:cantSplit/>
        </w:trPr>
        <w:tc>
          <w:tcPr>
            <w:tcW w:w="1871" w:type="dxa"/>
          </w:tcPr>
          <w:p w14:paraId="490C0961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6DD0A501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7856FE3D" w14:textId="77777777" w:rsidR="00A05F5B" w:rsidRPr="005E1426" w:rsidRDefault="00A05F5B" w:rsidP="006E1902">
            <w:pPr>
              <w:jc w:val="right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RequestModel</w:t>
            </w:r>
          </w:p>
        </w:tc>
        <w:tc>
          <w:tcPr>
            <w:tcW w:w="1305" w:type="dxa"/>
          </w:tcPr>
          <w:p w14:paraId="3C645323" w14:textId="0AC42588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T</w:t>
            </w:r>
            <w:r w:rsidR="00465190" w:rsidRPr="005E1426">
              <w:rPr>
                <w:rFonts w:eastAsia="微软雅黑"/>
                <w:sz w:val="16"/>
                <w:szCs w:val="16"/>
              </w:rPr>
              <w:t>r</w:t>
            </w:r>
            <w:r w:rsidRPr="005E1426">
              <w:rPr>
                <w:rFonts w:eastAsia="微软雅黑" w:hint="eastAsia"/>
                <w:sz w:val="16"/>
                <w:szCs w:val="16"/>
              </w:rPr>
              <w:t>equest</w:t>
            </w:r>
          </w:p>
        </w:tc>
        <w:tc>
          <w:tcPr>
            <w:tcW w:w="567" w:type="dxa"/>
          </w:tcPr>
          <w:p w14:paraId="6FD62B9F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6545EAA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请求参数模型</w:t>
            </w:r>
          </w:p>
        </w:tc>
      </w:tr>
      <w:tr w:rsidR="00A05F5B" w14:paraId="40AF368E" w14:textId="77777777" w:rsidTr="006E1902">
        <w:trPr>
          <w:cantSplit/>
        </w:trPr>
        <w:tc>
          <w:tcPr>
            <w:tcW w:w="1871" w:type="dxa"/>
          </w:tcPr>
          <w:p w14:paraId="03C21371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47708B79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43A38E5A" w14:textId="77777777" w:rsidR="00A05F5B" w:rsidRPr="005E1426" w:rsidRDefault="00A05F5B" w:rsidP="006E1902">
            <w:pPr>
              <w:jc w:val="right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ResponseModel</w:t>
            </w:r>
          </w:p>
        </w:tc>
        <w:tc>
          <w:tcPr>
            <w:tcW w:w="1305" w:type="dxa"/>
          </w:tcPr>
          <w:p w14:paraId="7498F406" w14:textId="3E37D85E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T</w:t>
            </w:r>
            <w:r w:rsidR="00465190" w:rsidRPr="005E1426">
              <w:rPr>
                <w:rFonts w:eastAsia="微软雅黑"/>
                <w:sz w:val="16"/>
                <w:szCs w:val="16"/>
              </w:rPr>
              <w:t>r</w:t>
            </w:r>
            <w:r w:rsidRPr="005E1426">
              <w:rPr>
                <w:rFonts w:eastAsia="微软雅黑" w:hint="eastAsia"/>
                <w:sz w:val="16"/>
                <w:szCs w:val="16"/>
              </w:rPr>
              <w:t>esponse</w:t>
            </w:r>
          </w:p>
        </w:tc>
        <w:tc>
          <w:tcPr>
            <w:tcW w:w="567" w:type="dxa"/>
          </w:tcPr>
          <w:p w14:paraId="2AD68883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033FC683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返回参数模型</w:t>
            </w:r>
          </w:p>
        </w:tc>
      </w:tr>
      <w:tr w:rsidR="00A05F5B" w14:paraId="4931C4CF" w14:textId="77777777" w:rsidTr="006E1902">
        <w:trPr>
          <w:cantSplit/>
        </w:trPr>
        <w:tc>
          <w:tcPr>
            <w:tcW w:w="1871" w:type="dxa"/>
          </w:tcPr>
          <w:p w14:paraId="1CCCAA73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2B3C57B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75ABF95D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RelatedObject</w:t>
            </w:r>
          </w:p>
        </w:tc>
        <w:tc>
          <w:tcPr>
            <w:tcW w:w="1305" w:type="dxa"/>
          </w:tcPr>
          <w:p w14:paraId="618A6463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153A10B2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6F9F3143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</w:tr>
      <w:tr w:rsidR="00A05F5B" w14:paraId="761CF263" w14:textId="77777777" w:rsidTr="006E1902">
        <w:trPr>
          <w:cantSplit/>
        </w:trPr>
        <w:tc>
          <w:tcPr>
            <w:tcW w:w="1871" w:type="dxa"/>
          </w:tcPr>
          <w:p w14:paraId="15582194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710CDF36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15DC2084" w14:textId="77777777" w:rsidR="00A05F5B" w:rsidRPr="005E1426" w:rsidRDefault="00A05F5B" w:rsidP="006E1902">
            <w:pPr>
              <w:jc w:val="right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NewObject</w:t>
            </w:r>
          </w:p>
        </w:tc>
        <w:tc>
          <w:tcPr>
            <w:tcW w:w="1305" w:type="dxa"/>
          </w:tcPr>
          <w:p w14:paraId="38D83235" w14:textId="2FCEC632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T</w:t>
            </w:r>
            <w:r w:rsidR="00465190" w:rsidRPr="005E1426">
              <w:rPr>
                <w:rFonts w:eastAsia="微软雅黑"/>
                <w:sz w:val="16"/>
                <w:szCs w:val="16"/>
              </w:rPr>
              <w:t>o</w:t>
            </w:r>
            <w:r w:rsidRPr="005E1426">
              <w:rPr>
                <w:rFonts w:eastAsia="微软雅黑" w:hint="eastAsia"/>
                <w:sz w:val="16"/>
                <w:szCs w:val="16"/>
              </w:rPr>
              <w:t>bject</w:t>
            </w:r>
          </w:p>
        </w:tc>
        <w:tc>
          <w:tcPr>
            <w:tcW w:w="567" w:type="dxa"/>
          </w:tcPr>
          <w:p w14:paraId="590AF551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14720B01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编辑类型的审核操作保存旧数据模型；</w:t>
            </w:r>
          </w:p>
        </w:tc>
      </w:tr>
      <w:tr w:rsidR="00A05F5B" w14:paraId="0FFFE9BB" w14:textId="77777777" w:rsidTr="006E1902">
        <w:trPr>
          <w:cantSplit/>
        </w:trPr>
        <w:tc>
          <w:tcPr>
            <w:tcW w:w="1871" w:type="dxa"/>
          </w:tcPr>
          <w:p w14:paraId="4F8BB5AD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3DC59579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600424D0" w14:textId="77777777" w:rsidR="00A05F5B" w:rsidRPr="005E1426" w:rsidRDefault="00A05F5B" w:rsidP="006E1902">
            <w:pPr>
              <w:jc w:val="right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OldObject</w:t>
            </w:r>
          </w:p>
        </w:tc>
        <w:tc>
          <w:tcPr>
            <w:tcW w:w="1305" w:type="dxa"/>
          </w:tcPr>
          <w:p w14:paraId="1A0521F2" w14:textId="601FBC05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T</w:t>
            </w:r>
            <w:r w:rsidR="00465190" w:rsidRPr="005E1426">
              <w:rPr>
                <w:rFonts w:eastAsia="微软雅黑"/>
                <w:sz w:val="16"/>
                <w:szCs w:val="16"/>
              </w:rPr>
              <w:t>o</w:t>
            </w:r>
            <w:r w:rsidRPr="005E1426">
              <w:rPr>
                <w:rFonts w:eastAsia="微软雅黑" w:hint="eastAsia"/>
                <w:sz w:val="16"/>
                <w:szCs w:val="16"/>
              </w:rPr>
              <w:t>bject</w:t>
            </w:r>
          </w:p>
        </w:tc>
        <w:tc>
          <w:tcPr>
            <w:tcW w:w="567" w:type="dxa"/>
          </w:tcPr>
          <w:p w14:paraId="51F40759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19CAB148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编辑类型的审核操作保存新数据模型；</w:t>
            </w:r>
          </w:p>
        </w:tc>
      </w:tr>
      <w:tr w:rsidR="00A05F5B" w14:paraId="0ADD1DC9" w14:textId="77777777" w:rsidTr="006E1902">
        <w:trPr>
          <w:cantSplit/>
        </w:trPr>
        <w:tc>
          <w:tcPr>
            <w:tcW w:w="1871" w:type="dxa"/>
          </w:tcPr>
          <w:p w14:paraId="67B664DA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</w:tcPr>
          <w:p w14:paraId="5B47E8B1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70B6C4E9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Remark</w:t>
            </w:r>
          </w:p>
        </w:tc>
        <w:tc>
          <w:tcPr>
            <w:tcW w:w="1305" w:type="dxa"/>
          </w:tcPr>
          <w:p w14:paraId="2EAD0D17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3FDBFB28" w14:textId="77777777" w:rsidR="00A05F5B" w:rsidRPr="005E1426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753EF22A" w14:textId="77777777" w:rsidR="00A05F5B" w:rsidRPr="005E1426" w:rsidRDefault="00A05F5B" w:rsidP="006E1902">
            <w:pPr>
              <w:jc w:val="left"/>
              <w:rPr>
                <w:rFonts w:eastAsia="微软雅黑"/>
                <w:sz w:val="16"/>
                <w:szCs w:val="16"/>
              </w:rPr>
            </w:pPr>
            <w:r w:rsidRPr="005E1426">
              <w:rPr>
                <w:rFonts w:eastAsia="微软雅黑" w:hint="eastAsia"/>
                <w:sz w:val="16"/>
                <w:szCs w:val="16"/>
              </w:rPr>
              <w:t>根据需要添加备注信息！</w:t>
            </w:r>
          </w:p>
        </w:tc>
      </w:tr>
      <w:tr w:rsidR="00A05F5B" w14:paraId="76504689" w14:textId="77777777" w:rsidTr="006E1902">
        <w:trPr>
          <w:cantSplit/>
        </w:trPr>
        <w:tc>
          <w:tcPr>
            <w:tcW w:w="1871" w:type="dxa"/>
            <w:vMerge w:val="restart"/>
          </w:tcPr>
          <w:p w14:paraId="5FCC6A7B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BaseDataLogInsertResponse</w:t>
            </w:r>
          </w:p>
        </w:tc>
        <w:tc>
          <w:tcPr>
            <w:tcW w:w="1276" w:type="dxa"/>
            <w:vMerge w:val="restart"/>
          </w:tcPr>
          <w:p w14:paraId="401DCEF2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1701" w:type="dxa"/>
          </w:tcPr>
          <w:p w14:paraId="5298E0B8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4DF1E5A2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567" w:type="dxa"/>
          </w:tcPr>
          <w:p w14:paraId="54035C2E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1FF432DF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A05F5B" w14:paraId="716911AE" w14:textId="77777777" w:rsidTr="006E1902">
        <w:trPr>
          <w:cantSplit/>
        </w:trPr>
        <w:tc>
          <w:tcPr>
            <w:tcW w:w="1871" w:type="dxa"/>
            <w:vMerge/>
          </w:tcPr>
          <w:p w14:paraId="00AEF873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537DFEDC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23A728C6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305" w:type="dxa"/>
          </w:tcPr>
          <w:p w14:paraId="5ED3F39E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567" w:type="dxa"/>
          </w:tcPr>
          <w:p w14:paraId="0435DD60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17A71B6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A05F5B" w14:paraId="4364317B" w14:textId="77777777" w:rsidTr="006E1902">
        <w:trPr>
          <w:cantSplit/>
        </w:trPr>
        <w:tc>
          <w:tcPr>
            <w:tcW w:w="1871" w:type="dxa"/>
            <w:vMerge/>
          </w:tcPr>
          <w:p w14:paraId="66D833C0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F462A0A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11C77A95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305" w:type="dxa"/>
          </w:tcPr>
          <w:p w14:paraId="2CB65B68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6ADD5DE0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96743F3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19A69892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0</w:t>
            </w:r>
            <w:r w:rsidRPr="00AC5900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2737E3F8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-1</w:t>
            </w:r>
            <w:r w:rsidRPr="00AC5900">
              <w:rPr>
                <w:rFonts w:eastAsia="微软雅黑" w:hint="eastAsia"/>
                <w:sz w:val="16"/>
                <w:szCs w:val="16"/>
              </w:rPr>
              <w:t>：发生未知异常；</w:t>
            </w:r>
          </w:p>
          <w:p w14:paraId="26316D26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100</w:t>
            </w:r>
            <w:r w:rsidRPr="00AC5900">
              <w:rPr>
                <w:rFonts w:eastAsia="微软雅黑" w:hint="eastAsia"/>
                <w:sz w:val="16"/>
                <w:szCs w:val="16"/>
              </w:rPr>
              <w:t>：数据模型</w:t>
            </w:r>
            <w:r w:rsidRPr="00AC5900">
              <w:rPr>
                <w:rFonts w:eastAsia="微软雅黑" w:hint="eastAsia"/>
                <w:sz w:val="16"/>
                <w:szCs w:val="16"/>
              </w:rPr>
              <w:t>ID</w:t>
            </w:r>
            <w:r w:rsidRPr="00AC5900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51350C4B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200</w:t>
            </w:r>
            <w:r w:rsidRPr="00AC5900">
              <w:rPr>
                <w:rFonts w:eastAsia="微软雅黑" w:hint="eastAsia"/>
                <w:sz w:val="16"/>
                <w:szCs w:val="16"/>
              </w:rPr>
              <w:t>：数据模型类型不能为空；</w:t>
            </w:r>
          </w:p>
          <w:p w14:paraId="7B2569A4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300</w:t>
            </w:r>
            <w:r w:rsidRPr="00AC5900">
              <w:rPr>
                <w:rFonts w:eastAsia="微软雅黑" w:hint="eastAsia"/>
                <w:sz w:val="16"/>
                <w:szCs w:val="16"/>
              </w:rPr>
              <w:t>：操作内容不能为空；</w:t>
            </w:r>
          </w:p>
          <w:p w14:paraId="6552B4F5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400</w:t>
            </w:r>
            <w:r w:rsidRPr="00AC5900">
              <w:rPr>
                <w:rFonts w:eastAsia="微软雅黑" w:hint="eastAsia"/>
                <w:sz w:val="16"/>
                <w:szCs w:val="16"/>
              </w:rPr>
              <w:t>：操作人不能为空；</w:t>
            </w:r>
          </w:p>
          <w:p w14:paraId="30F508ED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500</w:t>
            </w:r>
            <w:r w:rsidRPr="00AC5900">
              <w:rPr>
                <w:rFonts w:eastAsia="微软雅黑" w:hint="eastAsia"/>
                <w:sz w:val="16"/>
                <w:szCs w:val="16"/>
              </w:rPr>
              <w:t>：详细操作日志描述信息不能为空；</w:t>
            </w:r>
            <w:r w:rsidRPr="00AC5900">
              <w:rPr>
                <w:rFonts w:eastAsia="微软雅黑"/>
                <w:sz w:val="16"/>
                <w:szCs w:val="16"/>
              </w:rPr>
              <w:t xml:space="preserve"> </w:t>
            </w:r>
          </w:p>
        </w:tc>
      </w:tr>
      <w:tr w:rsidR="00A05F5B" w14:paraId="507C318E" w14:textId="77777777" w:rsidTr="006E1902">
        <w:trPr>
          <w:cantSplit/>
        </w:trPr>
        <w:tc>
          <w:tcPr>
            <w:tcW w:w="1871" w:type="dxa"/>
            <w:vMerge/>
          </w:tcPr>
          <w:p w14:paraId="75CB1D2A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6" w:type="dxa"/>
            <w:vMerge/>
          </w:tcPr>
          <w:p w14:paraId="0C2ABA2A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5E3491EE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305" w:type="dxa"/>
          </w:tcPr>
          <w:p w14:paraId="21CF4BE7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289F9ABC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0DFFF285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2F079216" w14:textId="77777777" w:rsidR="00A05F5B" w:rsidRPr="00AC5900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C5900">
              <w:rPr>
                <w:rFonts w:eastAsia="微软雅黑" w:hint="eastAsia"/>
                <w:sz w:val="16"/>
                <w:szCs w:val="16"/>
              </w:rPr>
              <w:t>Code=0</w:t>
            </w:r>
            <w:r w:rsidRPr="00AC5900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</w:tbl>
    <w:p w14:paraId="4785ED13" w14:textId="77777777" w:rsidR="00A05F5B" w:rsidRPr="00AC5900" w:rsidRDefault="00A05F5B" w:rsidP="00A05F5B">
      <w:pPr>
        <w:rPr>
          <w:rFonts w:eastAsia="微软雅黑"/>
          <w:sz w:val="16"/>
          <w:szCs w:val="16"/>
        </w:rPr>
      </w:pPr>
    </w:p>
    <w:p w14:paraId="77E4DF98" w14:textId="77777777" w:rsidR="00A05F5B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业务处理流程：</w:t>
      </w:r>
    </w:p>
    <w:p w14:paraId="2262C76D" w14:textId="77777777" w:rsidR="00A05F5B" w:rsidRDefault="00A05F5B" w:rsidP="00A05F5B">
      <w:pPr>
        <w:rPr>
          <w:rFonts w:eastAsia="微软雅黑"/>
          <w:sz w:val="16"/>
          <w:szCs w:val="16"/>
        </w:rPr>
      </w:pPr>
    </w:p>
    <w:p w14:paraId="42896828" w14:textId="77777777" w:rsidR="00A05F5B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hint="eastAsia"/>
          <w:noProof/>
        </w:rPr>
        <w:lastRenderedPageBreak/>
        <w:drawing>
          <wp:inline distT="0" distB="0" distL="0" distR="0" wp14:anchorId="5D27A43A" wp14:editId="54D427E6">
            <wp:extent cx="4223982" cy="2451639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3542" cy="2451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D8BEB" w14:textId="77777777" w:rsidR="00A05F5B" w:rsidRPr="005E1426" w:rsidRDefault="00A05F5B" w:rsidP="00A05F5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基础数据操作日志查询</w:t>
      </w:r>
    </w:p>
    <w:p w14:paraId="019D717E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说明：根据数据模型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和数据模型类型，找到该下的操作</w:t>
      </w:r>
      <w:r w:rsidRPr="00DC31D6"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日志信息列表</w:t>
      </w:r>
    </w:p>
    <w:p w14:paraId="1017AE51" w14:textId="77777777" w:rsidR="00A05F5B" w:rsidRPr="00FF3083" w:rsidRDefault="00A05F5B" w:rsidP="00A05F5B">
      <w:pPr>
        <w:pStyle w:val="a5"/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接口输入：数据模型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ID</w:t>
      </w:r>
      <w:r>
        <w:rPr>
          <w:rFonts w:ascii="Applied Font" w:eastAsia="微软雅黑" w:hAnsi="Applied Font" w:cs="Arial" w:hint="eastAsia"/>
          <w:color w:val="1E1E1E"/>
          <w:kern w:val="2"/>
          <w:sz w:val="16"/>
          <w:szCs w:val="16"/>
        </w:rPr>
        <w:t>、数据模型类型</w:t>
      </w:r>
    </w:p>
    <w:p w14:paraId="77870E19" w14:textId="77777777" w:rsidR="00A05F5B" w:rsidRDefault="00A05F5B" w:rsidP="00A05F5B">
      <w:pPr>
        <w:rPr>
          <w:rFonts w:eastAsia="微软雅黑"/>
          <w:sz w:val="16"/>
          <w:szCs w:val="16"/>
        </w:rPr>
      </w:pPr>
      <w:r w:rsidRPr="0070282F">
        <w:rPr>
          <w:rFonts w:ascii="Applied Font" w:eastAsia="微软雅黑" w:hAnsi="Applied Font" w:cs="Arial" w:hint="eastAsia"/>
          <w:color w:val="1E1E1E"/>
          <w:sz w:val="16"/>
          <w:szCs w:val="16"/>
        </w:rPr>
        <w:t>接口输出：</w:t>
      </w:r>
      <w:r>
        <w:rPr>
          <w:rFonts w:eastAsia="微软雅黑" w:hint="eastAsia"/>
          <w:sz w:val="16"/>
          <w:szCs w:val="16"/>
        </w:rPr>
        <w:t>基础数据</w:t>
      </w:r>
      <w:r w:rsidRPr="0070282F">
        <w:rPr>
          <w:rFonts w:eastAsia="微软雅黑" w:hint="eastAsia"/>
          <w:sz w:val="16"/>
          <w:szCs w:val="16"/>
        </w:rPr>
        <w:t>操作日志信息列表，即：</w:t>
      </w:r>
      <w:r w:rsidRPr="0070282F">
        <w:rPr>
          <w:rFonts w:eastAsia="微软雅黑" w:hint="eastAsia"/>
          <w:sz w:val="16"/>
          <w:szCs w:val="16"/>
        </w:rPr>
        <w:t>List&lt;BaseDataLogItem&gt;</w:t>
      </w:r>
    </w:p>
    <w:p w14:paraId="1334D506" w14:textId="77777777" w:rsidR="00A05F5B" w:rsidRPr="0070282F" w:rsidRDefault="00A05F5B" w:rsidP="00A05F5B">
      <w:pPr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 w:rsidRPr="0070282F">
        <w:rPr>
          <w:rFonts w:ascii="Applied Font" w:eastAsia="微软雅黑" w:hAnsi="Applied Font" w:cs="Arial" w:hint="eastAsia"/>
          <w:color w:val="1E1E1E"/>
          <w:sz w:val="16"/>
          <w:szCs w:val="16"/>
        </w:rPr>
        <w:t>接口名称：</w:t>
      </w:r>
      <w:r w:rsidRPr="0070282F">
        <w:rPr>
          <w:rFonts w:eastAsia="微软雅黑" w:hint="eastAsia"/>
          <w:sz w:val="16"/>
          <w:szCs w:val="16"/>
        </w:rPr>
        <w:t>BaseDataLogQuery</w:t>
      </w:r>
      <w:r w:rsidRPr="0070282F">
        <w:rPr>
          <w:rFonts w:eastAsia="微软雅黑" w:hint="eastAsia"/>
          <w:sz w:val="16"/>
          <w:szCs w:val="16"/>
        </w:rPr>
        <w:t>（</w:t>
      </w:r>
      <w:r>
        <w:rPr>
          <w:rFonts w:eastAsia="微软雅黑" w:hint="eastAsia"/>
          <w:sz w:val="16"/>
          <w:szCs w:val="16"/>
        </w:rPr>
        <w:t>基础数据操作</w:t>
      </w:r>
      <w:r w:rsidRPr="0070282F">
        <w:rPr>
          <w:rFonts w:eastAsia="微软雅黑" w:hint="eastAsia"/>
          <w:sz w:val="16"/>
          <w:szCs w:val="16"/>
        </w:rPr>
        <w:t>日志查询）</w:t>
      </w:r>
    </w:p>
    <w:tbl>
      <w:tblPr>
        <w:tblW w:w="955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155"/>
        <w:gridCol w:w="1275"/>
        <w:gridCol w:w="1560"/>
        <w:gridCol w:w="1163"/>
        <w:gridCol w:w="567"/>
        <w:gridCol w:w="2834"/>
      </w:tblGrid>
      <w:tr w:rsidR="00A05F5B" w14:paraId="787266F7" w14:textId="77777777" w:rsidTr="006E1902">
        <w:trPr>
          <w:cantSplit/>
        </w:trPr>
        <w:tc>
          <w:tcPr>
            <w:tcW w:w="499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6CDD13AE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参数</w:t>
            </w:r>
          </w:p>
        </w:tc>
        <w:tc>
          <w:tcPr>
            <w:tcW w:w="11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7848E581" w14:textId="77777777" w:rsidR="00A05F5B" w:rsidRPr="00EA7F26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类型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1F998A44" w14:textId="77777777" w:rsidR="00A05F5B" w:rsidRDefault="00A05F5B" w:rsidP="006E1902">
            <w:pPr>
              <w:autoSpaceDE w:val="0"/>
              <w:autoSpaceDN w:val="0"/>
              <w:jc w:val="center"/>
              <w:textAlignment w:val="bottom"/>
            </w:pPr>
            <w:r>
              <w:rPr>
                <w:rFonts w:hint="eastAsia"/>
              </w:rPr>
              <w:t>可空</w:t>
            </w:r>
          </w:p>
        </w:tc>
        <w:tc>
          <w:tcPr>
            <w:tcW w:w="28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 w:themeFill="background1" w:themeFillShade="BF"/>
          </w:tcPr>
          <w:p w14:paraId="605A04AE" w14:textId="77777777" w:rsidR="00A05F5B" w:rsidRPr="00EA7F26" w:rsidRDefault="00A05F5B" w:rsidP="006E1902">
            <w:pPr>
              <w:autoSpaceDE w:val="0"/>
              <w:autoSpaceDN w:val="0"/>
              <w:jc w:val="left"/>
              <w:textAlignment w:val="bottom"/>
            </w:pPr>
            <w:r>
              <w:rPr>
                <w:rFonts w:hint="eastAsia"/>
              </w:rPr>
              <w:t>描述</w:t>
            </w:r>
          </w:p>
        </w:tc>
      </w:tr>
      <w:tr w:rsidR="00A05F5B" w14:paraId="1501C662" w14:textId="77777777" w:rsidTr="006E1902">
        <w:trPr>
          <w:cantSplit/>
        </w:trPr>
        <w:tc>
          <w:tcPr>
            <w:tcW w:w="2155" w:type="dxa"/>
            <w:vMerge w:val="restart"/>
          </w:tcPr>
          <w:p w14:paraId="57E5172D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BaseDataLogQueryRequest</w:t>
            </w:r>
          </w:p>
        </w:tc>
        <w:tc>
          <w:tcPr>
            <w:tcW w:w="1275" w:type="dxa"/>
          </w:tcPr>
          <w:p w14:paraId="0AB70686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DataModelID</w:t>
            </w:r>
          </w:p>
        </w:tc>
        <w:tc>
          <w:tcPr>
            <w:tcW w:w="1560" w:type="dxa"/>
          </w:tcPr>
          <w:p w14:paraId="2A81E8B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54CAA55A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7D364FD9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7A23617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数据模型</w:t>
            </w:r>
            <w:r w:rsidRPr="0070282F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A05F5B" w14:paraId="7E23801E" w14:textId="77777777" w:rsidTr="006E1902">
        <w:trPr>
          <w:cantSplit/>
        </w:trPr>
        <w:tc>
          <w:tcPr>
            <w:tcW w:w="2155" w:type="dxa"/>
            <w:vMerge/>
          </w:tcPr>
          <w:p w14:paraId="00244FA8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</w:tcPr>
          <w:p w14:paraId="0C10A066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DataModelType</w:t>
            </w:r>
          </w:p>
        </w:tc>
        <w:tc>
          <w:tcPr>
            <w:tcW w:w="1560" w:type="dxa"/>
          </w:tcPr>
          <w:p w14:paraId="74E61DA7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3B0C8B84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/>
                <w:sz w:val="16"/>
                <w:szCs w:val="16"/>
              </w:rPr>
              <w:t>E</w:t>
            </w:r>
            <w:r w:rsidRPr="0070282F">
              <w:rPr>
                <w:rFonts w:eastAsia="微软雅黑" w:hint="eastAsia"/>
                <w:sz w:val="16"/>
                <w:szCs w:val="16"/>
              </w:rPr>
              <w:t>num</w:t>
            </w:r>
          </w:p>
        </w:tc>
        <w:tc>
          <w:tcPr>
            <w:tcW w:w="567" w:type="dxa"/>
          </w:tcPr>
          <w:p w14:paraId="6B511B3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218F26FD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数据模型类型（</w:t>
            </w:r>
          </w:p>
          <w:p w14:paraId="0BD78F5B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Branch</w:t>
            </w:r>
            <w:r w:rsidRPr="0070282F">
              <w:rPr>
                <w:rFonts w:eastAsia="微软雅黑" w:hint="eastAsia"/>
                <w:sz w:val="16"/>
                <w:szCs w:val="16"/>
              </w:rPr>
              <w:t>：网点基本信息</w:t>
            </w:r>
          </w:p>
          <w:p w14:paraId="67A3488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NonWorkDay</w:t>
            </w:r>
            <w:r w:rsidRPr="0070282F">
              <w:rPr>
                <w:rFonts w:eastAsia="微软雅黑" w:hint="eastAsia"/>
                <w:sz w:val="16"/>
                <w:szCs w:val="16"/>
              </w:rPr>
              <w:t>：网点非工作日信息）</w:t>
            </w:r>
          </w:p>
        </w:tc>
      </w:tr>
      <w:tr w:rsidR="00A05F5B" w14:paraId="4CB0F036" w14:textId="77777777" w:rsidTr="006E1902">
        <w:trPr>
          <w:cantSplit/>
        </w:trPr>
        <w:tc>
          <w:tcPr>
            <w:tcW w:w="2155" w:type="dxa"/>
            <w:vMerge w:val="restart"/>
          </w:tcPr>
          <w:p w14:paraId="32F70DDD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BaseDataLogQueryResponse</w:t>
            </w:r>
          </w:p>
        </w:tc>
        <w:tc>
          <w:tcPr>
            <w:tcW w:w="1275" w:type="dxa"/>
            <w:vMerge w:val="restart"/>
          </w:tcPr>
          <w:p w14:paraId="4ADBA0A4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1560" w:type="dxa"/>
          </w:tcPr>
          <w:p w14:paraId="66AE86B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50743F0D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ResultInfo</w:t>
            </w:r>
          </w:p>
        </w:tc>
        <w:tc>
          <w:tcPr>
            <w:tcW w:w="567" w:type="dxa"/>
          </w:tcPr>
          <w:p w14:paraId="16A3C49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2834" w:type="dxa"/>
          </w:tcPr>
          <w:p w14:paraId="23BAB4A5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结果信息</w:t>
            </w:r>
          </w:p>
        </w:tc>
      </w:tr>
      <w:tr w:rsidR="00A05F5B" w14:paraId="13084FDC" w14:textId="77777777" w:rsidTr="006E1902">
        <w:trPr>
          <w:cantSplit/>
        </w:trPr>
        <w:tc>
          <w:tcPr>
            <w:tcW w:w="2155" w:type="dxa"/>
            <w:vMerge/>
          </w:tcPr>
          <w:p w14:paraId="3AFC3264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7825F9F2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63F2AE06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IsSuccessful</w:t>
            </w:r>
          </w:p>
        </w:tc>
        <w:tc>
          <w:tcPr>
            <w:tcW w:w="1163" w:type="dxa"/>
          </w:tcPr>
          <w:p w14:paraId="700B18C8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bool</w:t>
            </w:r>
          </w:p>
        </w:tc>
        <w:tc>
          <w:tcPr>
            <w:tcW w:w="567" w:type="dxa"/>
          </w:tcPr>
          <w:p w14:paraId="74C2B37A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6C6C5511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是否成功</w:t>
            </w:r>
          </w:p>
        </w:tc>
      </w:tr>
      <w:tr w:rsidR="00A05F5B" w14:paraId="469E775F" w14:textId="77777777" w:rsidTr="006E1902">
        <w:trPr>
          <w:cantSplit/>
        </w:trPr>
        <w:tc>
          <w:tcPr>
            <w:tcW w:w="2155" w:type="dxa"/>
            <w:vMerge/>
          </w:tcPr>
          <w:p w14:paraId="40EC66F1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4835F1FC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5891207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163" w:type="dxa"/>
          </w:tcPr>
          <w:p w14:paraId="52987AB5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3EA8520A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A600CC4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返回结果码：</w:t>
            </w:r>
          </w:p>
          <w:p w14:paraId="31D6B1D1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0</w:t>
            </w:r>
            <w:r w:rsidRPr="0070282F">
              <w:rPr>
                <w:rFonts w:eastAsia="微软雅黑" w:hint="eastAsia"/>
                <w:sz w:val="16"/>
                <w:szCs w:val="16"/>
              </w:rPr>
              <w:t>：成功；</w:t>
            </w:r>
          </w:p>
          <w:p w14:paraId="14706703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-1</w:t>
            </w:r>
            <w:r w:rsidRPr="0070282F">
              <w:rPr>
                <w:rFonts w:eastAsia="微软雅黑" w:hint="eastAsia"/>
                <w:sz w:val="16"/>
                <w:szCs w:val="16"/>
              </w:rPr>
              <w:t>：发生未知异常；</w:t>
            </w:r>
          </w:p>
          <w:p w14:paraId="372C8787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100</w:t>
            </w:r>
            <w:r w:rsidRPr="0070282F">
              <w:rPr>
                <w:rFonts w:eastAsia="微软雅黑" w:hint="eastAsia"/>
                <w:sz w:val="16"/>
                <w:szCs w:val="16"/>
              </w:rPr>
              <w:t>：数据模型</w:t>
            </w:r>
            <w:r w:rsidRPr="0070282F">
              <w:rPr>
                <w:rFonts w:eastAsia="微软雅黑" w:hint="eastAsia"/>
                <w:sz w:val="16"/>
                <w:szCs w:val="16"/>
              </w:rPr>
              <w:t>ID</w:t>
            </w:r>
            <w:r w:rsidRPr="0070282F">
              <w:rPr>
                <w:rFonts w:eastAsia="微软雅黑" w:hint="eastAsia"/>
                <w:sz w:val="16"/>
                <w:szCs w:val="16"/>
              </w:rPr>
              <w:t>不能为空；</w:t>
            </w:r>
          </w:p>
          <w:p w14:paraId="42580AAD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200</w:t>
            </w:r>
            <w:r w:rsidRPr="0070282F">
              <w:rPr>
                <w:rFonts w:eastAsia="微软雅黑" w:hint="eastAsia"/>
                <w:sz w:val="16"/>
                <w:szCs w:val="16"/>
              </w:rPr>
              <w:t>：数据模型类型不能为空；</w:t>
            </w:r>
          </w:p>
        </w:tc>
      </w:tr>
      <w:tr w:rsidR="00A05F5B" w14:paraId="5C4F0B7C" w14:textId="77777777" w:rsidTr="006E1902">
        <w:trPr>
          <w:cantSplit/>
        </w:trPr>
        <w:tc>
          <w:tcPr>
            <w:tcW w:w="2155" w:type="dxa"/>
            <w:vMerge/>
          </w:tcPr>
          <w:p w14:paraId="48566043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34B7C1A2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088C2EC9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04EB7AB6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58CF599A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是</w:t>
            </w:r>
          </w:p>
        </w:tc>
        <w:tc>
          <w:tcPr>
            <w:tcW w:w="2834" w:type="dxa"/>
          </w:tcPr>
          <w:p w14:paraId="25AD5FB5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异常或错误返回信息；</w:t>
            </w:r>
          </w:p>
          <w:p w14:paraId="073D78C6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Code=0</w:t>
            </w:r>
            <w:r w:rsidRPr="0070282F">
              <w:rPr>
                <w:rFonts w:eastAsia="微软雅黑" w:hint="eastAsia"/>
                <w:sz w:val="16"/>
                <w:szCs w:val="16"/>
              </w:rPr>
              <w:t>时，可为空；</w:t>
            </w:r>
          </w:p>
        </w:tc>
      </w:tr>
      <w:tr w:rsidR="00A05F5B" w14:paraId="3B2C9854" w14:textId="77777777" w:rsidTr="006E1902">
        <w:trPr>
          <w:cantSplit/>
        </w:trPr>
        <w:tc>
          <w:tcPr>
            <w:tcW w:w="2155" w:type="dxa"/>
            <w:vMerge/>
          </w:tcPr>
          <w:p w14:paraId="5F787FCB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 w:val="restart"/>
          </w:tcPr>
          <w:p w14:paraId="2CCB703B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BaseDataLogItems</w:t>
            </w:r>
          </w:p>
        </w:tc>
        <w:tc>
          <w:tcPr>
            <w:tcW w:w="1560" w:type="dxa"/>
          </w:tcPr>
          <w:p w14:paraId="139D46FA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63" w:type="dxa"/>
          </w:tcPr>
          <w:p w14:paraId="13B8997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List&lt;BaseDataLogItem&gt;</w:t>
            </w:r>
          </w:p>
        </w:tc>
        <w:tc>
          <w:tcPr>
            <w:tcW w:w="567" w:type="dxa"/>
          </w:tcPr>
          <w:p w14:paraId="2BE56B37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1B4EDACD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制定数据模型相关的日志列表</w:t>
            </w:r>
          </w:p>
        </w:tc>
      </w:tr>
      <w:tr w:rsidR="00A05F5B" w14:paraId="604255FA" w14:textId="77777777" w:rsidTr="006E1902">
        <w:trPr>
          <w:cantSplit/>
        </w:trPr>
        <w:tc>
          <w:tcPr>
            <w:tcW w:w="2155" w:type="dxa"/>
            <w:vMerge/>
          </w:tcPr>
          <w:p w14:paraId="38DCAEA6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0524F1D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755FAA23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OperationContent</w:t>
            </w:r>
          </w:p>
        </w:tc>
        <w:tc>
          <w:tcPr>
            <w:tcW w:w="1163" w:type="dxa"/>
          </w:tcPr>
          <w:p w14:paraId="720EEE68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41DD08FD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57AE9977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操作内容</w:t>
            </w:r>
          </w:p>
        </w:tc>
      </w:tr>
      <w:tr w:rsidR="00A05F5B" w14:paraId="345011B5" w14:textId="77777777" w:rsidTr="006E1902">
        <w:trPr>
          <w:cantSplit/>
        </w:trPr>
        <w:tc>
          <w:tcPr>
            <w:tcW w:w="2155" w:type="dxa"/>
            <w:vMerge/>
          </w:tcPr>
          <w:p w14:paraId="6BE9394D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6D4824D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03BB806B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1163" w:type="dxa"/>
          </w:tcPr>
          <w:p w14:paraId="4B3A30A8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string</w:t>
            </w:r>
          </w:p>
        </w:tc>
        <w:tc>
          <w:tcPr>
            <w:tcW w:w="567" w:type="dxa"/>
          </w:tcPr>
          <w:p w14:paraId="1269882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759A1CCE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操作人</w:t>
            </w:r>
          </w:p>
        </w:tc>
      </w:tr>
      <w:tr w:rsidR="00A05F5B" w14:paraId="0F5C4963" w14:textId="77777777" w:rsidTr="006E1902">
        <w:trPr>
          <w:cantSplit/>
        </w:trPr>
        <w:tc>
          <w:tcPr>
            <w:tcW w:w="2155" w:type="dxa"/>
            <w:vMerge/>
          </w:tcPr>
          <w:p w14:paraId="7EC424CB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275" w:type="dxa"/>
            <w:vMerge/>
          </w:tcPr>
          <w:p w14:paraId="45C469F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560" w:type="dxa"/>
          </w:tcPr>
          <w:p w14:paraId="1B2324D8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OperateDatetime</w:t>
            </w:r>
          </w:p>
        </w:tc>
        <w:tc>
          <w:tcPr>
            <w:tcW w:w="1163" w:type="dxa"/>
          </w:tcPr>
          <w:p w14:paraId="2E4937B4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49EAC7EF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否</w:t>
            </w:r>
          </w:p>
        </w:tc>
        <w:tc>
          <w:tcPr>
            <w:tcW w:w="2834" w:type="dxa"/>
          </w:tcPr>
          <w:p w14:paraId="4F0509F8" w14:textId="77777777" w:rsidR="00A05F5B" w:rsidRPr="0070282F" w:rsidRDefault="00A05F5B" w:rsidP="006E1902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70282F">
              <w:rPr>
                <w:rFonts w:eastAsia="微软雅黑" w:hint="eastAsia"/>
                <w:sz w:val="16"/>
                <w:szCs w:val="16"/>
              </w:rPr>
              <w:t>操作时间</w:t>
            </w:r>
          </w:p>
        </w:tc>
      </w:tr>
    </w:tbl>
    <w:p w14:paraId="627809B8" w14:textId="77777777" w:rsidR="00A05F5B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</w:p>
    <w:p w14:paraId="3219BEDF" w14:textId="77777777" w:rsidR="00A05F5B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rFonts w:ascii="Applied Font" w:eastAsia="微软雅黑" w:hAnsi="Applied Font" w:cs="Arial" w:hint="eastAsia"/>
          <w:color w:val="1E1E1E"/>
          <w:sz w:val="16"/>
          <w:szCs w:val="16"/>
        </w:rPr>
        <w:t>业务处理流程：</w:t>
      </w:r>
    </w:p>
    <w:p w14:paraId="20BC417D" w14:textId="77777777" w:rsidR="00A05F5B" w:rsidRPr="00AC5900" w:rsidRDefault="00A05F5B" w:rsidP="00A05F5B">
      <w:pPr>
        <w:widowControl/>
        <w:jc w:val="left"/>
        <w:rPr>
          <w:rFonts w:ascii="Applied Font" w:eastAsia="微软雅黑" w:hAnsi="Applied Font" w:cs="Arial" w:hint="eastAsia"/>
          <w:color w:val="1E1E1E"/>
          <w:sz w:val="16"/>
          <w:szCs w:val="16"/>
        </w:rPr>
      </w:pPr>
      <w:r>
        <w:rPr>
          <w:noProof/>
        </w:rPr>
        <w:drawing>
          <wp:inline distT="0" distB="0" distL="0" distR="0" wp14:anchorId="6A0B92CC" wp14:editId="590B79B2">
            <wp:extent cx="4169391" cy="2382508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598" cy="2383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6E72C" w14:textId="77777777" w:rsidR="00D23FAD" w:rsidRDefault="00D23FAD" w:rsidP="00F72358"/>
    <w:p w14:paraId="1F5B50E7" w14:textId="0D3B6EE2" w:rsidR="003C419B" w:rsidRPr="003C419B" w:rsidRDefault="003C419B" w:rsidP="003C419B">
      <w:pPr>
        <w:pStyle w:val="a4"/>
        <w:numPr>
          <w:ilvl w:val="0"/>
          <w:numId w:val="1"/>
        </w:numPr>
        <w:ind w:firstLineChars="0"/>
        <w:outlineLvl w:val="2"/>
        <w:rPr>
          <w:rFonts w:eastAsia="微软雅黑"/>
          <w:b/>
          <w:szCs w:val="21"/>
        </w:rPr>
      </w:pPr>
      <w:r w:rsidRPr="003C419B">
        <w:rPr>
          <w:rFonts w:eastAsia="微软雅黑" w:hint="eastAsia"/>
          <w:b/>
          <w:szCs w:val="21"/>
        </w:rPr>
        <w:lastRenderedPageBreak/>
        <w:t>Job</w:t>
      </w:r>
    </w:p>
    <w:p w14:paraId="3C199A16" w14:textId="77777777" w:rsidR="003C419B" w:rsidRDefault="003C419B" w:rsidP="00F72358"/>
    <w:tbl>
      <w:tblPr>
        <w:tblW w:w="9229" w:type="dxa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7087"/>
      </w:tblGrid>
      <w:tr w:rsidR="003C419B" w:rsidRPr="00771C5C" w14:paraId="786856AA" w14:textId="77777777" w:rsidTr="006E1902">
        <w:trPr>
          <w:trHeight w:val="735"/>
        </w:trPr>
        <w:tc>
          <w:tcPr>
            <w:tcW w:w="2142" w:type="dxa"/>
            <w:shd w:val="clear" w:color="000000" w:fill="666699"/>
            <w:vAlign w:val="center"/>
            <w:hideMark/>
          </w:tcPr>
          <w:p w14:paraId="50546F12" w14:textId="77777777" w:rsidR="003C419B" w:rsidRPr="00771C5C" w:rsidRDefault="003C419B" w:rsidP="006E1902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定时任务</w:t>
            </w:r>
          </w:p>
        </w:tc>
        <w:tc>
          <w:tcPr>
            <w:tcW w:w="7087" w:type="dxa"/>
            <w:shd w:val="clear" w:color="000000" w:fill="666699"/>
            <w:vAlign w:val="center"/>
            <w:hideMark/>
          </w:tcPr>
          <w:p w14:paraId="5235E393" w14:textId="77777777" w:rsidR="003C419B" w:rsidRPr="00771C5C" w:rsidRDefault="003C419B" w:rsidP="006E1902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需求</w:t>
            </w:r>
            <w:r w:rsidRPr="00771C5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4"/>
                <w:szCs w:val="24"/>
              </w:rPr>
              <w:t>描述</w:t>
            </w:r>
          </w:p>
        </w:tc>
      </w:tr>
      <w:tr w:rsidR="003C419B" w:rsidRPr="00C6686B" w14:paraId="1301B06D" w14:textId="77777777" w:rsidTr="006E1902">
        <w:trPr>
          <w:trHeight w:val="393"/>
        </w:trPr>
        <w:tc>
          <w:tcPr>
            <w:tcW w:w="2142" w:type="dxa"/>
            <w:shd w:val="clear" w:color="auto" w:fill="auto"/>
            <w:vAlign w:val="center"/>
          </w:tcPr>
          <w:p w14:paraId="55D1B6E9" w14:textId="77777777" w:rsidR="003C419B" w:rsidRDefault="003C419B" w:rsidP="006E1902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超时未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支付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6962EBEC" w14:textId="77777777" w:rsidR="003C419B" w:rsidRPr="00C6686B" w:rsidRDefault="003C419B" w:rsidP="006E1902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超过</w:t>
            </w:r>
            <w:r>
              <w:rPr>
                <w:rFonts w:eastAsia="微软雅黑" w:hint="eastAsia"/>
                <w:sz w:val="16"/>
                <w:szCs w:val="16"/>
              </w:rPr>
              <w:t>15</w:t>
            </w:r>
            <w:r>
              <w:rPr>
                <w:rFonts w:eastAsia="微软雅黑" w:hint="eastAsia"/>
                <w:sz w:val="16"/>
                <w:szCs w:val="16"/>
              </w:rPr>
              <w:t>分钟的订单修改状态为取消</w:t>
            </w:r>
          </w:p>
        </w:tc>
      </w:tr>
      <w:tr w:rsidR="003C419B" w:rsidRPr="00C6686B" w14:paraId="63D91A6C" w14:textId="77777777" w:rsidTr="006E1902">
        <w:trPr>
          <w:trHeight w:val="393"/>
        </w:trPr>
        <w:tc>
          <w:tcPr>
            <w:tcW w:w="2142" w:type="dxa"/>
            <w:shd w:val="clear" w:color="auto" w:fill="auto"/>
            <w:vAlign w:val="center"/>
          </w:tcPr>
          <w:p w14:paraId="42DA0A75" w14:textId="77777777" w:rsidR="003C419B" w:rsidRPr="00C6686B" w:rsidRDefault="003C419B" w:rsidP="006E1902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逾期未领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41D00192" w14:textId="77777777" w:rsidR="003C419B" w:rsidRPr="00C6686B" w:rsidRDefault="003C419B" w:rsidP="006E1902">
            <w:pPr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订单状态为退款中</w:t>
            </w:r>
          </w:p>
        </w:tc>
      </w:tr>
      <w:tr w:rsidR="003C419B" w:rsidRPr="00C6686B" w14:paraId="0EA821E4" w14:textId="77777777" w:rsidTr="006E1902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1AD7A004" w14:textId="77777777" w:rsidR="003C419B" w:rsidRPr="00C6686B" w:rsidRDefault="003C419B" w:rsidP="006E1902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463C9B">
              <w:rPr>
                <w:rFonts w:eastAsia="微软雅黑" w:hint="eastAsia"/>
                <w:sz w:val="16"/>
                <w:szCs w:val="16"/>
              </w:rPr>
              <w:t>查询支付方式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5D2279D1" w14:textId="77777777" w:rsidR="003C419B" w:rsidRPr="00C6686B" w:rsidRDefault="003C419B" w:rsidP="006E1902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支付成功的订单，查询使用的支付方式</w:t>
            </w:r>
          </w:p>
        </w:tc>
      </w:tr>
      <w:tr w:rsidR="003C419B" w:rsidRPr="00C6686B" w14:paraId="5C13B278" w14:textId="77777777" w:rsidTr="006E1902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6328EEEF" w14:textId="77777777" w:rsidR="003C419B" w:rsidRPr="00C6686B" w:rsidRDefault="003C419B" w:rsidP="006E1902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501717">
              <w:rPr>
                <w:rFonts w:eastAsia="微软雅黑" w:hint="eastAsia"/>
                <w:sz w:val="16"/>
                <w:szCs w:val="16"/>
              </w:rPr>
              <w:t>发扣款请求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34632F20" w14:textId="77777777" w:rsidR="003C419B" w:rsidRPr="00C6686B" w:rsidRDefault="003C419B" w:rsidP="006E1902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发送退款请求失败时，把扣款请求放队列表，作重试</w:t>
            </w:r>
          </w:p>
        </w:tc>
      </w:tr>
      <w:tr w:rsidR="003C419B" w:rsidRPr="00C6686B" w14:paraId="20E8BDC8" w14:textId="77777777" w:rsidTr="006E1902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7AB2893F" w14:textId="77777777" w:rsidR="003C419B" w:rsidRPr="00932E52" w:rsidRDefault="003C419B" w:rsidP="006E1902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查询扣款结果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2E48260E" w14:textId="77777777" w:rsidR="003C419B" w:rsidRPr="00C6686B" w:rsidRDefault="003C419B" w:rsidP="006E1902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commentRangeStart w:id="42"/>
            <w:r>
              <w:rPr>
                <w:rFonts w:eastAsia="微软雅黑" w:hint="eastAsia"/>
                <w:sz w:val="16"/>
                <w:szCs w:val="16"/>
              </w:rPr>
              <w:t>退款请求超过一定时间后如没有得到通知，则轮询取退款结果</w:t>
            </w:r>
            <w:commentRangeEnd w:id="42"/>
            <w:r>
              <w:rPr>
                <w:rStyle w:val="aa"/>
              </w:rPr>
              <w:commentReference w:id="42"/>
            </w:r>
          </w:p>
        </w:tc>
      </w:tr>
      <w:tr w:rsidR="003C419B" w:rsidRPr="00C6686B" w14:paraId="6643FFB6" w14:textId="77777777" w:rsidTr="006E1902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14:paraId="1BC55B34" w14:textId="77777777" w:rsidR="003C419B" w:rsidRPr="00932E52" w:rsidRDefault="003C419B" w:rsidP="006E1902">
            <w:pPr>
              <w:widowControl/>
              <w:jc w:val="center"/>
              <w:rPr>
                <w:rFonts w:eastAsia="微软雅黑"/>
                <w:sz w:val="16"/>
                <w:szCs w:val="16"/>
              </w:rPr>
            </w:pPr>
            <w:r w:rsidRPr="00932E52">
              <w:rPr>
                <w:rFonts w:eastAsia="微软雅黑" w:hint="eastAsia"/>
                <w:sz w:val="16"/>
                <w:szCs w:val="16"/>
              </w:rPr>
              <w:t>同步退款成功信息同步至外汇系统重试</w:t>
            </w:r>
          </w:p>
        </w:tc>
        <w:tc>
          <w:tcPr>
            <w:tcW w:w="7087" w:type="dxa"/>
            <w:shd w:val="clear" w:color="auto" w:fill="auto"/>
            <w:vAlign w:val="center"/>
          </w:tcPr>
          <w:p w14:paraId="7D48A08B" w14:textId="77777777" w:rsidR="003C419B" w:rsidRDefault="003C419B" w:rsidP="006E1902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</w:p>
        </w:tc>
      </w:tr>
    </w:tbl>
    <w:p w14:paraId="3D390A7F" w14:textId="77777777" w:rsidR="003C419B" w:rsidRDefault="003C419B" w:rsidP="00F72358"/>
    <w:p w14:paraId="14FA946D" w14:textId="0854CED1" w:rsidR="00C66637" w:rsidRPr="00047818" w:rsidRDefault="00C66637" w:rsidP="00047818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047818">
        <w:rPr>
          <w:rFonts w:eastAsia="微软雅黑" w:hint="eastAsia"/>
          <w:b/>
          <w:bCs/>
          <w:sz w:val="16"/>
          <w:szCs w:val="16"/>
        </w:rPr>
        <w:t>实名认证超时</w:t>
      </w:r>
    </w:p>
    <w:p w14:paraId="388EEF7C" w14:textId="75360A8B" w:rsidR="00C66637" w:rsidRPr="00C66637" w:rsidRDefault="00C66637" w:rsidP="00F72358">
      <w:pPr>
        <w:rPr>
          <w:rFonts w:eastAsia="微软雅黑"/>
          <w:sz w:val="16"/>
          <w:szCs w:val="16"/>
        </w:rPr>
      </w:pPr>
      <w:r w:rsidRPr="00321B91">
        <w:rPr>
          <w:rFonts w:eastAsia="微软雅黑" w:hint="eastAsia"/>
          <w:sz w:val="16"/>
          <w:szCs w:val="16"/>
        </w:rPr>
        <w:t>功能：</w:t>
      </w:r>
      <w:r w:rsidRPr="00C66637">
        <w:rPr>
          <w:rFonts w:eastAsia="微软雅黑"/>
          <w:sz w:val="16"/>
          <w:szCs w:val="16"/>
        </w:rPr>
        <w:t>用户订单支付成功</w:t>
      </w:r>
      <w:r w:rsidRPr="00C66637">
        <w:rPr>
          <w:rFonts w:eastAsia="微软雅黑"/>
          <w:sz w:val="16"/>
          <w:szCs w:val="16"/>
        </w:rPr>
        <w:t>24</w:t>
      </w:r>
      <w:r w:rsidRPr="00C66637">
        <w:rPr>
          <w:rFonts w:eastAsia="微软雅黑"/>
          <w:sz w:val="16"/>
          <w:szCs w:val="16"/>
        </w:rPr>
        <w:t>小时内如果还没获取实名认证结果，给运营人员发邮件</w:t>
      </w:r>
    </w:p>
    <w:p w14:paraId="40FF8822" w14:textId="6AD7CB80" w:rsidR="00A9206A" w:rsidRDefault="00321B91" w:rsidP="00A9206A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调度：</w:t>
      </w:r>
      <w:r>
        <w:rPr>
          <w:rFonts w:eastAsia="微软雅黑" w:hint="eastAsia"/>
          <w:sz w:val="16"/>
          <w:szCs w:val="16"/>
        </w:rPr>
        <w:t>1</w:t>
      </w:r>
      <w:r>
        <w:rPr>
          <w:rFonts w:eastAsia="微软雅黑" w:hint="eastAsia"/>
          <w:sz w:val="16"/>
          <w:szCs w:val="16"/>
        </w:rPr>
        <w:t>分钟启动一次</w:t>
      </w:r>
    </w:p>
    <w:p w14:paraId="74EAADC0" w14:textId="7470E00D" w:rsidR="00732B62" w:rsidRDefault="00BE0A7F" w:rsidP="00733B25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规则：</w:t>
      </w:r>
      <w:r w:rsidR="00732B62" w:rsidRPr="005771C8">
        <w:rPr>
          <w:rFonts w:eastAsia="微软雅黑" w:hint="eastAsia"/>
          <w:sz w:val="16"/>
          <w:szCs w:val="16"/>
        </w:rPr>
        <w:t>Job</w:t>
      </w:r>
      <w:r w:rsidR="00732B62">
        <w:rPr>
          <w:rFonts w:eastAsia="微软雅黑" w:hint="eastAsia"/>
          <w:sz w:val="16"/>
          <w:szCs w:val="16"/>
        </w:rPr>
        <w:t>每次</w:t>
      </w:r>
      <w:r w:rsidR="00732B62" w:rsidRPr="005771C8">
        <w:rPr>
          <w:rFonts w:eastAsia="微软雅黑" w:hint="eastAsia"/>
          <w:sz w:val="16"/>
          <w:szCs w:val="16"/>
        </w:rPr>
        <w:t>读取</w:t>
      </w:r>
      <w:r w:rsidR="00732B62">
        <w:rPr>
          <w:rFonts w:eastAsia="微软雅黑" w:hint="eastAsia"/>
          <w:sz w:val="16"/>
          <w:szCs w:val="16"/>
        </w:rPr>
        <w:t>100</w:t>
      </w:r>
      <w:r w:rsidR="00732B62">
        <w:rPr>
          <w:rFonts w:eastAsia="微软雅黑" w:hint="eastAsia"/>
          <w:sz w:val="16"/>
          <w:szCs w:val="16"/>
        </w:rPr>
        <w:t>成功支付的订单超过</w:t>
      </w:r>
      <w:r w:rsidR="00732B62">
        <w:rPr>
          <w:rFonts w:eastAsia="微软雅黑" w:hint="eastAsia"/>
          <w:sz w:val="16"/>
          <w:szCs w:val="16"/>
        </w:rPr>
        <w:t>24</w:t>
      </w:r>
      <w:r w:rsidR="00732B62">
        <w:rPr>
          <w:rFonts w:eastAsia="微软雅黑" w:hint="eastAsia"/>
          <w:sz w:val="16"/>
          <w:szCs w:val="16"/>
        </w:rPr>
        <w:t>小时仍然没有实名认证的订单，将数据</w:t>
      </w:r>
      <w:r w:rsidR="00C23D1F">
        <w:rPr>
          <w:rFonts w:eastAsia="微软雅黑" w:hint="eastAsia"/>
          <w:sz w:val="16"/>
          <w:szCs w:val="16"/>
        </w:rPr>
        <w:t>以邮件的形式</w:t>
      </w:r>
      <w:r w:rsidR="00732B62">
        <w:rPr>
          <w:rFonts w:eastAsia="微软雅黑" w:hint="eastAsia"/>
          <w:sz w:val="16"/>
          <w:szCs w:val="16"/>
        </w:rPr>
        <w:t>发给</w:t>
      </w:r>
      <w:r w:rsidR="00732B62" w:rsidRPr="00C66637">
        <w:rPr>
          <w:rFonts w:eastAsia="微软雅黑"/>
          <w:sz w:val="16"/>
          <w:szCs w:val="16"/>
        </w:rPr>
        <w:t>运营人员</w:t>
      </w:r>
      <w:r w:rsidR="00732B62">
        <w:rPr>
          <w:rFonts w:eastAsia="微软雅黑" w:hint="eastAsia"/>
          <w:sz w:val="16"/>
          <w:szCs w:val="16"/>
        </w:rPr>
        <w:t>。</w:t>
      </w:r>
    </w:p>
    <w:p w14:paraId="2141D08E" w14:textId="77777777" w:rsidR="00732B62" w:rsidRPr="00732B62" w:rsidRDefault="00732B62" w:rsidP="00A9206A">
      <w:pPr>
        <w:rPr>
          <w:rFonts w:eastAsia="微软雅黑"/>
          <w:sz w:val="16"/>
          <w:szCs w:val="16"/>
        </w:rPr>
      </w:pPr>
    </w:p>
    <w:p w14:paraId="6B8A56F5" w14:textId="77777777" w:rsidR="00BE0A7F" w:rsidRDefault="00BE0A7F" w:rsidP="00A9206A"/>
    <w:p w14:paraId="6B63776C" w14:textId="61E949FE" w:rsidR="003C419B" w:rsidRPr="0039543E" w:rsidRDefault="003C419B" w:rsidP="003C419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proofErr w:type="gramStart"/>
      <w:r w:rsidRPr="0039543E">
        <w:rPr>
          <w:rFonts w:eastAsia="微软雅黑" w:hint="eastAsia"/>
          <w:b/>
          <w:bCs/>
          <w:sz w:val="16"/>
          <w:szCs w:val="16"/>
        </w:rPr>
        <w:t>超时未</w:t>
      </w:r>
      <w:proofErr w:type="gramEnd"/>
      <w:r w:rsidRPr="0039543E">
        <w:rPr>
          <w:rFonts w:eastAsia="微软雅黑" w:hint="eastAsia"/>
          <w:b/>
          <w:bCs/>
          <w:sz w:val="16"/>
          <w:szCs w:val="16"/>
        </w:rPr>
        <w:t>支付</w:t>
      </w:r>
    </w:p>
    <w:p w14:paraId="61FD3A3F" w14:textId="2625603A" w:rsidR="003C419B" w:rsidRDefault="00152A4D" w:rsidP="00A9206A">
      <w:pPr>
        <w:rPr>
          <w:rFonts w:eastAsia="微软雅黑"/>
          <w:sz w:val="16"/>
          <w:szCs w:val="16"/>
        </w:rPr>
      </w:pPr>
      <w:r w:rsidRPr="00E56488">
        <w:rPr>
          <w:rFonts w:eastAsia="微软雅黑" w:hint="eastAsia"/>
          <w:sz w:val="16"/>
          <w:szCs w:val="16"/>
        </w:rPr>
        <w:t>功能：</w:t>
      </w:r>
      <w:r w:rsidR="0039543E">
        <w:rPr>
          <w:rFonts w:eastAsia="微软雅黑" w:hint="eastAsia"/>
          <w:sz w:val="16"/>
          <w:szCs w:val="16"/>
        </w:rPr>
        <w:t>超过</w:t>
      </w:r>
      <w:r w:rsidR="0039543E">
        <w:rPr>
          <w:rFonts w:eastAsia="微软雅黑" w:hint="eastAsia"/>
          <w:sz w:val="16"/>
          <w:szCs w:val="16"/>
        </w:rPr>
        <w:t>15</w:t>
      </w:r>
      <w:r w:rsidR="0039543E">
        <w:rPr>
          <w:rFonts w:eastAsia="微软雅黑" w:hint="eastAsia"/>
          <w:sz w:val="16"/>
          <w:szCs w:val="16"/>
        </w:rPr>
        <w:t>分钟的订单</w:t>
      </w:r>
      <w:r w:rsidR="003A444C">
        <w:rPr>
          <w:rFonts w:eastAsia="微软雅黑" w:hint="eastAsia"/>
          <w:sz w:val="16"/>
          <w:szCs w:val="16"/>
        </w:rPr>
        <w:t>状态为“未支付</w:t>
      </w:r>
      <w:r w:rsidR="003A444C">
        <w:rPr>
          <w:rFonts w:eastAsia="微软雅黑"/>
          <w:sz w:val="16"/>
          <w:szCs w:val="16"/>
        </w:rPr>
        <w:t>”</w:t>
      </w:r>
      <w:r w:rsidR="003A444C">
        <w:rPr>
          <w:rFonts w:eastAsia="微软雅黑" w:hint="eastAsia"/>
          <w:sz w:val="16"/>
          <w:szCs w:val="16"/>
        </w:rPr>
        <w:t>的订单将状态</w:t>
      </w:r>
      <w:r w:rsidR="0039543E">
        <w:rPr>
          <w:rFonts w:eastAsia="微软雅黑" w:hint="eastAsia"/>
          <w:sz w:val="16"/>
          <w:szCs w:val="16"/>
        </w:rPr>
        <w:t>修改为</w:t>
      </w:r>
      <w:r w:rsidR="00A653CF">
        <w:rPr>
          <w:rFonts w:eastAsia="微软雅黑" w:hint="eastAsia"/>
          <w:sz w:val="16"/>
          <w:szCs w:val="16"/>
        </w:rPr>
        <w:t>“已</w:t>
      </w:r>
      <w:r w:rsidR="0039543E">
        <w:rPr>
          <w:rFonts w:eastAsia="微软雅黑" w:hint="eastAsia"/>
          <w:sz w:val="16"/>
          <w:szCs w:val="16"/>
        </w:rPr>
        <w:t>取消</w:t>
      </w:r>
      <w:r w:rsidR="00A653CF">
        <w:rPr>
          <w:rFonts w:eastAsia="微软雅黑" w:hint="eastAsia"/>
          <w:sz w:val="16"/>
          <w:szCs w:val="16"/>
        </w:rPr>
        <w:t>（超时未支付）”</w:t>
      </w:r>
    </w:p>
    <w:p w14:paraId="744711F9" w14:textId="6004039C" w:rsidR="0039543E" w:rsidRDefault="0039543E" w:rsidP="00A9206A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调度：</w:t>
      </w:r>
      <w:r>
        <w:rPr>
          <w:rFonts w:eastAsia="微软雅黑" w:hint="eastAsia"/>
          <w:sz w:val="16"/>
          <w:szCs w:val="16"/>
        </w:rPr>
        <w:t>1</w:t>
      </w:r>
      <w:r>
        <w:rPr>
          <w:rFonts w:eastAsia="微软雅黑" w:hint="eastAsia"/>
          <w:sz w:val="16"/>
          <w:szCs w:val="16"/>
        </w:rPr>
        <w:t>分钟启动一次</w:t>
      </w:r>
    </w:p>
    <w:p w14:paraId="48EA1FA3" w14:textId="5BB13C2F" w:rsidR="004A15DC" w:rsidRDefault="00F26A84" w:rsidP="00733B25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规则：</w:t>
      </w:r>
      <w:r w:rsidRPr="005771C8">
        <w:rPr>
          <w:rFonts w:eastAsia="微软雅黑" w:hint="eastAsia"/>
          <w:sz w:val="16"/>
          <w:szCs w:val="16"/>
        </w:rPr>
        <w:t>Job</w:t>
      </w:r>
      <w:r w:rsidR="0078790F">
        <w:rPr>
          <w:rFonts w:eastAsia="微软雅黑" w:hint="eastAsia"/>
          <w:sz w:val="16"/>
          <w:szCs w:val="16"/>
        </w:rPr>
        <w:t>每次</w:t>
      </w:r>
      <w:r w:rsidRPr="005771C8">
        <w:rPr>
          <w:rFonts w:eastAsia="微软雅黑" w:hint="eastAsia"/>
          <w:sz w:val="16"/>
          <w:szCs w:val="16"/>
        </w:rPr>
        <w:t>读取</w:t>
      </w:r>
      <w:r w:rsidR="0078790F">
        <w:rPr>
          <w:rFonts w:eastAsia="微软雅黑" w:hint="eastAsia"/>
          <w:sz w:val="16"/>
          <w:szCs w:val="16"/>
        </w:rPr>
        <w:t>100</w:t>
      </w:r>
      <w:r>
        <w:rPr>
          <w:rFonts w:eastAsia="微软雅黑" w:hint="eastAsia"/>
          <w:sz w:val="16"/>
          <w:szCs w:val="16"/>
        </w:rPr>
        <w:t>订单状态是</w:t>
      </w:r>
      <w:proofErr w:type="gramStart"/>
      <w:r>
        <w:rPr>
          <w:rFonts w:eastAsia="微软雅黑" w:hint="eastAsia"/>
          <w:sz w:val="16"/>
          <w:szCs w:val="16"/>
        </w:rPr>
        <w:t>“</w:t>
      </w:r>
      <w:proofErr w:type="gramEnd"/>
      <w:r>
        <w:rPr>
          <w:rFonts w:eastAsia="微软雅黑" w:hint="eastAsia"/>
          <w:sz w:val="16"/>
          <w:szCs w:val="16"/>
        </w:rPr>
        <w:t>未支付“超过</w:t>
      </w:r>
      <w:r>
        <w:rPr>
          <w:rFonts w:eastAsia="微软雅黑" w:hint="eastAsia"/>
          <w:sz w:val="16"/>
          <w:szCs w:val="16"/>
        </w:rPr>
        <w:t>15</w:t>
      </w:r>
      <w:r>
        <w:rPr>
          <w:rFonts w:eastAsia="微软雅黑" w:hint="eastAsia"/>
          <w:sz w:val="16"/>
          <w:szCs w:val="16"/>
        </w:rPr>
        <w:t>分钟的订单数据</w:t>
      </w:r>
      <w:r w:rsidR="00951BC0">
        <w:rPr>
          <w:rFonts w:eastAsia="微软雅黑" w:hint="eastAsia"/>
          <w:sz w:val="16"/>
          <w:szCs w:val="16"/>
        </w:rPr>
        <w:t>。如果有数据批量</w:t>
      </w:r>
      <w:proofErr w:type="gramStart"/>
      <w:r w:rsidR="00951BC0">
        <w:rPr>
          <w:rFonts w:eastAsia="微软雅黑" w:hint="eastAsia"/>
          <w:sz w:val="16"/>
          <w:szCs w:val="16"/>
        </w:rPr>
        <w:t>更新为</w:t>
      </w:r>
      <w:r w:rsidR="003A444C">
        <w:rPr>
          <w:rFonts w:eastAsia="微软雅黑" w:hint="eastAsia"/>
          <w:sz w:val="16"/>
          <w:szCs w:val="16"/>
        </w:rPr>
        <w:t>更新为</w:t>
      </w:r>
      <w:proofErr w:type="gramEnd"/>
      <w:r w:rsidR="003A444C">
        <w:rPr>
          <w:rFonts w:eastAsia="微软雅黑" w:hint="eastAsia"/>
          <w:sz w:val="16"/>
          <w:szCs w:val="16"/>
        </w:rPr>
        <w:t>”</w:t>
      </w:r>
      <w:r w:rsidR="00951BC0">
        <w:rPr>
          <w:rFonts w:eastAsia="微软雅黑" w:hint="eastAsia"/>
          <w:sz w:val="16"/>
          <w:szCs w:val="16"/>
        </w:rPr>
        <w:t>已取消</w:t>
      </w:r>
      <w:r w:rsidR="00951BC0">
        <w:rPr>
          <w:rFonts w:eastAsia="微软雅黑" w:hint="eastAsia"/>
          <w:sz w:val="16"/>
          <w:szCs w:val="16"/>
        </w:rPr>
        <w:t>(</w:t>
      </w:r>
      <w:proofErr w:type="gramStart"/>
      <w:r w:rsidR="00951BC0">
        <w:rPr>
          <w:rFonts w:eastAsia="微软雅黑" w:hint="eastAsia"/>
          <w:sz w:val="16"/>
          <w:szCs w:val="16"/>
        </w:rPr>
        <w:t>超时未</w:t>
      </w:r>
      <w:proofErr w:type="gramEnd"/>
      <w:r w:rsidR="00951BC0">
        <w:rPr>
          <w:rFonts w:eastAsia="微软雅黑" w:hint="eastAsia"/>
          <w:sz w:val="16"/>
          <w:szCs w:val="16"/>
        </w:rPr>
        <w:t>支付</w:t>
      </w:r>
      <w:r w:rsidR="00951BC0">
        <w:rPr>
          <w:rFonts w:eastAsia="微软雅黑" w:hint="eastAsia"/>
          <w:sz w:val="16"/>
          <w:szCs w:val="16"/>
        </w:rPr>
        <w:t>)</w:t>
      </w:r>
      <w:r w:rsidR="003A444C">
        <w:rPr>
          <w:rFonts w:eastAsia="微软雅黑" w:hint="eastAsia"/>
          <w:sz w:val="16"/>
          <w:szCs w:val="16"/>
        </w:rPr>
        <w:t>“</w:t>
      </w:r>
    </w:p>
    <w:p w14:paraId="751AB29C" w14:textId="77777777" w:rsidR="0078790F" w:rsidRDefault="0078790F" w:rsidP="0078790F">
      <w:pPr>
        <w:pStyle w:val="10"/>
        <w:ind w:firstLineChars="0"/>
        <w:rPr>
          <w:rFonts w:eastAsia="微软雅黑"/>
          <w:sz w:val="16"/>
          <w:szCs w:val="16"/>
        </w:rPr>
      </w:pPr>
    </w:p>
    <w:p w14:paraId="28D2E06B" w14:textId="77777777" w:rsidR="008C7D9A" w:rsidRDefault="008C7D9A" w:rsidP="008C7D9A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39543E">
        <w:rPr>
          <w:rFonts w:eastAsia="微软雅黑" w:hint="eastAsia"/>
          <w:b/>
          <w:bCs/>
          <w:sz w:val="16"/>
          <w:szCs w:val="16"/>
        </w:rPr>
        <w:t>逾期未领</w:t>
      </w:r>
    </w:p>
    <w:p w14:paraId="3CF82D95" w14:textId="77777777" w:rsidR="008C7D9A" w:rsidRPr="00DA47D4" w:rsidRDefault="008C7D9A" w:rsidP="008C7D9A">
      <w:pPr>
        <w:rPr>
          <w:rFonts w:eastAsia="微软雅黑"/>
          <w:sz w:val="16"/>
          <w:szCs w:val="16"/>
        </w:rPr>
      </w:pPr>
      <w:r w:rsidRPr="00DA47D4">
        <w:rPr>
          <w:rFonts w:eastAsia="微软雅黑" w:hint="eastAsia"/>
          <w:sz w:val="16"/>
          <w:szCs w:val="16"/>
        </w:rPr>
        <w:t>功能：超过</w:t>
      </w:r>
      <w:r>
        <w:rPr>
          <w:rFonts w:eastAsia="微软雅黑" w:hint="eastAsia"/>
          <w:sz w:val="16"/>
          <w:szCs w:val="16"/>
        </w:rPr>
        <w:t>最终保存天数未领取的订单修改订单状态为“退款中（逾期未领）”。</w:t>
      </w:r>
    </w:p>
    <w:p w14:paraId="17F97643" w14:textId="77777777" w:rsidR="008C7D9A" w:rsidRDefault="008C7D9A" w:rsidP="008C7D9A">
      <w:pPr>
        <w:rPr>
          <w:rFonts w:eastAsia="微软雅黑"/>
          <w:sz w:val="16"/>
          <w:szCs w:val="16"/>
        </w:rPr>
      </w:pPr>
      <w:r w:rsidRPr="00DA47D4">
        <w:rPr>
          <w:rFonts w:eastAsia="微软雅黑" w:hint="eastAsia"/>
          <w:sz w:val="16"/>
          <w:szCs w:val="16"/>
        </w:rPr>
        <w:t>调度：</w:t>
      </w:r>
      <w:r w:rsidRPr="00DA47D4">
        <w:rPr>
          <w:rFonts w:eastAsia="微软雅黑" w:hint="eastAsia"/>
          <w:sz w:val="16"/>
          <w:szCs w:val="16"/>
        </w:rPr>
        <w:t>1</w:t>
      </w:r>
      <w:r w:rsidRPr="00DA47D4">
        <w:rPr>
          <w:rFonts w:eastAsia="微软雅黑" w:hint="eastAsia"/>
          <w:sz w:val="16"/>
          <w:szCs w:val="16"/>
        </w:rPr>
        <w:t>分钟启动一次</w:t>
      </w:r>
    </w:p>
    <w:p w14:paraId="583AA69B" w14:textId="77777777" w:rsidR="008C7D9A" w:rsidRDefault="008C7D9A" w:rsidP="008C7D9A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处理流程：</w:t>
      </w:r>
    </w:p>
    <w:p w14:paraId="5D165FF9" w14:textId="77777777" w:rsidR="008C7D9A" w:rsidRPr="00DA47D4" w:rsidRDefault="008C7D9A" w:rsidP="008C7D9A">
      <w:pPr>
        <w:rPr>
          <w:rFonts w:eastAsia="微软雅黑"/>
          <w:sz w:val="16"/>
          <w:szCs w:val="16"/>
        </w:rPr>
      </w:pPr>
      <w:r>
        <w:object w:dxaOrig="3259" w:dyaOrig="4024" w14:anchorId="7FC44D35">
          <v:shape id="_x0000_i1049" type="#_x0000_t75" style="width:162.8pt;height:200.95pt" o:ole="">
            <v:imagedata r:id="rId84" o:title=""/>
          </v:shape>
          <o:OLEObject Type="Embed" ProgID="Visio.Drawing.11" ShapeID="_x0000_i1049" DrawAspect="Content" ObjectID="_1509188988" r:id="rId85"/>
        </w:object>
      </w:r>
    </w:p>
    <w:p w14:paraId="3E6CC13A" w14:textId="77777777" w:rsidR="008C7D9A" w:rsidRDefault="008C7D9A" w:rsidP="008C7D9A"/>
    <w:p w14:paraId="6D3DABE1" w14:textId="77777777" w:rsidR="008C7D9A" w:rsidRDefault="008C7D9A" w:rsidP="008C7D9A"/>
    <w:p w14:paraId="58CC96B7" w14:textId="1C02C6F1" w:rsidR="004A15DC" w:rsidRPr="0022479B" w:rsidRDefault="0063043A" w:rsidP="0021495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trike/>
          <w:sz w:val="16"/>
          <w:szCs w:val="16"/>
        </w:rPr>
      </w:pPr>
      <w:r w:rsidRPr="0022479B">
        <w:rPr>
          <w:rFonts w:eastAsia="微软雅黑" w:hint="eastAsia"/>
          <w:b/>
          <w:bCs/>
          <w:strike/>
          <w:sz w:val="16"/>
          <w:szCs w:val="16"/>
        </w:rPr>
        <w:t>订单退款请求补偿</w:t>
      </w:r>
    </w:p>
    <w:p w14:paraId="689218BA" w14:textId="586B2279" w:rsidR="00274C7C" w:rsidRPr="00274C7C" w:rsidRDefault="00274C7C" w:rsidP="00274C7C">
      <w:pPr>
        <w:rPr>
          <w:rFonts w:eastAsia="微软雅黑"/>
          <w:sz w:val="16"/>
          <w:szCs w:val="16"/>
        </w:rPr>
      </w:pPr>
      <w:r w:rsidRPr="00274C7C">
        <w:rPr>
          <w:rFonts w:eastAsia="微软雅黑" w:hint="eastAsia"/>
          <w:sz w:val="16"/>
          <w:szCs w:val="16"/>
        </w:rPr>
        <w:t>功能：</w:t>
      </w:r>
      <w:r w:rsidR="00761616" w:rsidRPr="00274C7C">
        <w:rPr>
          <w:rFonts w:eastAsia="微软雅黑"/>
          <w:sz w:val="16"/>
          <w:szCs w:val="16"/>
        </w:rPr>
        <w:t xml:space="preserve"> </w:t>
      </w:r>
      <w:r w:rsidR="00761616">
        <w:rPr>
          <w:rFonts w:eastAsia="微软雅黑" w:hint="eastAsia"/>
          <w:sz w:val="16"/>
          <w:szCs w:val="16"/>
        </w:rPr>
        <w:t>订单状态是“退款中（客户申请）”超时</w:t>
      </w:r>
      <w:r w:rsidR="00761616">
        <w:rPr>
          <w:rFonts w:eastAsia="微软雅黑" w:hint="eastAsia"/>
          <w:sz w:val="16"/>
          <w:szCs w:val="16"/>
        </w:rPr>
        <w:t>30</w:t>
      </w:r>
      <w:r w:rsidR="00C84ACE">
        <w:rPr>
          <w:rFonts w:eastAsia="微软雅黑" w:hint="eastAsia"/>
          <w:sz w:val="16"/>
          <w:szCs w:val="16"/>
        </w:rPr>
        <w:t>分钟，获取</w:t>
      </w:r>
      <w:r w:rsidR="00C84ACE" w:rsidRPr="00FE2314">
        <w:rPr>
          <w:rFonts w:eastAsia="微软雅黑" w:hint="eastAsia"/>
          <w:sz w:val="16"/>
          <w:szCs w:val="16"/>
        </w:rPr>
        <w:t>RefundRequestQueue</w:t>
      </w:r>
      <w:r w:rsidR="00840C01" w:rsidRPr="00FE2314">
        <w:rPr>
          <w:rFonts w:eastAsia="微软雅黑" w:hint="eastAsia"/>
          <w:sz w:val="16"/>
          <w:szCs w:val="16"/>
        </w:rPr>
        <w:t>表中</w:t>
      </w:r>
      <w:r w:rsidR="00840C01" w:rsidRPr="00FE2314">
        <w:rPr>
          <w:rFonts w:eastAsia="微软雅黑" w:hint="eastAsia"/>
          <w:sz w:val="16"/>
          <w:szCs w:val="16"/>
        </w:rPr>
        <w:t>ProcessResult</w:t>
      </w:r>
      <w:r w:rsidR="00840C01" w:rsidRPr="00FE2314">
        <w:rPr>
          <w:rFonts w:eastAsia="微软雅黑" w:hint="eastAsia"/>
          <w:sz w:val="16"/>
          <w:szCs w:val="16"/>
        </w:rPr>
        <w:t>是</w:t>
      </w:r>
      <w:r w:rsidR="00840C01" w:rsidRPr="00FE2314">
        <w:rPr>
          <w:rFonts w:eastAsia="微软雅黑" w:hint="eastAsia"/>
          <w:sz w:val="16"/>
          <w:szCs w:val="16"/>
        </w:rPr>
        <w:t>0</w:t>
      </w:r>
      <w:r w:rsidR="00840C01" w:rsidRPr="00FE2314">
        <w:rPr>
          <w:rFonts w:eastAsia="微软雅黑" w:hint="eastAsia"/>
          <w:sz w:val="16"/>
          <w:szCs w:val="16"/>
        </w:rPr>
        <w:t>（未处理）的重新发起退款。</w:t>
      </w:r>
    </w:p>
    <w:p w14:paraId="47CB7BAD" w14:textId="77777777" w:rsidR="00274C7C" w:rsidRDefault="00274C7C" w:rsidP="00274C7C">
      <w:pPr>
        <w:rPr>
          <w:rFonts w:eastAsia="微软雅黑"/>
          <w:sz w:val="16"/>
          <w:szCs w:val="16"/>
        </w:rPr>
      </w:pPr>
      <w:r w:rsidRPr="00274C7C">
        <w:rPr>
          <w:rFonts w:eastAsia="微软雅黑" w:hint="eastAsia"/>
          <w:sz w:val="16"/>
          <w:szCs w:val="16"/>
        </w:rPr>
        <w:t>调度：</w:t>
      </w:r>
      <w:r w:rsidRPr="00274C7C">
        <w:rPr>
          <w:rFonts w:eastAsia="微软雅黑" w:hint="eastAsia"/>
          <w:sz w:val="16"/>
          <w:szCs w:val="16"/>
        </w:rPr>
        <w:t>1</w:t>
      </w:r>
      <w:r w:rsidRPr="00274C7C">
        <w:rPr>
          <w:rFonts w:eastAsia="微软雅黑" w:hint="eastAsia"/>
          <w:sz w:val="16"/>
          <w:szCs w:val="16"/>
        </w:rPr>
        <w:t>分钟启动一次</w:t>
      </w:r>
    </w:p>
    <w:p w14:paraId="3757354F" w14:textId="7C23E033" w:rsidR="002F5FB1" w:rsidRDefault="002F5FB1" w:rsidP="00274C7C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规则：</w:t>
      </w:r>
    </w:p>
    <w:p w14:paraId="74C9B891" w14:textId="4815C248" w:rsidR="00BD5F94" w:rsidRDefault="00BD5F94" w:rsidP="00212702">
      <w:pPr>
        <w:pStyle w:val="10"/>
        <w:numPr>
          <w:ilvl w:val="0"/>
          <w:numId w:val="29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Job</w:t>
      </w: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读取</w:t>
      </w:r>
      <w:r>
        <w:rPr>
          <w:rFonts w:eastAsia="微软雅黑" w:hint="eastAsia"/>
          <w:sz w:val="16"/>
          <w:szCs w:val="16"/>
        </w:rPr>
        <w:t>订单状态是“退款中（客户申请）”超时</w:t>
      </w:r>
      <w:r>
        <w:rPr>
          <w:rFonts w:eastAsia="微软雅黑" w:hint="eastAsia"/>
          <w:sz w:val="16"/>
          <w:szCs w:val="16"/>
        </w:rPr>
        <w:t>30</w:t>
      </w:r>
      <w:r>
        <w:rPr>
          <w:rFonts w:eastAsia="微软雅黑" w:hint="eastAsia"/>
          <w:sz w:val="16"/>
          <w:szCs w:val="16"/>
        </w:rPr>
        <w:t>分钟的订单数据，插入到</w:t>
      </w:r>
      <w:r w:rsidRPr="00FE2314">
        <w:rPr>
          <w:rFonts w:eastAsia="微软雅黑" w:hint="eastAsia"/>
          <w:sz w:val="16"/>
          <w:szCs w:val="16"/>
        </w:rPr>
        <w:t>RefundRequestQueue</w:t>
      </w:r>
      <w:r w:rsidR="00477FE8">
        <w:rPr>
          <w:rFonts w:eastAsia="微软雅黑" w:hint="eastAsia"/>
          <w:sz w:val="16"/>
          <w:szCs w:val="16"/>
        </w:rPr>
        <w:t>。</w:t>
      </w:r>
    </w:p>
    <w:p w14:paraId="72EF7A9C" w14:textId="539E8B66" w:rsidR="002F5FB1" w:rsidRDefault="002F5FB1" w:rsidP="00212702">
      <w:pPr>
        <w:pStyle w:val="10"/>
        <w:numPr>
          <w:ilvl w:val="0"/>
          <w:numId w:val="29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Job</w:t>
      </w:r>
      <w:r w:rsidR="008C6A17">
        <w:rPr>
          <w:rFonts w:asciiTheme="minorHAnsi" w:eastAsia="微软雅黑" w:hAnsiTheme="minorHAnsi" w:cstheme="minorBidi" w:hint="eastAsia"/>
          <w:sz w:val="16"/>
          <w:szCs w:val="16"/>
        </w:rPr>
        <w:t>按</w:t>
      </w:r>
      <w:r w:rsidR="008C6A17">
        <w:rPr>
          <w:rFonts w:eastAsia="微软雅黑"/>
          <w:sz w:val="16"/>
          <w:szCs w:val="16"/>
        </w:rPr>
        <w:t>DataChange_LastTime</w:t>
      </w:r>
      <w:r w:rsidR="008C6A17">
        <w:rPr>
          <w:rFonts w:eastAsia="微软雅黑" w:hint="eastAsia"/>
          <w:sz w:val="16"/>
          <w:szCs w:val="16"/>
        </w:rPr>
        <w:t>倒序</w:t>
      </w: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读取</w:t>
      </w:r>
      <w:r w:rsidR="0020618A" w:rsidRPr="00FE2314">
        <w:rPr>
          <w:rFonts w:eastAsia="微软雅黑" w:hint="eastAsia"/>
          <w:sz w:val="16"/>
          <w:szCs w:val="16"/>
        </w:rPr>
        <w:t>RefundRequestQueue</w:t>
      </w:r>
      <w:r w:rsidR="0020618A" w:rsidRPr="00FE2314">
        <w:rPr>
          <w:rFonts w:eastAsia="微软雅黑" w:hint="eastAsia"/>
          <w:sz w:val="16"/>
          <w:szCs w:val="16"/>
        </w:rPr>
        <w:t>表中</w:t>
      </w:r>
      <w:r w:rsidR="0020618A" w:rsidRPr="00FE2314">
        <w:rPr>
          <w:rFonts w:eastAsia="微软雅黑" w:hint="eastAsia"/>
          <w:sz w:val="16"/>
          <w:szCs w:val="16"/>
        </w:rPr>
        <w:t>ProcessResult</w:t>
      </w:r>
      <w:r w:rsidR="0020618A" w:rsidRPr="00FE2314">
        <w:rPr>
          <w:rFonts w:eastAsia="微软雅黑" w:hint="eastAsia"/>
          <w:sz w:val="16"/>
          <w:szCs w:val="16"/>
        </w:rPr>
        <w:t>是</w:t>
      </w:r>
      <w:r w:rsidR="0020618A" w:rsidRPr="00FE2314">
        <w:rPr>
          <w:rFonts w:eastAsia="微软雅黑" w:hint="eastAsia"/>
          <w:sz w:val="16"/>
          <w:szCs w:val="16"/>
        </w:rPr>
        <w:t>0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数据</w:t>
      </w:r>
      <w:r>
        <w:rPr>
          <w:rFonts w:eastAsia="微软雅黑" w:hint="eastAsia"/>
          <w:sz w:val="16"/>
          <w:szCs w:val="16"/>
        </w:rPr>
        <w:t>，每</w:t>
      </w:r>
      <w:r>
        <w:rPr>
          <w:rFonts w:eastAsia="微软雅黑"/>
          <w:sz w:val="16"/>
          <w:szCs w:val="16"/>
        </w:rPr>
        <w:t>次读取</w:t>
      </w:r>
      <w:r>
        <w:rPr>
          <w:rFonts w:asciiTheme="minorHAnsi" w:eastAsia="微软雅黑" w:hAnsiTheme="minorHAnsi" w:cstheme="minorBidi" w:hint="eastAsia"/>
          <w:sz w:val="16"/>
          <w:szCs w:val="16"/>
        </w:rPr>
        <w:t>100</w:t>
      </w:r>
      <w:r>
        <w:rPr>
          <w:rFonts w:asciiTheme="minorHAnsi" w:eastAsia="微软雅黑" w:hAnsiTheme="minorHAnsi" w:cstheme="minorBidi" w:hint="eastAsia"/>
          <w:sz w:val="16"/>
          <w:szCs w:val="16"/>
        </w:rPr>
        <w:t>条并</w:t>
      </w:r>
      <w:r>
        <w:rPr>
          <w:rFonts w:asciiTheme="minorHAnsi" w:eastAsia="微软雅黑" w:hAnsiTheme="minorHAnsi" w:cstheme="minorBidi"/>
          <w:sz w:val="16"/>
          <w:szCs w:val="16"/>
        </w:rPr>
        <w:t>调用</w:t>
      </w:r>
      <w:r w:rsidR="0020618A">
        <w:rPr>
          <w:rFonts w:asciiTheme="minorHAnsi" w:eastAsia="微软雅黑" w:hAnsiTheme="minorHAnsi" w:cstheme="minorBidi" w:hint="eastAsia"/>
          <w:sz w:val="16"/>
          <w:szCs w:val="16"/>
        </w:rPr>
        <w:t>支付平台退款接口，</w:t>
      </w:r>
      <w:r>
        <w:rPr>
          <w:rFonts w:asciiTheme="minorHAnsi" w:eastAsia="微软雅黑" w:hAnsiTheme="minorHAnsi" w:cstheme="minorBidi"/>
          <w:sz w:val="16"/>
          <w:szCs w:val="16"/>
        </w:rPr>
        <w:t>更</w:t>
      </w:r>
      <w:r w:rsidR="0020618A">
        <w:rPr>
          <w:rFonts w:asciiTheme="minorHAnsi" w:eastAsia="微软雅黑" w:hAnsiTheme="minorHAnsi" w:cstheme="minorBidi" w:hint="eastAsia"/>
          <w:sz w:val="16"/>
          <w:szCs w:val="16"/>
        </w:rPr>
        <w:t>调用接口</w:t>
      </w:r>
      <w:r>
        <w:rPr>
          <w:rFonts w:asciiTheme="minorHAnsi" w:eastAsia="微软雅黑" w:hAnsiTheme="minorHAnsi" w:cstheme="minorBidi"/>
          <w:sz w:val="16"/>
          <w:szCs w:val="16"/>
        </w:rPr>
        <w:t>结果；</w:t>
      </w:r>
    </w:p>
    <w:p w14:paraId="6EE08B91" w14:textId="5C2A52D8" w:rsidR="002F5FB1" w:rsidRPr="00C41478" w:rsidRDefault="00AF3AEC" w:rsidP="00212702">
      <w:pPr>
        <w:pStyle w:val="10"/>
        <w:numPr>
          <w:ilvl w:val="0"/>
          <w:numId w:val="29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调用退款接口</w:t>
      </w:r>
      <w:r w:rsidR="002F5FB1">
        <w:rPr>
          <w:rFonts w:asciiTheme="minorHAnsi" w:eastAsia="微软雅黑" w:hAnsiTheme="minorHAnsi" w:cstheme="minorBidi"/>
          <w:sz w:val="16"/>
          <w:szCs w:val="16"/>
        </w:rPr>
        <w:t>失败的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小</w:t>
      </w:r>
      <w:r w:rsidR="002F5FB1">
        <w:rPr>
          <w:rFonts w:asciiTheme="minorHAnsi" w:eastAsia="微软雅黑" w:hAnsiTheme="minorHAnsi" w:cstheme="minorBidi"/>
          <w:sz w:val="16"/>
          <w:szCs w:val="16"/>
        </w:rPr>
        <w:t>于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3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次</w:t>
      </w:r>
      <w:r w:rsidR="002F5FB1">
        <w:rPr>
          <w:rFonts w:asciiTheme="minorHAnsi" w:eastAsia="微软雅黑" w:hAnsiTheme="minorHAnsi" w:cstheme="minorBidi"/>
          <w:sz w:val="16"/>
          <w:szCs w:val="16"/>
        </w:rPr>
        <w:t>的，每次间隔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30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秒钟</w:t>
      </w:r>
      <w:r w:rsidR="002F5FB1">
        <w:rPr>
          <w:rFonts w:asciiTheme="minorHAnsi" w:eastAsia="微软雅黑" w:hAnsiTheme="minorHAnsi" w:cstheme="minorBidi"/>
          <w:sz w:val="16"/>
          <w:szCs w:val="16"/>
        </w:rPr>
        <w:t>，第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4</w:t>
      </w:r>
      <w:r w:rsidR="002F5FB1">
        <w:rPr>
          <w:rFonts w:asciiTheme="minorHAnsi" w:eastAsia="微软雅黑" w:hAnsiTheme="minorHAnsi" w:cstheme="minorBidi"/>
          <w:sz w:val="16"/>
          <w:szCs w:val="16"/>
        </w:rPr>
        <w:t>次重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试</w:t>
      </w:r>
      <w:r w:rsidR="002F5FB1">
        <w:rPr>
          <w:rFonts w:asciiTheme="minorHAnsi" w:eastAsia="微软雅黑" w:hAnsiTheme="minorHAnsi" w:cstheme="minorBidi"/>
          <w:sz w:val="16"/>
          <w:szCs w:val="16"/>
        </w:rPr>
        <w:t>的时间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策略是</w:t>
      </w:r>
      <w:r w:rsidR="002F5FB1">
        <w:rPr>
          <w:rFonts w:asciiTheme="minorHAnsi" w:eastAsia="微软雅黑" w:hAnsiTheme="minorHAnsi" w:cstheme="minorBidi"/>
          <w:sz w:val="16"/>
          <w:szCs w:val="16"/>
        </w:rPr>
        <w:t>与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第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3</w:t>
      </w:r>
      <w:r w:rsidR="002F5FB1">
        <w:rPr>
          <w:rFonts w:asciiTheme="minorHAnsi" w:eastAsia="微软雅黑" w:hAnsiTheme="minorHAnsi" w:cstheme="minorBidi"/>
          <w:sz w:val="16"/>
          <w:szCs w:val="16"/>
        </w:rPr>
        <w:t>次重试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的</w:t>
      </w:r>
      <w:r w:rsidR="002F5FB1">
        <w:rPr>
          <w:rFonts w:asciiTheme="minorHAnsi" w:eastAsia="微软雅黑" w:hAnsiTheme="minorHAnsi" w:cstheme="minorBidi"/>
          <w:sz w:val="16"/>
          <w:szCs w:val="16"/>
        </w:rPr>
        <w:t>时间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间</w:t>
      </w:r>
      <w:r w:rsidR="002F5FB1">
        <w:rPr>
          <w:rFonts w:asciiTheme="minorHAnsi" w:eastAsia="微软雅黑" w:hAnsiTheme="minorHAnsi" w:cstheme="minorBidi"/>
          <w:sz w:val="16"/>
          <w:szCs w:val="16"/>
        </w:rPr>
        <w:t>隔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5</w:t>
      </w:r>
      <w:r w:rsidR="002F5FB1">
        <w:rPr>
          <w:rFonts w:asciiTheme="minorHAnsi" w:eastAsia="微软雅黑" w:hAnsiTheme="minorHAnsi" w:cstheme="minorBidi" w:hint="eastAsia"/>
          <w:sz w:val="16"/>
          <w:szCs w:val="16"/>
        </w:rPr>
        <w:t>分钟；</w:t>
      </w:r>
    </w:p>
    <w:p w14:paraId="5F87AC72" w14:textId="7BDDC463" w:rsidR="002F5FB1" w:rsidRDefault="00F079CF" w:rsidP="00274C7C">
      <w:pPr>
        <w:rPr>
          <w:rFonts w:eastAsia="微软雅黑"/>
          <w:sz w:val="16"/>
          <w:szCs w:val="16"/>
        </w:rPr>
      </w:pPr>
      <w:r>
        <w:rPr>
          <w:rFonts w:eastAsia="微软雅黑" w:hint="eastAsia"/>
          <w:sz w:val="16"/>
          <w:szCs w:val="16"/>
        </w:rPr>
        <w:t>处理流程：</w:t>
      </w:r>
    </w:p>
    <w:p w14:paraId="05C40A79" w14:textId="536FC6F4" w:rsidR="00F079CF" w:rsidRDefault="007F62DD" w:rsidP="00274C7C">
      <w:pPr>
        <w:rPr>
          <w:rFonts w:eastAsia="微软雅黑"/>
          <w:sz w:val="16"/>
          <w:szCs w:val="16"/>
        </w:rPr>
      </w:pPr>
      <w:r>
        <w:object w:dxaOrig="3259" w:dyaOrig="8985" w14:anchorId="46C1AC03">
          <v:shape id="_x0000_i1050" type="#_x0000_t75" style="width:151pt;height:415.35pt" o:ole="">
            <v:imagedata r:id="rId86" o:title=""/>
          </v:shape>
          <o:OLEObject Type="Embed" ProgID="Visio.Drawing.11" ShapeID="_x0000_i1050" DrawAspect="Content" ObjectID="_1509188989" r:id="rId87"/>
        </w:object>
      </w:r>
    </w:p>
    <w:p w14:paraId="2DC0F678" w14:textId="77777777" w:rsidR="00B01816" w:rsidRPr="002F5FB1" w:rsidRDefault="00B01816" w:rsidP="00274C7C">
      <w:pPr>
        <w:rPr>
          <w:rFonts w:eastAsia="微软雅黑"/>
          <w:sz w:val="16"/>
          <w:szCs w:val="16"/>
        </w:rPr>
      </w:pPr>
    </w:p>
    <w:p w14:paraId="4EA967A6" w14:textId="77777777" w:rsidR="000E6F55" w:rsidRPr="00E56488" w:rsidRDefault="000E6F55" w:rsidP="00A9206A">
      <w:pPr>
        <w:rPr>
          <w:rFonts w:eastAsia="微软雅黑"/>
          <w:sz w:val="16"/>
          <w:szCs w:val="16"/>
        </w:rPr>
      </w:pPr>
    </w:p>
    <w:p w14:paraId="23B02EB3" w14:textId="34E6AAC0" w:rsidR="000750FC" w:rsidRDefault="000A12EF" w:rsidP="000750FC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0A12EF">
        <w:rPr>
          <w:rFonts w:eastAsia="微软雅黑" w:hint="eastAsia"/>
          <w:b/>
          <w:bCs/>
          <w:sz w:val="16"/>
          <w:szCs w:val="16"/>
        </w:rPr>
        <w:lastRenderedPageBreak/>
        <w:t>查询支付方式</w:t>
      </w:r>
    </w:p>
    <w:p w14:paraId="726406CC" w14:textId="446124B4" w:rsidR="002E3980" w:rsidRPr="00957435" w:rsidRDefault="002E3980" w:rsidP="00957435">
      <w:pPr>
        <w:rPr>
          <w:rFonts w:eastAsia="微软雅黑"/>
          <w:sz w:val="16"/>
          <w:szCs w:val="16"/>
        </w:rPr>
      </w:pPr>
      <w:r w:rsidRPr="00957435">
        <w:rPr>
          <w:rFonts w:eastAsia="微软雅黑" w:hint="eastAsia"/>
          <w:sz w:val="16"/>
          <w:szCs w:val="16"/>
        </w:rPr>
        <w:t>功能：</w:t>
      </w:r>
      <w:r w:rsidR="001B5556">
        <w:rPr>
          <w:rFonts w:eastAsia="微软雅黑" w:hint="eastAsia"/>
          <w:sz w:val="16"/>
          <w:szCs w:val="16"/>
        </w:rPr>
        <w:t>由于在支付通知接口，只通知支付结果而没有支付方式。因此支付成功的订单需要通过</w:t>
      </w:r>
      <w:r w:rsidR="001B5556">
        <w:rPr>
          <w:rFonts w:eastAsia="微软雅黑" w:hint="eastAsia"/>
          <w:sz w:val="16"/>
          <w:szCs w:val="16"/>
        </w:rPr>
        <w:t>job</w:t>
      </w:r>
      <w:r w:rsidR="001B5556">
        <w:rPr>
          <w:rFonts w:eastAsia="微软雅黑" w:hint="eastAsia"/>
          <w:sz w:val="16"/>
          <w:szCs w:val="16"/>
        </w:rPr>
        <w:t>发起查询支付方式</w:t>
      </w:r>
      <w:r w:rsidR="00C8118F">
        <w:rPr>
          <w:rFonts w:eastAsia="微软雅黑" w:hint="eastAsia"/>
          <w:sz w:val="16"/>
          <w:szCs w:val="16"/>
        </w:rPr>
        <w:t>。</w:t>
      </w:r>
    </w:p>
    <w:p w14:paraId="0265B035" w14:textId="77777777" w:rsidR="002E3980" w:rsidRPr="00957435" w:rsidRDefault="002E3980" w:rsidP="00957435">
      <w:pPr>
        <w:rPr>
          <w:rFonts w:eastAsia="微软雅黑"/>
          <w:sz w:val="16"/>
          <w:szCs w:val="16"/>
        </w:rPr>
      </w:pPr>
      <w:r w:rsidRPr="00957435">
        <w:rPr>
          <w:rFonts w:eastAsia="微软雅黑" w:hint="eastAsia"/>
          <w:sz w:val="16"/>
          <w:szCs w:val="16"/>
        </w:rPr>
        <w:t>调度：</w:t>
      </w:r>
      <w:r w:rsidRPr="00957435">
        <w:rPr>
          <w:rFonts w:eastAsia="微软雅黑" w:hint="eastAsia"/>
          <w:sz w:val="16"/>
          <w:szCs w:val="16"/>
        </w:rPr>
        <w:t>1</w:t>
      </w:r>
      <w:r w:rsidRPr="00957435">
        <w:rPr>
          <w:rFonts w:eastAsia="微软雅黑" w:hint="eastAsia"/>
          <w:sz w:val="16"/>
          <w:szCs w:val="16"/>
        </w:rPr>
        <w:t>分钟启动一次</w:t>
      </w:r>
    </w:p>
    <w:tbl>
      <w:tblPr>
        <w:tblW w:w="14173" w:type="dxa"/>
        <w:tblInd w:w="93" w:type="dxa"/>
        <w:tblLook w:val="04A0" w:firstRow="1" w:lastRow="0" w:firstColumn="1" w:lastColumn="0" w:noHBand="0" w:noVBand="1"/>
      </w:tblPr>
      <w:tblGrid>
        <w:gridCol w:w="1704"/>
        <w:gridCol w:w="1865"/>
        <w:gridCol w:w="3744"/>
        <w:gridCol w:w="1623"/>
        <w:gridCol w:w="543"/>
        <w:gridCol w:w="4694"/>
      </w:tblGrid>
      <w:tr w:rsidR="0022479B" w:rsidRPr="0022479B" w14:paraId="3B33B1A9" w14:textId="77777777" w:rsidTr="0022479B">
        <w:trPr>
          <w:trHeight w:val="915"/>
        </w:trPr>
        <w:tc>
          <w:tcPr>
            <w:tcW w:w="141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45C53FF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注:</w:t>
            </w: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br/>
              <w:t xml:space="preserve">   以上参数可以独立查询使用，ReferenceNo和BillNo参数至少输入1个，如果同时输入，按BillNo查询 此处的ReferenceNo是第一次请求生成Bill的时候输入的流水号,后续操作的其他流水号不能用于查询。</w:t>
            </w:r>
          </w:p>
        </w:tc>
      </w:tr>
      <w:tr w:rsidR="0022479B" w:rsidRPr="0022479B" w14:paraId="54D43944" w14:textId="77777777" w:rsidTr="0022479B">
        <w:trPr>
          <w:trHeight w:val="272"/>
        </w:trPr>
        <w:tc>
          <w:tcPr>
            <w:tcW w:w="141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CFFFF"/>
            <w:noWrap/>
            <w:vAlign w:val="center"/>
            <w:hideMark/>
          </w:tcPr>
          <w:p w14:paraId="49336C72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Bill查询请求接口输出格式</w:t>
            </w:r>
          </w:p>
        </w:tc>
      </w:tr>
      <w:tr w:rsidR="0022479B" w:rsidRPr="0022479B" w14:paraId="26A4195C" w14:textId="77777777" w:rsidTr="0022479B">
        <w:trPr>
          <w:trHeight w:val="229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6CA5B619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父节点名</w:t>
            </w: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2C47D977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属性英文名称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5B6E71C9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属性中文名称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371017C4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数据类型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F6C9BAE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是否必需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049D6E7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属性描述</w:t>
            </w:r>
          </w:p>
        </w:tc>
      </w:tr>
      <w:tr w:rsidR="0022479B" w:rsidRPr="0022479B" w14:paraId="70BAEA9C" w14:textId="77777777" w:rsidTr="0022479B">
        <w:trPr>
          <w:trHeight w:val="229"/>
        </w:trPr>
        <w:tc>
          <w:tcPr>
            <w:tcW w:w="17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006DAC80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mentBillResponse</w:t>
            </w: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A7F685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tCod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4D1BFA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返回结果编码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DB2089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1FFD9A8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F4DA4D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返回结果编码</w:t>
            </w:r>
          </w:p>
        </w:tc>
      </w:tr>
      <w:tr w:rsidR="0022479B" w:rsidRPr="0022479B" w14:paraId="3094C37C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C74D3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1EA426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sSuccess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303045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是否成功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5CA9F6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oolean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95105EF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45D766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是否成功</w:t>
            </w:r>
          </w:p>
        </w:tc>
      </w:tr>
      <w:tr w:rsidR="0022479B" w:rsidRPr="0022479B" w14:paraId="17E0247E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1C330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2DD87B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Messag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7ACC6A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消息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A4DFDF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D13B109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77B7FB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消息</w:t>
            </w:r>
          </w:p>
        </w:tc>
      </w:tr>
      <w:tr w:rsidR="0022479B" w:rsidRPr="0022479B" w14:paraId="7AB9790B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E4BD6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3E430B2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Lis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2D0EF4B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列表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31CED06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ist&lt;Bill&gt;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661D8A35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164BF31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列表</w:t>
            </w:r>
          </w:p>
        </w:tc>
      </w:tr>
      <w:tr w:rsidR="0022479B" w:rsidRPr="0022479B" w14:paraId="3E9D3340" w14:textId="77777777" w:rsidTr="0022479B">
        <w:trPr>
          <w:trHeight w:val="229"/>
        </w:trPr>
        <w:tc>
          <w:tcPr>
            <w:tcW w:w="1704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386583F9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</w:t>
            </w: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2984AD5E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No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61FBB4AE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服务端收款单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104F66A2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o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1210C26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BDBE997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服务端收款单号</w:t>
            </w:r>
          </w:p>
        </w:tc>
      </w:tr>
      <w:tr w:rsidR="0022479B" w:rsidRPr="0022479B" w14:paraId="5B9701F0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FC3FF9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D30CF1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OrderID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485AF0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订单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797605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5573B60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E8DA8F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订单号</w:t>
            </w:r>
          </w:p>
        </w:tc>
      </w:tr>
      <w:tr w:rsidR="0022479B" w:rsidRPr="0022479B" w14:paraId="2437F3FF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B322C9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EE5F6A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Status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734FF7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状态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738A5E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340B767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4C8BE4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状态</w:t>
            </w:r>
          </w:p>
        </w:tc>
      </w:tr>
      <w:tr w:rsidR="0022479B" w:rsidRPr="0022479B" w14:paraId="71D0121A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198477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9F990A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Tim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62FC91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时间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241359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ateTime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AB1C655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1129AF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时间</w:t>
            </w:r>
          </w:p>
        </w:tc>
      </w:tr>
      <w:tr w:rsidR="0022479B" w:rsidRPr="0022479B" w14:paraId="1DE5302A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65372F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A6D7F5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atus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5BBD74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状态(字符串表示)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23E4CA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B0F93A9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FA090F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状态(字符串表示)</w:t>
            </w:r>
          </w:p>
        </w:tc>
      </w:tr>
      <w:tr w:rsidR="0022479B" w:rsidRPr="0022479B" w14:paraId="666C55D0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C75811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2E6344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GatheringTyp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470A1C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类型(D:扣款 R:退款 G:担保)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FFAE6D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775E17B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057E15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类型(D:扣款 R:退款 G:担保)</w:t>
            </w:r>
          </w:p>
        </w:tc>
      </w:tr>
      <w:tr w:rsidR="0022479B" w:rsidRPr="0022479B" w14:paraId="26A6273D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52507E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8ACB54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thTyp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4B363D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渠道(P:支付 CCG:信用卡担保 CG:积分担保)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10B3E4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75FE7CE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54C996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渠道(P:支付 CCG:信用卡担保 CG:积分担保)</w:t>
            </w:r>
          </w:p>
        </w:tc>
      </w:tr>
      <w:tr w:rsidR="0022479B" w:rsidRPr="0022479B" w14:paraId="01382A39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F3C1DA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04BAA3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WillCancel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1CD486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是否取消(T/F)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B5EB9F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C11BEFB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FD88A2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是否取消(T/F)</w:t>
            </w:r>
          </w:p>
        </w:tc>
      </w:tr>
      <w:tr w:rsidR="0022479B" w:rsidRPr="0022479B" w14:paraId="5D664346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2B8877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C31303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ferenceNo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6130FA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客户端流水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44BA46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4EEC222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69A6D7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客户端流水号</w:t>
            </w:r>
          </w:p>
        </w:tc>
      </w:tr>
      <w:tr w:rsidR="0022479B" w:rsidRPr="0022479B" w14:paraId="28ECD3B2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72FB47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C2BF40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OrderTitl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D3CA6F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订单标题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ADE8BC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6A52BBB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98B87F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订单标题</w:t>
            </w:r>
          </w:p>
        </w:tc>
      </w:tr>
      <w:tr w:rsidR="0022479B" w:rsidRPr="0022479B" w14:paraId="4334F815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08224E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BCDEE6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MerchantID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63FF2B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商户号</w:t>
            </w:r>
            <w:proofErr w:type="gramEnd"/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E4FDFC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9499C95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808C33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商户号</w:t>
            </w:r>
            <w:proofErr w:type="gramEnd"/>
          </w:p>
        </w:tc>
      </w:tr>
      <w:tr w:rsidR="0022479B" w:rsidRPr="0022479B" w14:paraId="046C36DB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21E09D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56BFFC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MerchantData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B4149F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商户私有数据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2C06C0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AFDA283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F503E2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商户私有数据</w:t>
            </w:r>
          </w:p>
        </w:tc>
      </w:tr>
      <w:tr w:rsidR="0022479B" w:rsidRPr="0022479B" w14:paraId="7408237A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681323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57167B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ExchangeRat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AA3ABB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汇率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4008BF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4054FF4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AD90E5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汇率 </w:t>
            </w:r>
          </w:p>
        </w:tc>
      </w:tr>
      <w:tr w:rsidR="0022479B" w:rsidRPr="0022479B" w14:paraId="1DAC1A15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745F38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19C9E1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urrency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06ACC8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币种 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C35128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B14F427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DE74E1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币种 </w:t>
            </w:r>
          </w:p>
        </w:tc>
      </w:tr>
      <w:tr w:rsidR="0022479B" w:rsidRPr="0022479B" w14:paraId="03AB85D9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E715AE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DB9A13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mentUid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569BB1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用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43AC5C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DC2697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655C67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用户</w:t>
            </w:r>
          </w:p>
        </w:tc>
      </w:tr>
      <w:tr w:rsidR="0022479B" w:rsidRPr="0022479B" w14:paraId="22814609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63A754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BB2EFE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roposer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AAA3E1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申请人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01CFC0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2FC91AB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E6D4F1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申请人</w:t>
            </w:r>
          </w:p>
        </w:tc>
      </w:tr>
      <w:tr w:rsidR="0022479B" w:rsidRPr="0022479B" w14:paraId="4248FD16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4687EB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7D21C3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mark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290DC0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备注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A56741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1AFF431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637B5D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备注(高风险订单在备注体现）</w:t>
            </w:r>
          </w:p>
        </w:tc>
      </w:tr>
      <w:tr w:rsidR="0022479B" w:rsidRPr="0022479B" w14:paraId="5B91E649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521FD0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3F3B1D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DeadLin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6FA012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最晚支付期限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00A5D8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ateTime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8B1E3C6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B7BE87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最晚支付期限</w:t>
            </w:r>
          </w:p>
        </w:tc>
      </w:tr>
      <w:tr w:rsidR="0022479B" w:rsidRPr="0022479B" w14:paraId="20885123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73C5C4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1AC0C5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eedRealTimeApply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0635B6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时支付状态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EB71FF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2513500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06AE96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T: 实时支付同步扣款，N：实时支付异步扣款，其它为非实时支付</w:t>
            </w:r>
          </w:p>
        </w:tc>
      </w:tr>
      <w:tr w:rsidR="0022479B" w:rsidRPr="0022479B" w14:paraId="4DCA9540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89D71D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3B2532CD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sultItems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1D1AB95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具体交易项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25441FE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ist&lt;ResultItem&gt;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4188EC0F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3CD4E10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具体交易项</w:t>
            </w:r>
          </w:p>
        </w:tc>
      </w:tr>
      <w:tr w:rsidR="0022479B" w:rsidRPr="0022479B" w14:paraId="582F1D97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FCC96C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6C265E2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s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3ACB4B1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项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240DAAB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ist&lt;BillItem&gt;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3B5A3E9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1020DF9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具体支付方式BillItem项</w:t>
            </w:r>
          </w:p>
        </w:tc>
      </w:tr>
      <w:tr w:rsidR="0022479B" w:rsidRPr="0022479B" w14:paraId="7E35E4E8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28F135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5E65A4E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PaySubTotal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512350C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汇总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52DED87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ist&lt;BillPaySub&gt;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4A22C523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32F1B83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汇总</w:t>
            </w:r>
          </w:p>
        </w:tc>
      </w:tr>
      <w:tr w:rsidR="0022479B" w:rsidRPr="0022479B" w14:paraId="799B4160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49B95E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FD3E332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ashPaidLis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4EBFA1E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现金明细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28B2B8E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ist&lt;CashPaid&gt;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6B6BCF7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2203748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现金明细</w:t>
            </w:r>
          </w:p>
        </w:tc>
      </w:tr>
      <w:tr w:rsidR="0022479B" w:rsidRPr="0022479B" w14:paraId="144B0881" w14:textId="77777777" w:rsidTr="0022479B">
        <w:trPr>
          <w:trHeight w:val="229"/>
        </w:trPr>
        <w:tc>
          <w:tcPr>
            <w:tcW w:w="17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5427FF41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sultItem</w:t>
            </w: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D78325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TransNo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730D3C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服务</w:t>
            </w: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端交易</w:t>
            </w:r>
            <w:proofErr w:type="gramEnd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流水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73969C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o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09B29F8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BA5D78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服务</w:t>
            </w: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端交易</w:t>
            </w:r>
            <w:proofErr w:type="gramEnd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流水号</w:t>
            </w:r>
          </w:p>
        </w:tc>
      </w:tr>
      <w:tr w:rsidR="0022479B" w:rsidRPr="0022479B" w14:paraId="05FD5330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91ECE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239D13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repayTyp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F1C753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1C97BF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9A5EAAE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5D28EC4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支付方式 </w:t>
            </w:r>
          </w:p>
        </w:tc>
      </w:tr>
      <w:tr w:rsidR="0022479B" w:rsidRPr="0022479B" w14:paraId="3B631C58" w14:textId="77777777" w:rsidTr="0022479B">
        <w:trPr>
          <w:trHeight w:val="458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6D016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ADC73C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questTyp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652C0E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交易类型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FBF6AC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D706714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C2F3DC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交易类型 D：扣款 R：退款 F:预授权或担保 U:取消预授权或担保</w:t>
            </w:r>
          </w:p>
        </w:tc>
      </w:tr>
      <w:tr w:rsidR="0022479B" w:rsidRPr="0022479B" w14:paraId="33818D6C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43364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185571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36B1AB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EEDE1D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6FE9D73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0EB073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金额</w:t>
            </w:r>
          </w:p>
        </w:tc>
      </w:tr>
      <w:tr w:rsidR="0022479B" w:rsidRPr="0022479B" w14:paraId="597724D0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1B2F0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9E8856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ExchangeRat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853649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汇率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245CA7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A75357B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D91B26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汇率 </w:t>
            </w:r>
          </w:p>
        </w:tc>
      </w:tr>
      <w:tr w:rsidR="0022479B" w:rsidRPr="0022479B" w14:paraId="787ABC42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CC2D5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5F3F3B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urrency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AD890A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币种 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132888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AAD44F1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43AA28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币种 </w:t>
            </w:r>
          </w:p>
        </w:tc>
      </w:tr>
      <w:tr w:rsidR="0022479B" w:rsidRPr="0022479B" w14:paraId="76E54513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95234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F77BCB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Stauts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3F8F11A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状态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EA5A38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37EC2FC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110B3B0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处理状态 0:处理中 1：成功 -1：失败</w:t>
            </w:r>
          </w:p>
        </w:tc>
      </w:tr>
      <w:tr w:rsidR="0022479B" w:rsidRPr="0022479B" w14:paraId="354C8C5C" w14:textId="77777777" w:rsidTr="0022479B">
        <w:trPr>
          <w:trHeight w:val="458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97E48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228292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Tim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39BE8F0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时间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E82210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ateTime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1395AA3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5057044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处理时间 DealStatus=0 为""; DealStatus=1或-1，处理时间</w:t>
            </w:r>
          </w:p>
        </w:tc>
      </w:tr>
      <w:tr w:rsidR="0022479B" w:rsidRPr="0022479B" w14:paraId="652DDBE7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B17A7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7B4074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AuthNo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1088767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授权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E3602E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91B51C8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081D400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授权号</w:t>
            </w:r>
          </w:p>
        </w:tc>
      </w:tr>
      <w:tr w:rsidR="0022479B" w:rsidRPr="0022479B" w14:paraId="54B423E1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5A0FD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91DE28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AuthDat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A8721F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授权时间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D2ED5E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ateTime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8D1ACBB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2EDC4E4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授权时间</w:t>
            </w:r>
          </w:p>
        </w:tc>
      </w:tr>
      <w:tr w:rsidR="0022479B" w:rsidRPr="0022479B" w14:paraId="5304F4C5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D1550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2B751F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ferenceNo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DD076E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第三</w:t>
            </w: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方携程</w:t>
            </w:r>
            <w:proofErr w:type="gramEnd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流水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16F482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52FD9C8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07C2B0C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第三</w:t>
            </w: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方携程</w:t>
            </w:r>
            <w:proofErr w:type="gramEnd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流水号</w:t>
            </w:r>
          </w:p>
        </w:tc>
      </w:tr>
      <w:tr w:rsidR="0022479B" w:rsidRPr="0022479B" w14:paraId="6F2BB928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2F1D0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A79923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No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14EB782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No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86CC05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o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F1C8DF8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357F494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No</w:t>
            </w:r>
          </w:p>
        </w:tc>
      </w:tr>
      <w:tr w:rsidR="0022479B" w:rsidRPr="0022479B" w14:paraId="4911B2BE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6B177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670D5B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Remark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1C406C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备注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844E1B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5936EF7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2414B28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备注</w:t>
            </w:r>
          </w:p>
        </w:tc>
      </w:tr>
      <w:tr w:rsidR="0022479B" w:rsidRPr="0022479B" w14:paraId="63A7904A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030AB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ABF440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Uid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6A1C52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人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715C96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9DD4D76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19F1932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人</w:t>
            </w:r>
          </w:p>
        </w:tc>
      </w:tr>
      <w:tr w:rsidR="0022479B" w:rsidRPr="0022479B" w14:paraId="33D83627" w14:textId="77777777" w:rsidTr="0022479B">
        <w:trPr>
          <w:trHeight w:val="686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57658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9DE2B6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ubPaySystem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0B330B7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子系统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04ADAC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2B7A6E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2A8B0F5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支付子系统 1:现金 2：卡类 3：第三方 4：公司账户 5：Airplus 6:抵用</w:t>
            </w:r>
            <w:proofErr w:type="gramStart"/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券</w:t>
            </w:r>
            <w:proofErr w:type="gramEnd"/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 xml:space="preserve"> 7：礼品卡 8：积分 9：现金账户</w:t>
            </w:r>
          </w:p>
        </w:tc>
      </w:tr>
      <w:tr w:rsidR="0022479B" w:rsidRPr="0022479B" w14:paraId="78F850E6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A23CD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3044F8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fundCycl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676AF46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退款周期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D3027B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B710FDF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0B7A96D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退款周期,RequestType=R时有效</w:t>
            </w:r>
          </w:p>
        </w:tc>
      </w:tr>
      <w:tr w:rsidR="0022479B" w:rsidRPr="0022479B" w14:paraId="722FC0F4" w14:textId="77777777" w:rsidTr="0022479B">
        <w:trPr>
          <w:trHeight w:val="229"/>
        </w:trPr>
        <w:tc>
          <w:tcPr>
            <w:tcW w:w="17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446F4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16CF97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CreateTim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CAA1BF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交易请求时间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4FF001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DateTime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5B323E2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3474716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交易请求时间</w:t>
            </w:r>
          </w:p>
        </w:tc>
      </w:tr>
      <w:tr w:rsidR="0022479B" w:rsidRPr="0022479B" w14:paraId="0DA28166" w14:textId="77777777" w:rsidTr="0022479B">
        <w:trPr>
          <w:trHeight w:val="229"/>
        </w:trPr>
        <w:tc>
          <w:tcPr>
            <w:tcW w:w="17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2D0A3B7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lastRenderedPageBreak/>
              <w:t>BillItem</w:t>
            </w: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C9904F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No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5619BA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C9C460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o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23772E0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43EF0A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号</w:t>
            </w:r>
          </w:p>
        </w:tc>
      </w:tr>
      <w:tr w:rsidR="0022479B" w:rsidRPr="0022479B" w14:paraId="56747AF1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4AD3E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7B071C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repayTyp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1709BAD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B523C0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CD6860E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5CE19DE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</w:t>
            </w:r>
          </w:p>
        </w:tc>
      </w:tr>
      <w:tr w:rsidR="0022479B" w:rsidRPr="0022479B" w14:paraId="0E9A0991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D545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7B9001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al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F46646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A87882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C7F4936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A287EE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金额</w:t>
            </w:r>
          </w:p>
        </w:tc>
      </w:tr>
      <w:tr w:rsidR="0022479B" w:rsidRPr="0022479B" w14:paraId="501E6B29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6DAD6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8A15AC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ExchangeRat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12527E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汇率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97913B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4F77B20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53B545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汇率 </w:t>
            </w:r>
          </w:p>
        </w:tc>
      </w:tr>
      <w:tr w:rsidR="0022479B" w:rsidRPr="0022479B" w14:paraId="6090CFDF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01E58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5CF398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urrency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9DE761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币种 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666056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2EB576E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985E43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币种 </w:t>
            </w:r>
          </w:p>
        </w:tc>
      </w:tr>
      <w:tr w:rsidR="0022479B" w:rsidRPr="0022479B" w14:paraId="2BC25F51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3793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4CD758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Stauts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59230B1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状态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06C868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E710251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6072B62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状态</w:t>
            </w:r>
          </w:p>
        </w:tc>
      </w:tr>
      <w:tr w:rsidR="0022479B" w:rsidRPr="0022479B" w14:paraId="6603EF4C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F70E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32B3CE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atus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CCBAAA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状态(字符串表示)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C5FA35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C0AEB91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9FC102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状态(字符串表示)</w:t>
            </w:r>
          </w:p>
        </w:tc>
      </w:tr>
      <w:tr w:rsidR="0022479B" w:rsidRPr="0022479B" w14:paraId="5588DE22" w14:textId="77777777" w:rsidTr="0022479B">
        <w:trPr>
          <w:trHeight w:val="215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00159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E4A348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mentWayID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FCDE89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96203D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03A0E0C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E39AC0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</w:t>
            </w:r>
          </w:p>
        </w:tc>
      </w:tr>
      <w:tr w:rsidR="0022479B" w:rsidRPr="0022479B" w14:paraId="26CA945F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E9F8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1FB14C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InfoExtend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859C1A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收款具体信息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666308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Xm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95F97B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34CDD1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收款具体信息(xml序列化后的String)</w:t>
            </w:r>
          </w:p>
        </w:tc>
      </w:tr>
      <w:tr w:rsidR="0022479B" w:rsidRPr="0022479B" w14:paraId="6DEF4A39" w14:textId="77777777" w:rsidTr="0022479B">
        <w:trPr>
          <w:trHeight w:val="215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AD24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8510E5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ing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89FC35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在途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415F97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A0FEC54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FE9F88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在途金额</w:t>
            </w:r>
          </w:p>
        </w:tc>
      </w:tr>
      <w:tr w:rsidR="0022479B" w:rsidRPr="0022479B" w14:paraId="73A98889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F52F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11F652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id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C77D68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已收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C6D67E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C373273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C974E7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已收金额</w:t>
            </w:r>
          </w:p>
        </w:tc>
      </w:tr>
      <w:tr w:rsidR="0022479B" w:rsidRPr="0022479B" w14:paraId="69AE7FAF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7EC2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15B5BB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ubPaySystem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8DAB3F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系统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936791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9D1802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52EA64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系统</w:t>
            </w:r>
          </w:p>
        </w:tc>
      </w:tr>
      <w:tr w:rsidR="0022479B" w:rsidRPr="0022479B" w14:paraId="7E2D1973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540C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572005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1839D0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订单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12B57A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6CE7A28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A313E3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订单金额</w:t>
            </w:r>
          </w:p>
        </w:tc>
      </w:tr>
      <w:tr w:rsidR="0022479B" w:rsidRPr="0022479B" w14:paraId="4E5578C1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363D9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2E5005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MBReal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64B4F4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金额（人民币）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22CC3F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A67840C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041909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Item金额（人民币）</w:t>
            </w:r>
          </w:p>
        </w:tc>
      </w:tr>
      <w:tr w:rsidR="0022479B" w:rsidRPr="0022479B" w14:paraId="6BAFE060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0653E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DCDFCA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Tim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262081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时间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5DDB63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ateTime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5A37375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A911A6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时间</w:t>
            </w:r>
          </w:p>
        </w:tc>
      </w:tr>
      <w:tr w:rsidR="0022479B" w:rsidRPr="0022479B" w14:paraId="55996300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FAAB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68571F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WillCancel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8720D1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是否取消(T/F)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A6DD91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32E331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E6B4DE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是否取消(T/F)</w:t>
            </w:r>
          </w:p>
        </w:tc>
      </w:tr>
      <w:tr w:rsidR="0022479B" w:rsidRPr="0022479B" w14:paraId="4E341FB6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77D20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7C197B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DeadLin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8E5DEE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最晚支付期限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5A64B0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ateTime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799C521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12C5E8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最晚支付期限</w:t>
            </w:r>
          </w:p>
        </w:tc>
      </w:tr>
      <w:tr w:rsidR="0022479B" w:rsidRPr="0022479B" w14:paraId="29B1BB76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176E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32AC04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ussinessCurrency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A1F272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业务币种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82DE86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43953BF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64E6CD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业务币种</w:t>
            </w:r>
          </w:p>
        </w:tc>
      </w:tr>
      <w:tr w:rsidR="0022479B" w:rsidRPr="0022479B" w14:paraId="5134FFDE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716B6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432C1A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ussinessExchangeRat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A3B54E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业务汇率</w:t>
            </w:r>
            <w:proofErr w:type="gramEnd"/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13598F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039C3D2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31A40C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业务汇率</w:t>
            </w:r>
            <w:proofErr w:type="gramEnd"/>
          </w:p>
        </w:tc>
      </w:tr>
      <w:tr w:rsidR="0022479B" w:rsidRPr="0022479B" w14:paraId="0BC7DF93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8CA2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8811B1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atalogCod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BF8BC5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类别编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05E02A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198076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0619CC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类别编号</w:t>
            </w:r>
          </w:p>
        </w:tc>
      </w:tr>
      <w:tr w:rsidR="0022479B" w:rsidRPr="0022479B" w14:paraId="620EECCA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D8D21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2014F7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atalogNam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7536E0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类别名称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6B04FB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4F00004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63D8B1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类别名称</w:t>
            </w:r>
          </w:p>
        </w:tc>
      </w:tr>
      <w:tr w:rsidR="0022479B" w:rsidRPr="0022479B" w14:paraId="04BC5282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EFAF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7B0FB48B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TMInfoDetialLis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248E234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礼品卡明细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7BEBE1C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ist&lt;TMInfoDetial&gt;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2340CB8F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07CDFF0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礼品卡明细</w:t>
            </w:r>
          </w:p>
        </w:tc>
      </w:tr>
      <w:tr w:rsidR="0022479B" w:rsidRPr="0022479B" w14:paraId="18D41E7E" w14:textId="77777777" w:rsidTr="0022479B">
        <w:trPr>
          <w:trHeight w:val="229"/>
        </w:trPr>
        <w:tc>
          <w:tcPr>
            <w:tcW w:w="17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7B5FED9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PaySub</w:t>
            </w: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BFE987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repayTyp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12BA13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1D567B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2F9C1E8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290D1F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</w:t>
            </w:r>
          </w:p>
        </w:tc>
      </w:tr>
      <w:tr w:rsidR="0022479B" w:rsidRPr="0022479B" w14:paraId="4E676342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283D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1A9A90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4C7238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6ABAB2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2D26D61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DBB1D7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金额</w:t>
            </w:r>
          </w:p>
        </w:tc>
      </w:tr>
      <w:tr w:rsidR="0022479B" w:rsidRPr="0022479B" w14:paraId="062086D6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7B7C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333826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uccess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A1F5D9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成功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05693C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470AB15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1604AC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成功金额</w:t>
            </w:r>
          </w:p>
        </w:tc>
      </w:tr>
      <w:tr w:rsidR="0022479B" w:rsidRPr="0022479B" w14:paraId="6361B068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1867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EF0BBC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ing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460A9B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在途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B5CBFC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0371D40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D69EAC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在途金额</w:t>
            </w:r>
          </w:p>
        </w:tc>
      </w:tr>
      <w:tr w:rsidR="0022479B" w:rsidRPr="0022479B" w14:paraId="09AF3602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B9823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8C62CB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Fail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5AD1D3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失败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D460F6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3C904FC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1D0FE0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失败金额</w:t>
            </w:r>
          </w:p>
        </w:tc>
      </w:tr>
      <w:tr w:rsidR="0022479B" w:rsidRPr="0022479B" w14:paraId="33FDA3D9" w14:textId="77777777" w:rsidTr="0022479B">
        <w:trPr>
          <w:trHeight w:val="229"/>
        </w:trPr>
        <w:tc>
          <w:tcPr>
            <w:tcW w:w="17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21B792D1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TMInfoDetial</w:t>
            </w: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A88163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TicketCategoryId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1C9485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礼品</w:t>
            </w: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卡类型</w:t>
            </w:r>
            <w:proofErr w:type="gramEnd"/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1E853C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32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8E38310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B27E15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礼品</w:t>
            </w: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卡类型</w:t>
            </w:r>
            <w:proofErr w:type="gramEnd"/>
          </w:p>
        </w:tc>
      </w:tr>
      <w:tr w:rsidR="0022479B" w:rsidRPr="0022479B" w14:paraId="2429088B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3875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4ECB1D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Use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7700BC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使用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081B13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A7904A5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FB3EA1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使用金额</w:t>
            </w:r>
          </w:p>
        </w:tc>
      </w:tr>
      <w:tr w:rsidR="0022479B" w:rsidRPr="0022479B" w14:paraId="11A8F145" w14:textId="77777777" w:rsidTr="0022479B">
        <w:trPr>
          <w:trHeight w:val="229"/>
        </w:trPr>
        <w:tc>
          <w:tcPr>
            <w:tcW w:w="17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55398434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ashPaid</w:t>
            </w: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A91923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id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DA2FAD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收银</w:t>
            </w: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表主键</w:t>
            </w:r>
            <w:proofErr w:type="gramEnd"/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07E8A3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1890D9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1DC0B4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收银</w:t>
            </w: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表主键</w:t>
            </w:r>
            <w:proofErr w:type="gramEnd"/>
          </w:p>
        </w:tc>
      </w:tr>
      <w:tr w:rsidR="0022479B" w:rsidRPr="0022479B" w14:paraId="6DAF699C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C951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42FA57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Typ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2EA819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类型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97B72A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FE93113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00C94A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类型</w:t>
            </w:r>
          </w:p>
        </w:tc>
      </w:tr>
      <w:tr w:rsidR="0022479B" w:rsidRPr="0022479B" w14:paraId="309F93C0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3868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3FD92E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repayTyp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1F8C2D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F578AA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C6FB6C8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4C40FD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</w:t>
            </w:r>
          </w:p>
        </w:tc>
      </w:tr>
      <w:tr w:rsidR="0022479B" w:rsidRPr="0022479B" w14:paraId="450663CA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409E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12C1AD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mentTyp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40E67A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方式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7AA1D7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4397536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B5272A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方式</w:t>
            </w:r>
          </w:p>
        </w:tc>
      </w:tr>
      <w:tr w:rsidR="0022479B" w:rsidRPr="0022479B" w14:paraId="6C3B2979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2F096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488D07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Amount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FB3595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金额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E76A00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7E68622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1B4B2C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实收金额</w:t>
            </w:r>
          </w:p>
        </w:tc>
      </w:tr>
      <w:tr w:rsidR="0022479B" w:rsidRPr="0022479B" w14:paraId="4CE42606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2F51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071C0B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Fe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6FBC16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手续费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337E68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293E63E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EF4B58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手续费</w:t>
            </w:r>
          </w:p>
        </w:tc>
      </w:tr>
      <w:tr w:rsidR="0022479B" w:rsidRPr="0022479B" w14:paraId="41001C6C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3A04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57987E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erviceFe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260AD1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服务费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1DE5B2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A5C89D1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B1FE0C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服务费</w:t>
            </w:r>
          </w:p>
        </w:tc>
      </w:tr>
      <w:tr w:rsidR="0022479B" w:rsidRPr="0022479B" w14:paraId="66341CE8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F302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4F6341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urrency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439F30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币种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E2C6F9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9C1C1D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936CBC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币种</w:t>
            </w:r>
          </w:p>
        </w:tc>
      </w:tr>
      <w:tr w:rsidR="0022479B" w:rsidRPr="0022479B" w14:paraId="570018D8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45D00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94AEEB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mark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AB4CFA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备注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58F061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AE9AB0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153CD8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备注</w:t>
            </w:r>
          </w:p>
        </w:tc>
      </w:tr>
      <w:tr w:rsidR="0022479B" w:rsidRPr="0022479B" w14:paraId="4E1F750F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5F2C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9FFB41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Tim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1AD344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时间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CBBFBD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ateTime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2B90B5E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FF6120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时间</w:t>
            </w:r>
          </w:p>
        </w:tc>
      </w:tr>
      <w:tr w:rsidR="0022479B" w:rsidRPr="0022479B" w14:paraId="1C24A2ED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DA8F5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6BA2D7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mentBatch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F6DEEF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批号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774517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o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465373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A04FB2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批号</w:t>
            </w:r>
          </w:p>
        </w:tc>
      </w:tr>
      <w:tr w:rsidR="0022479B" w:rsidRPr="0022479B" w14:paraId="60C9658F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B0CB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5732E7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mentTypeName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ECAFD6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名称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C680E4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EF91DB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5F6312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方式名称</w:t>
            </w:r>
          </w:p>
        </w:tc>
      </w:tr>
      <w:tr w:rsidR="0022479B" w:rsidRPr="0022479B" w14:paraId="2FFDAAF6" w14:textId="77777777" w:rsidTr="0022479B">
        <w:trPr>
          <w:trHeight w:val="229"/>
        </w:trPr>
        <w:tc>
          <w:tcPr>
            <w:tcW w:w="1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A137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18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9D9810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alUid</w:t>
            </w:r>
          </w:p>
        </w:tc>
        <w:tc>
          <w:tcPr>
            <w:tcW w:w="37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837468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人</w:t>
            </w:r>
          </w:p>
        </w:tc>
        <w:tc>
          <w:tcPr>
            <w:tcW w:w="1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B9A6FB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EBD30F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B0CAAB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处理人</w:t>
            </w:r>
          </w:p>
        </w:tc>
      </w:tr>
    </w:tbl>
    <w:p w14:paraId="25840F17" w14:textId="77777777" w:rsidR="000A12EF" w:rsidRPr="0022479B" w:rsidRDefault="000A12EF" w:rsidP="002F0908">
      <w:pPr>
        <w:rPr>
          <w:rFonts w:asciiTheme="minorEastAsia" w:hAnsiTheme="minorEastAsia"/>
          <w:sz w:val="15"/>
          <w:szCs w:val="15"/>
        </w:rPr>
      </w:pPr>
    </w:p>
    <w:p w14:paraId="0E06DAF2" w14:textId="77777777" w:rsidR="007C0906" w:rsidRDefault="007C0906" w:rsidP="002F0908"/>
    <w:p w14:paraId="380A24D2" w14:textId="1F2255A6" w:rsidR="007C0906" w:rsidRPr="00CF7CCE" w:rsidRDefault="007C0906" w:rsidP="00A10B86">
      <w:pPr>
        <w:pStyle w:val="a4"/>
        <w:numPr>
          <w:ilvl w:val="1"/>
          <w:numId w:val="1"/>
        </w:numPr>
        <w:ind w:firstLineChars="0"/>
        <w:outlineLvl w:val="3"/>
      </w:pPr>
      <w:r>
        <w:rPr>
          <w:rFonts w:eastAsia="微软雅黑" w:hint="eastAsia"/>
          <w:b/>
          <w:bCs/>
          <w:sz w:val="16"/>
          <w:szCs w:val="16"/>
        </w:rPr>
        <w:t>同步支付成功</w:t>
      </w:r>
      <w:r w:rsidR="007352F7">
        <w:rPr>
          <w:rFonts w:eastAsia="微软雅黑" w:hint="eastAsia"/>
          <w:b/>
          <w:bCs/>
          <w:sz w:val="16"/>
          <w:szCs w:val="16"/>
        </w:rPr>
        <w:t>到特许外汇系统</w:t>
      </w:r>
    </w:p>
    <w:p w14:paraId="59E03DBC" w14:textId="17A9D6DB" w:rsidR="00630A30" w:rsidRPr="002F0908" w:rsidRDefault="00630A30" w:rsidP="00630A30">
      <w:pPr>
        <w:rPr>
          <w:rFonts w:eastAsia="微软雅黑"/>
          <w:sz w:val="16"/>
          <w:szCs w:val="16"/>
        </w:rPr>
      </w:pPr>
      <w:r w:rsidRPr="002F0908">
        <w:rPr>
          <w:rFonts w:eastAsia="微软雅黑" w:hint="eastAsia"/>
          <w:sz w:val="16"/>
          <w:szCs w:val="16"/>
        </w:rPr>
        <w:t>功能：</w:t>
      </w:r>
      <w:r w:rsidR="00A87A94">
        <w:rPr>
          <w:rFonts w:eastAsia="微软雅黑" w:hint="eastAsia"/>
          <w:sz w:val="16"/>
          <w:szCs w:val="16"/>
        </w:rPr>
        <w:t>将成功支付的订单同步到</w:t>
      </w:r>
      <w:r w:rsidR="00A87A94" w:rsidRPr="00A87A94">
        <w:rPr>
          <w:rFonts w:eastAsia="微软雅黑" w:hint="eastAsia"/>
          <w:sz w:val="16"/>
          <w:szCs w:val="16"/>
        </w:rPr>
        <w:t>特许外汇系统</w:t>
      </w:r>
    </w:p>
    <w:p w14:paraId="0AAD37E8" w14:textId="77777777" w:rsidR="00630A30" w:rsidRDefault="00630A30" w:rsidP="00630A30">
      <w:pPr>
        <w:rPr>
          <w:rFonts w:eastAsia="微软雅黑"/>
          <w:sz w:val="16"/>
          <w:szCs w:val="16"/>
        </w:rPr>
      </w:pPr>
      <w:r w:rsidRPr="002F0908">
        <w:rPr>
          <w:rFonts w:eastAsia="微软雅黑" w:hint="eastAsia"/>
          <w:sz w:val="16"/>
          <w:szCs w:val="16"/>
        </w:rPr>
        <w:t>调度：</w:t>
      </w:r>
      <w:r w:rsidRPr="002F0908">
        <w:rPr>
          <w:rFonts w:eastAsia="微软雅黑" w:hint="eastAsia"/>
          <w:sz w:val="16"/>
          <w:szCs w:val="16"/>
        </w:rPr>
        <w:t>1</w:t>
      </w:r>
      <w:r w:rsidRPr="002F0908">
        <w:rPr>
          <w:rFonts w:eastAsia="微软雅黑" w:hint="eastAsia"/>
          <w:sz w:val="16"/>
          <w:szCs w:val="16"/>
        </w:rPr>
        <w:t>分钟启动一次</w:t>
      </w:r>
    </w:p>
    <w:p w14:paraId="4A26EAC7" w14:textId="7ED81B0D" w:rsidR="007A142C" w:rsidRDefault="00F27DC9" w:rsidP="00630A30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首先读取</w:t>
      </w:r>
      <w:r w:rsidR="007A142C">
        <w:rPr>
          <w:rFonts w:eastAsia="微软雅黑" w:hint="eastAsia"/>
          <w:b/>
          <w:bCs/>
          <w:sz w:val="16"/>
          <w:szCs w:val="16"/>
        </w:rPr>
        <w:t>SyncPaySuccessQueue</w:t>
      </w:r>
      <w:r w:rsidR="007A142C" w:rsidRPr="007A142C">
        <w:rPr>
          <w:rFonts w:asciiTheme="minorHAnsi" w:eastAsia="微软雅黑" w:hAnsiTheme="minorHAnsi" w:cstheme="minorBidi" w:hint="eastAsia"/>
          <w:sz w:val="16"/>
          <w:szCs w:val="16"/>
        </w:rPr>
        <w:t>表中</w:t>
      </w:r>
      <w:r w:rsidR="007A142C">
        <w:rPr>
          <w:rFonts w:eastAsia="微软雅黑" w:hint="eastAsia"/>
          <w:b/>
          <w:bCs/>
          <w:sz w:val="16"/>
          <w:szCs w:val="16"/>
        </w:rPr>
        <w:t>最大的</w:t>
      </w:r>
      <w:r w:rsidR="007A142C" w:rsidRPr="00F27DC9">
        <w:rPr>
          <w:rFonts w:asciiTheme="minorHAnsi" w:eastAsia="微软雅黑" w:hAnsiTheme="minorHAnsi" w:cstheme="minorBidi" w:hint="eastAsia"/>
          <w:sz w:val="16"/>
          <w:szCs w:val="16"/>
        </w:rPr>
        <w:t>OrderStatusTimeline</w:t>
      </w:r>
      <w:r w:rsidR="007A142C">
        <w:rPr>
          <w:rFonts w:asciiTheme="minorHAnsi" w:eastAsia="微软雅黑" w:hAnsiTheme="minorHAnsi" w:cstheme="minorBidi" w:hint="eastAsia"/>
          <w:sz w:val="16"/>
          <w:szCs w:val="16"/>
        </w:rPr>
        <w:t>ID</w:t>
      </w:r>
      <w:r w:rsidR="0094439D">
        <w:rPr>
          <w:rFonts w:asciiTheme="minorHAnsi" w:eastAsia="微软雅黑" w:hAnsiTheme="minorHAnsi" w:cstheme="minorBidi" w:hint="eastAsia"/>
          <w:sz w:val="16"/>
          <w:szCs w:val="16"/>
        </w:rPr>
        <w:t>，</w:t>
      </w:r>
      <w:r w:rsidR="007A142C">
        <w:rPr>
          <w:rFonts w:asciiTheme="minorHAnsi" w:eastAsia="微软雅黑" w:hAnsiTheme="minorHAnsi" w:cstheme="minorBidi" w:hint="eastAsia"/>
          <w:sz w:val="16"/>
          <w:szCs w:val="16"/>
        </w:rPr>
        <w:t>表</w:t>
      </w:r>
      <w:r w:rsidR="007A142C">
        <w:rPr>
          <w:rFonts w:eastAsia="微软雅黑" w:hint="eastAsia"/>
          <w:b/>
          <w:bCs/>
          <w:sz w:val="16"/>
          <w:szCs w:val="16"/>
        </w:rPr>
        <w:t>SyncPaySuccessQueue</w:t>
      </w:r>
      <w:r w:rsidR="00630A30" w:rsidRPr="005771C8">
        <w:rPr>
          <w:rFonts w:asciiTheme="minorHAnsi" w:eastAsia="微软雅黑" w:hAnsiTheme="minorHAnsi" w:cstheme="minorBidi" w:hint="eastAsia"/>
          <w:sz w:val="16"/>
          <w:szCs w:val="16"/>
        </w:rPr>
        <w:t>Job</w:t>
      </w:r>
      <w:r w:rsidR="007A142C">
        <w:rPr>
          <w:rFonts w:asciiTheme="minorHAnsi" w:eastAsia="微软雅黑" w:hAnsiTheme="minorHAnsi" w:cstheme="minorBidi" w:hint="eastAsia"/>
          <w:sz w:val="16"/>
          <w:szCs w:val="16"/>
        </w:rPr>
        <w:t>无记录时则按</w:t>
      </w:r>
      <w:r w:rsidR="007A142C">
        <w:rPr>
          <w:rFonts w:asciiTheme="minorHAnsi" w:eastAsia="微软雅黑" w:hAnsiTheme="minorHAnsi" w:cstheme="minorBidi" w:hint="eastAsia"/>
          <w:sz w:val="16"/>
          <w:szCs w:val="16"/>
        </w:rPr>
        <w:t>0</w:t>
      </w:r>
      <w:r w:rsidR="007A142C">
        <w:rPr>
          <w:rFonts w:asciiTheme="minorHAnsi" w:eastAsia="微软雅黑" w:hAnsiTheme="minorHAnsi" w:cstheme="minorBidi" w:hint="eastAsia"/>
          <w:sz w:val="16"/>
          <w:szCs w:val="16"/>
        </w:rPr>
        <w:t>处理。</w:t>
      </w:r>
    </w:p>
    <w:p w14:paraId="7E97796C" w14:textId="0AEFB3C4" w:rsidR="007A142C" w:rsidRDefault="007A142C" w:rsidP="00630A30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读取</w:t>
      </w:r>
      <w:r w:rsidR="000F7D49">
        <w:rPr>
          <w:rFonts w:asciiTheme="minorHAnsi" w:eastAsia="微软雅黑" w:hAnsiTheme="minorHAnsi" w:cstheme="minorBidi" w:hint="eastAsia"/>
          <w:sz w:val="16"/>
          <w:szCs w:val="16"/>
        </w:rPr>
        <w:t>100</w:t>
      </w:r>
      <w:r w:rsidR="000F7D49">
        <w:rPr>
          <w:rFonts w:asciiTheme="minorHAnsi" w:eastAsia="微软雅黑" w:hAnsiTheme="minorHAnsi" w:cstheme="minorBidi" w:hint="eastAsia"/>
          <w:sz w:val="16"/>
          <w:szCs w:val="16"/>
        </w:rPr>
        <w:t>条</w:t>
      </w:r>
      <w:r w:rsidRPr="00F27DC9">
        <w:rPr>
          <w:rFonts w:asciiTheme="minorHAnsi" w:eastAsia="微软雅黑" w:hAnsiTheme="minorHAnsi" w:cstheme="minorBidi" w:hint="eastAsia"/>
          <w:sz w:val="16"/>
          <w:szCs w:val="16"/>
        </w:rPr>
        <w:t>OrderStatusTimeline</w:t>
      </w:r>
      <w:r>
        <w:rPr>
          <w:rFonts w:asciiTheme="minorHAnsi" w:eastAsia="微软雅黑" w:hAnsiTheme="minorHAnsi" w:cstheme="minorBidi" w:hint="eastAsia"/>
          <w:sz w:val="16"/>
          <w:szCs w:val="16"/>
        </w:rPr>
        <w:t>中大于</w:t>
      </w:r>
      <w:r w:rsidRPr="00F27DC9">
        <w:rPr>
          <w:rFonts w:asciiTheme="minorHAnsi" w:eastAsia="微软雅黑" w:hAnsiTheme="minorHAnsi" w:cstheme="minorBidi" w:hint="eastAsia"/>
          <w:sz w:val="16"/>
          <w:szCs w:val="16"/>
        </w:rPr>
        <w:t>OrderStatusTimeline</w:t>
      </w:r>
      <w:r>
        <w:rPr>
          <w:rFonts w:asciiTheme="minorHAnsi" w:eastAsia="微软雅黑" w:hAnsiTheme="minorHAnsi" w:cstheme="minorBidi" w:hint="eastAsia"/>
          <w:sz w:val="16"/>
          <w:szCs w:val="16"/>
        </w:rPr>
        <w:t>ID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并且</w:t>
      </w:r>
      <w:r>
        <w:rPr>
          <w:rFonts w:asciiTheme="minorHAnsi" w:eastAsia="微软雅黑" w:hAnsiTheme="minorHAnsi" w:cstheme="minorBidi" w:hint="eastAsia"/>
          <w:sz w:val="16"/>
          <w:szCs w:val="16"/>
        </w:rPr>
        <w:t>CurrentStatus</w:t>
      </w:r>
      <w:r>
        <w:rPr>
          <w:rFonts w:asciiTheme="minorHAnsi" w:eastAsia="微软雅黑" w:hAnsiTheme="minorHAnsi" w:cstheme="minorBidi" w:hint="eastAsia"/>
          <w:sz w:val="16"/>
          <w:szCs w:val="16"/>
        </w:rPr>
        <w:t>是支付成功的记录。</w:t>
      </w:r>
    </w:p>
    <w:p w14:paraId="32467442" w14:textId="6843782B" w:rsidR="00630A30" w:rsidRPr="00B20716" w:rsidRDefault="000F7D49" w:rsidP="00B20716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如果读取到记录则插入</w:t>
      </w:r>
      <w:r w:rsidR="00385C02">
        <w:rPr>
          <w:rFonts w:eastAsia="微软雅黑" w:hint="eastAsia"/>
          <w:b/>
          <w:bCs/>
          <w:sz w:val="16"/>
          <w:szCs w:val="16"/>
        </w:rPr>
        <w:t>SyncPaySuccessQueue</w:t>
      </w:r>
      <w:r>
        <w:rPr>
          <w:rFonts w:asciiTheme="minorHAnsi" w:eastAsia="微软雅黑" w:hAnsiTheme="minorHAnsi" w:cstheme="minorBidi" w:hint="eastAsia"/>
          <w:sz w:val="16"/>
          <w:szCs w:val="16"/>
        </w:rPr>
        <w:t>表。</w:t>
      </w:r>
    </w:p>
    <w:p w14:paraId="53E6CB90" w14:textId="075AF7C9" w:rsidR="00630A30" w:rsidRDefault="00630A30" w:rsidP="00630A30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Job</w:t>
      </w:r>
      <w:r>
        <w:rPr>
          <w:rFonts w:asciiTheme="minorHAnsi" w:eastAsia="微软雅黑" w:hAnsiTheme="minorHAnsi" w:cstheme="minorBidi" w:hint="eastAsia"/>
          <w:sz w:val="16"/>
          <w:szCs w:val="16"/>
        </w:rPr>
        <w:t>按</w:t>
      </w:r>
      <w:r>
        <w:rPr>
          <w:rFonts w:eastAsia="微软雅黑"/>
          <w:sz w:val="16"/>
          <w:szCs w:val="16"/>
        </w:rPr>
        <w:t>DataChange_LastTime</w:t>
      </w:r>
      <w:r>
        <w:rPr>
          <w:rFonts w:eastAsia="微软雅黑" w:hint="eastAsia"/>
          <w:sz w:val="16"/>
          <w:szCs w:val="16"/>
        </w:rPr>
        <w:t>倒序</w:t>
      </w: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读取</w:t>
      </w:r>
      <w:r>
        <w:rPr>
          <w:rFonts w:eastAsia="微软雅黑" w:hint="eastAsia"/>
          <w:b/>
          <w:bCs/>
          <w:sz w:val="16"/>
          <w:szCs w:val="16"/>
        </w:rPr>
        <w:t>SyncPaySuccessQueue</w:t>
      </w:r>
      <w:r w:rsidRPr="00FE2314">
        <w:rPr>
          <w:rFonts w:eastAsia="微软雅黑" w:hint="eastAsia"/>
          <w:sz w:val="16"/>
          <w:szCs w:val="16"/>
        </w:rPr>
        <w:t>表中</w:t>
      </w:r>
      <w:r w:rsidRPr="00FE2314">
        <w:rPr>
          <w:rFonts w:eastAsia="微软雅黑" w:hint="eastAsia"/>
          <w:sz w:val="16"/>
          <w:szCs w:val="16"/>
        </w:rPr>
        <w:t>ProcessResult</w:t>
      </w:r>
      <w:r w:rsidRPr="00FE2314">
        <w:rPr>
          <w:rFonts w:eastAsia="微软雅黑" w:hint="eastAsia"/>
          <w:sz w:val="16"/>
          <w:szCs w:val="16"/>
        </w:rPr>
        <w:t>是</w:t>
      </w:r>
      <w:r w:rsidRPr="00FE2314">
        <w:rPr>
          <w:rFonts w:eastAsia="微软雅黑" w:hint="eastAsia"/>
          <w:sz w:val="16"/>
          <w:szCs w:val="16"/>
        </w:rPr>
        <w:t>0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数据</w:t>
      </w:r>
      <w:r>
        <w:rPr>
          <w:rFonts w:eastAsia="微软雅黑" w:hint="eastAsia"/>
          <w:sz w:val="16"/>
          <w:szCs w:val="16"/>
        </w:rPr>
        <w:t>，每</w:t>
      </w:r>
      <w:r>
        <w:rPr>
          <w:rFonts w:eastAsia="微软雅黑"/>
          <w:sz w:val="16"/>
          <w:szCs w:val="16"/>
        </w:rPr>
        <w:t>次读取</w:t>
      </w:r>
      <w:r>
        <w:rPr>
          <w:rFonts w:asciiTheme="minorHAnsi" w:eastAsia="微软雅黑" w:hAnsiTheme="minorHAnsi" w:cstheme="minorBidi" w:hint="eastAsia"/>
          <w:sz w:val="16"/>
          <w:szCs w:val="16"/>
        </w:rPr>
        <w:t>100</w:t>
      </w:r>
      <w:r>
        <w:rPr>
          <w:rFonts w:asciiTheme="minorHAnsi" w:eastAsia="微软雅黑" w:hAnsiTheme="minorHAnsi" w:cstheme="minorBidi" w:hint="eastAsia"/>
          <w:sz w:val="16"/>
          <w:szCs w:val="16"/>
        </w:rPr>
        <w:t>条并</w:t>
      </w:r>
      <w:r>
        <w:rPr>
          <w:rFonts w:asciiTheme="minorHAnsi" w:eastAsia="微软雅黑" w:hAnsiTheme="minorHAnsi" w:cstheme="minorBidi"/>
          <w:sz w:val="16"/>
          <w:szCs w:val="16"/>
        </w:rPr>
        <w:t>调用</w:t>
      </w:r>
      <w:r>
        <w:rPr>
          <w:rFonts w:asciiTheme="minorHAnsi" w:eastAsia="微软雅黑" w:hAnsiTheme="minorHAnsi" w:cstheme="minorBidi" w:hint="eastAsia"/>
          <w:sz w:val="16"/>
          <w:szCs w:val="16"/>
        </w:rPr>
        <w:t>支付平台退款接口，</w:t>
      </w:r>
      <w:r>
        <w:rPr>
          <w:rFonts w:asciiTheme="minorHAnsi" w:eastAsia="微软雅黑" w:hAnsiTheme="minorHAnsi" w:cstheme="minorBidi"/>
          <w:sz w:val="16"/>
          <w:szCs w:val="16"/>
        </w:rPr>
        <w:t>更</w:t>
      </w:r>
      <w:r>
        <w:rPr>
          <w:rFonts w:asciiTheme="minorHAnsi" w:eastAsia="微软雅黑" w:hAnsiTheme="minorHAnsi" w:cstheme="minorBidi" w:hint="eastAsia"/>
          <w:sz w:val="16"/>
          <w:szCs w:val="16"/>
        </w:rPr>
        <w:t>新调用接口</w:t>
      </w:r>
      <w:r>
        <w:rPr>
          <w:rFonts w:asciiTheme="minorHAnsi" w:eastAsia="微软雅黑" w:hAnsiTheme="minorHAnsi" w:cstheme="minorBidi"/>
          <w:sz w:val="16"/>
          <w:szCs w:val="16"/>
        </w:rPr>
        <w:t>结果；</w:t>
      </w:r>
    </w:p>
    <w:p w14:paraId="581C2702" w14:textId="77777777" w:rsidR="00630A30" w:rsidRDefault="00630A30" w:rsidP="00630A30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调用退款接口</w:t>
      </w:r>
      <w:r>
        <w:rPr>
          <w:rFonts w:asciiTheme="minorHAnsi" w:eastAsia="微软雅黑" w:hAnsiTheme="minorHAnsi" w:cstheme="minorBidi"/>
          <w:sz w:val="16"/>
          <w:szCs w:val="16"/>
        </w:rPr>
        <w:t>失败的</w:t>
      </w:r>
      <w:r>
        <w:rPr>
          <w:rFonts w:asciiTheme="minorHAnsi" w:eastAsia="微软雅黑" w:hAnsiTheme="minorHAnsi" w:cstheme="minorBidi" w:hint="eastAsia"/>
          <w:sz w:val="16"/>
          <w:szCs w:val="16"/>
        </w:rPr>
        <w:t>小</w:t>
      </w:r>
      <w:r>
        <w:rPr>
          <w:rFonts w:asciiTheme="minorHAnsi" w:eastAsia="微软雅黑" w:hAnsiTheme="minorHAnsi" w:cstheme="minorBidi"/>
          <w:sz w:val="16"/>
          <w:szCs w:val="16"/>
        </w:rPr>
        <w:t>于</w:t>
      </w:r>
      <w:r>
        <w:rPr>
          <w:rFonts w:asciiTheme="minorHAnsi" w:eastAsia="微软雅黑" w:hAnsiTheme="minorHAnsi" w:cstheme="minorBidi" w:hint="eastAsia"/>
          <w:sz w:val="16"/>
          <w:szCs w:val="16"/>
        </w:rPr>
        <w:t>3</w:t>
      </w:r>
      <w:r>
        <w:rPr>
          <w:rFonts w:asciiTheme="minorHAnsi" w:eastAsia="微软雅黑" w:hAnsiTheme="minorHAnsi" w:cstheme="minorBidi" w:hint="eastAsia"/>
          <w:sz w:val="16"/>
          <w:szCs w:val="16"/>
        </w:rPr>
        <w:t>次</w:t>
      </w:r>
      <w:r>
        <w:rPr>
          <w:rFonts w:asciiTheme="minorHAnsi" w:eastAsia="微软雅黑" w:hAnsiTheme="minorHAnsi" w:cstheme="minorBidi"/>
          <w:sz w:val="16"/>
          <w:szCs w:val="16"/>
        </w:rPr>
        <w:t>的，每次间隔</w:t>
      </w:r>
      <w:r>
        <w:rPr>
          <w:rFonts w:asciiTheme="minorHAnsi" w:eastAsia="微软雅黑" w:hAnsiTheme="minorHAnsi" w:cstheme="minorBidi" w:hint="eastAsia"/>
          <w:sz w:val="16"/>
          <w:szCs w:val="16"/>
        </w:rPr>
        <w:t>30</w:t>
      </w:r>
      <w:r>
        <w:rPr>
          <w:rFonts w:asciiTheme="minorHAnsi" w:eastAsia="微软雅黑" w:hAnsiTheme="minorHAnsi" w:cstheme="minorBidi" w:hint="eastAsia"/>
          <w:sz w:val="16"/>
          <w:szCs w:val="16"/>
        </w:rPr>
        <w:t>秒钟</w:t>
      </w:r>
      <w:r>
        <w:rPr>
          <w:rFonts w:asciiTheme="minorHAnsi" w:eastAsia="微软雅黑" w:hAnsiTheme="minorHAnsi" w:cstheme="minorBidi"/>
          <w:sz w:val="16"/>
          <w:szCs w:val="16"/>
        </w:rPr>
        <w:t>，第</w:t>
      </w:r>
      <w:r>
        <w:rPr>
          <w:rFonts w:asciiTheme="minorHAnsi" w:eastAsia="微软雅黑" w:hAnsiTheme="minorHAnsi" w:cstheme="minorBidi" w:hint="eastAsia"/>
          <w:sz w:val="16"/>
          <w:szCs w:val="16"/>
        </w:rPr>
        <w:t>4</w:t>
      </w:r>
      <w:r>
        <w:rPr>
          <w:rFonts w:asciiTheme="minorHAnsi" w:eastAsia="微软雅黑" w:hAnsiTheme="minorHAnsi" w:cstheme="minorBidi"/>
          <w:sz w:val="16"/>
          <w:szCs w:val="16"/>
        </w:rPr>
        <w:t>次重</w:t>
      </w:r>
      <w:r>
        <w:rPr>
          <w:rFonts w:asciiTheme="minorHAnsi" w:eastAsia="微软雅黑" w:hAnsiTheme="minorHAnsi" w:cstheme="minorBidi" w:hint="eastAsia"/>
          <w:sz w:val="16"/>
          <w:szCs w:val="16"/>
        </w:rPr>
        <w:t>试</w:t>
      </w:r>
      <w:r>
        <w:rPr>
          <w:rFonts w:asciiTheme="minorHAnsi" w:eastAsia="微软雅黑" w:hAnsiTheme="minorHAnsi" w:cstheme="minorBidi"/>
          <w:sz w:val="16"/>
          <w:szCs w:val="16"/>
        </w:rPr>
        <w:t>的时间</w:t>
      </w:r>
      <w:r>
        <w:rPr>
          <w:rFonts w:asciiTheme="minorHAnsi" w:eastAsia="微软雅黑" w:hAnsiTheme="minorHAnsi" w:cstheme="minorBidi" w:hint="eastAsia"/>
          <w:sz w:val="16"/>
          <w:szCs w:val="16"/>
        </w:rPr>
        <w:t>策略是</w:t>
      </w:r>
      <w:r>
        <w:rPr>
          <w:rFonts w:asciiTheme="minorHAnsi" w:eastAsia="微软雅黑" w:hAnsiTheme="minorHAnsi" w:cstheme="minorBidi"/>
          <w:sz w:val="16"/>
          <w:szCs w:val="16"/>
        </w:rPr>
        <w:t>与</w:t>
      </w:r>
      <w:r>
        <w:rPr>
          <w:rFonts w:asciiTheme="minorHAnsi" w:eastAsia="微软雅黑" w:hAnsiTheme="minorHAnsi" w:cstheme="minorBidi" w:hint="eastAsia"/>
          <w:sz w:val="16"/>
          <w:szCs w:val="16"/>
        </w:rPr>
        <w:t>第</w:t>
      </w:r>
      <w:r>
        <w:rPr>
          <w:rFonts w:asciiTheme="minorHAnsi" w:eastAsia="微软雅黑" w:hAnsiTheme="minorHAnsi" w:cstheme="minorBidi" w:hint="eastAsia"/>
          <w:sz w:val="16"/>
          <w:szCs w:val="16"/>
        </w:rPr>
        <w:t>3</w:t>
      </w:r>
      <w:r>
        <w:rPr>
          <w:rFonts w:asciiTheme="minorHAnsi" w:eastAsia="微软雅黑" w:hAnsiTheme="minorHAnsi" w:cstheme="minorBidi"/>
          <w:sz w:val="16"/>
          <w:szCs w:val="16"/>
        </w:rPr>
        <w:t>次重试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</w:t>
      </w:r>
      <w:r>
        <w:rPr>
          <w:rFonts w:asciiTheme="minorHAnsi" w:eastAsia="微软雅黑" w:hAnsiTheme="minorHAnsi" w:cstheme="minorBidi"/>
          <w:sz w:val="16"/>
          <w:szCs w:val="16"/>
        </w:rPr>
        <w:t>时间</w:t>
      </w:r>
      <w:r>
        <w:rPr>
          <w:rFonts w:asciiTheme="minorHAnsi" w:eastAsia="微软雅黑" w:hAnsiTheme="minorHAnsi" w:cstheme="minorBidi" w:hint="eastAsia"/>
          <w:sz w:val="16"/>
          <w:szCs w:val="16"/>
        </w:rPr>
        <w:t>间</w:t>
      </w:r>
      <w:r>
        <w:rPr>
          <w:rFonts w:asciiTheme="minorHAnsi" w:eastAsia="微软雅黑" w:hAnsiTheme="minorHAnsi" w:cstheme="minorBidi"/>
          <w:sz w:val="16"/>
          <w:szCs w:val="16"/>
        </w:rPr>
        <w:t>隔</w:t>
      </w:r>
      <w:r>
        <w:rPr>
          <w:rFonts w:asciiTheme="minorHAnsi" w:eastAsia="微软雅黑" w:hAnsiTheme="minorHAnsi" w:cstheme="minorBidi" w:hint="eastAsia"/>
          <w:sz w:val="16"/>
          <w:szCs w:val="16"/>
        </w:rPr>
        <w:t>5</w:t>
      </w:r>
      <w:r>
        <w:rPr>
          <w:rFonts w:asciiTheme="minorHAnsi" w:eastAsia="微软雅黑" w:hAnsiTheme="minorHAnsi" w:cstheme="minorBidi" w:hint="eastAsia"/>
          <w:sz w:val="16"/>
          <w:szCs w:val="16"/>
        </w:rPr>
        <w:t>分钟；</w:t>
      </w:r>
    </w:p>
    <w:p w14:paraId="78011E56" w14:textId="19A1F2E9" w:rsidR="00B172CD" w:rsidRPr="00C41478" w:rsidRDefault="00D21D6C" w:rsidP="00630A30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同步成功的订单，则修改</w:t>
      </w:r>
      <w:r>
        <w:rPr>
          <w:rFonts w:asciiTheme="minorHAnsi" w:eastAsia="微软雅黑" w:hAnsiTheme="minorHAnsi" w:cstheme="minorBidi" w:hint="eastAsia"/>
          <w:sz w:val="16"/>
          <w:szCs w:val="16"/>
        </w:rPr>
        <w:t>Order</w:t>
      </w:r>
      <w:r>
        <w:rPr>
          <w:rFonts w:asciiTheme="minorHAnsi" w:eastAsia="微软雅黑" w:hAnsiTheme="minorHAnsi" w:cstheme="minorBidi" w:hint="eastAsia"/>
          <w:sz w:val="16"/>
          <w:szCs w:val="16"/>
        </w:rPr>
        <w:t>，</w:t>
      </w:r>
      <w:r w:rsidRPr="00F27DC9">
        <w:rPr>
          <w:rFonts w:asciiTheme="minorHAnsi" w:eastAsia="微软雅黑" w:hAnsiTheme="minorHAnsi" w:cstheme="minorBidi" w:hint="eastAsia"/>
          <w:sz w:val="16"/>
          <w:szCs w:val="16"/>
        </w:rPr>
        <w:t>OrderStatusTimeline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状态值</w:t>
      </w:r>
    </w:p>
    <w:p w14:paraId="47FAC04D" w14:textId="77777777" w:rsidR="00CF7CCE" w:rsidRPr="00630A30" w:rsidRDefault="00CF7CCE" w:rsidP="00ED4353"/>
    <w:p w14:paraId="33D6FE22" w14:textId="77777777" w:rsidR="00630A30" w:rsidRDefault="00630A30" w:rsidP="00ED4353"/>
    <w:p w14:paraId="5A6317A2" w14:textId="5769ABF2" w:rsidR="002E3980" w:rsidRDefault="00CE167B" w:rsidP="00CE167B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A60DB8">
        <w:rPr>
          <w:rFonts w:eastAsia="微软雅黑" w:hint="eastAsia"/>
          <w:b/>
          <w:bCs/>
          <w:sz w:val="16"/>
          <w:szCs w:val="16"/>
        </w:rPr>
        <w:t>发扣款请求</w:t>
      </w:r>
      <w:r w:rsidR="0056065D">
        <w:rPr>
          <w:rFonts w:eastAsia="微软雅黑" w:hint="eastAsia"/>
          <w:b/>
          <w:bCs/>
          <w:sz w:val="16"/>
          <w:szCs w:val="16"/>
        </w:rPr>
        <w:t>补偿</w:t>
      </w:r>
    </w:p>
    <w:p w14:paraId="6CF3988A" w14:textId="236A05D8" w:rsidR="004B5ABF" w:rsidRPr="002F0908" w:rsidRDefault="004B5ABF" w:rsidP="002F0908">
      <w:pPr>
        <w:rPr>
          <w:rFonts w:eastAsia="微软雅黑"/>
          <w:sz w:val="16"/>
          <w:szCs w:val="16"/>
        </w:rPr>
      </w:pPr>
      <w:r w:rsidRPr="002F0908">
        <w:rPr>
          <w:rFonts w:eastAsia="微软雅黑" w:hint="eastAsia"/>
          <w:sz w:val="16"/>
          <w:szCs w:val="16"/>
        </w:rPr>
        <w:lastRenderedPageBreak/>
        <w:t>功能：</w:t>
      </w:r>
      <w:r w:rsidR="008C7D9A">
        <w:rPr>
          <w:rFonts w:eastAsia="微软雅黑" w:hint="eastAsia"/>
          <w:sz w:val="16"/>
          <w:szCs w:val="16"/>
        </w:rPr>
        <w:t>检</w:t>
      </w:r>
      <w:proofErr w:type="gramStart"/>
      <w:r w:rsidR="008C7D9A">
        <w:rPr>
          <w:rFonts w:eastAsia="微软雅黑" w:hint="eastAsia"/>
          <w:sz w:val="16"/>
          <w:szCs w:val="16"/>
        </w:rPr>
        <w:t>查扣款</w:t>
      </w:r>
      <w:proofErr w:type="gramEnd"/>
      <w:r w:rsidR="008C7D9A">
        <w:rPr>
          <w:rFonts w:eastAsia="微软雅黑" w:hint="eastAsia"/>
          <w:sz w:val="16"/>
          <w:szCs w:val="16"/>
        </w:rPr>
        <w:t>请求队列</w:t>
      </w:r>
    </w:p>
    <w:p w14:paraId="365533F6" w14:textId="582FD82C" w:rsidR="00A60DB8" w:rsidRDefault="004B5ABF" w:rsidP="002F0908">
      <w:pPr>
        <w:rPr>
          <w:rFonts w:eastAsia="微软雅黑"/>
          <w:sz w:val="16"/>
          <w:szCs w:val="16"/>
        </w:rPr>
      </w:pPr>
      <w:r w:rsidRPr="002F0908">
        <w:rPr>
          <w:rFonts w:eastAsia="微软雅黑" w:hint="eastAsia"/>
          <w:sz w:val="16"/>
          <w:szCs w:val="16"/>
        </w:rPr>
        <w:t>调度：</w:t>
      </w:r>
      <w:r w:rsidRPr="002F0908">
        <w:rPr>
          <w:rFonts w:eastAsia="微软雅黑" w:hint="eastAsia"/>
          <w:sz w:val="16"/>
          <w:szCs w:val="16"/>
        </w:rPr>
        <w:t>1</w:t>
      </w:r>
      <w:r w:rsidRPr="002F0908">
        <w:rPr>
          <w:rFonts w:eastAsia="微软雅黑" w:hint="eastAsia"/>
          <w:sz w:val="16"/>
          <w:szCs w:val="16"/>
        </w:rPr>
        <w:t>分钟启动一次</w:t>
      </w:r>
    </w:p>
    <w:p w14:paraId="05350B74" w14:textId="26DCCD53" w:rsidR="001C22A7" w:rsidRDefault="001C22A7" w:rsidP="001C22A7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Job</w:t>
      </w:r>
      <w:r w:rsidR="006F1C29">
        <w:rPr>
          <w:rFonts w:asciiTheme="minorHAnsi" w:eastAsia="微软雅黑" w:hAnsiTheme="minorHAnsi" w:cstheme="minorBidi" w:hint="eastAsia"/>
          <w:sz w:val="16"/>
          <w:szCs w:val="16"/>
        </w:rPr>
        <w:t>按</w:t>
      </w:r>
      <w:r w:rsidR="006F1C29">
        <w:rPr>
          <w:rFonts w:eastAsia="微软雅黑"/>
          <w:sz w:val="16"/>
          <w:szCs w:val="16"/>
        </w:rPr>
        <w:t>DataChange_LastTime</w:t>
      </w:r>
      <w:r w:rsidR="006F1C29">
        <w:rPr>
          <w:rFonts w:eastAsia="微软雅黑" w:hint="eastAsia"/>
          <w:sz w:val="16"/>
          <w:szCs w:val="16"/>
        </w:rPr>
        <w:t>倒序</w:t>
      </w: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读取</w:t>
      </w:r>
      <w:r>
        <w:rPr>
          <w:rFonts w:eastAsia="微软雅黑" w:hint="eastAsia"/>
          <w:sz w:val="16"/>
          <w:szCs w:val="16"/>
        </w:rPr>
        <w:t>Deduct</w:t>
      </w:r>
      <w:r w:rsidRPr="00FE2314">
        <w:rPr>
          <w:rFonts w:eastAsia="微软雅黑" w:hint="eastAsia"/>
          <w:sz w:val="16"/>
          <w:szCs w:val="16"/>
        </w:rPr>
        <w:t>RequestQueue</w:t>
      </w:r>
      <w:r>
        <w:rPr>
          <w:rFonts w:eastAsia="微软雅黑" w:hint="eastAsia"/>
          <w:sz w:val="16"/>
          <w:szCs w:val="16"/>
        </w:rPr>
        <w:t>。</w:t>
      </w:r>
    </w:p>
    <w:p w14:paraId="5F050900" w14:textId="742B3F0D" w:rsidR="001C22A7" w:rsidRDefault="001C22A7" w:rsidP="001C22A7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Job</w:t>
      </w:r>
      <w:r w:rsidR="00C066E8">
        <w:rPr>
          <w:rFonts w:asciiTheme="minorHAnsi" w:eastAsia="微软雅黑" w:hAnsiTheme="minorHAnsi" w:cstheme="minorBidi" w:hint="eastAsia"/>
          <w:sz w:val="16"/>
          <w:szCs w:val="16"/>
        </w:rPr>
        <w:t>按</w:t>
      </w:r>
      <w:r w:rsidR="00C066E8">
        <w:rPr>
          <w:rFonts w:eastAsia="微软雅黑"/>
          <w:sz w:val="16"/>
          <w:szCs w:val="16"/>
        </w:rPr>
        <w:t>DataChange_LastTime</w:t>
      </w:r>
      <w:r w:rsidR="00C066E8">
        <w:rPr>
          <w:rFonts w:eastAsia="微软雅黑" w:hint="eastAsia"/>
          <w:sz w:val="16"/>
          <w:szCs w:val="16"/>
        </w:rPr>
        <w:t>倒序</w:t>
      </w: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读取</w:t>
      </w:r>
      <w:r>
        <w:rPr>
          <w:rFonts w:eastAsia="微软雅黑" w:hint="eastAsia"/>
          <w:sz w:val="16"/>
          <w:szCs w:val="16"/>
        </w:rPr>
        <w:t>Deduct</w:t>
      </w:r>
      <w:r w:rsidRPr="00FE2314">
        <w:rPr>
          <w:rFonts w:eastAsia="微软雅黑" w:hint="eastAsia"/>
          <w:sz w:val="16"/>
          <w:szCs w:val="16"/>
        </w:rPr>
        <w:t>RequestQueue</w:t>
      </w:r>
      <w:r w:rsidRPr="00FE2314">
        <w:rPr>
          <w:rFonts w:eastAsia="微软雅黑" w:hint="eastAsia"/>
          <w:sz w:val="16"/>
          <w:szCs w:val="16"/>
        </w:rPr>
        <w:t>表中</w:t>
      </w:r>
      <w:r w:rsidRPr="00FE2314">
        <w:rPr>
          <w:rFonts w:eastAsia="微软雅黑" w:hint="eastAsia"/>
          <w:sz w:val="16"/>
          <w:szCs w:val="16"/>
        </w:rPr>
        <w:t>ProcessResult</w:t>
      </w:r>
      <w:r w:rsidRPr="00FE2314">
        <w:rPr>
          <w:rFonts w:eastAsia="微软雅黑" w:hint="eastAsia"/>
          <w:sz w:val="16"/>
          <w:szCs w:val="16"/>
        </w:rPr>
        <w:t>是</w:t>
      </w:r>
      <w:r w:rsidRPr="00FE2314">
        <w:rPr>
          <w:rFonts w:eastAsia="微软雅黑" w:hint="eastAsia"/>
          <w:sz w:val="16"/>
          <w:szCs w:val="16"/>
        </w:rPr>
        <w:t>0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数据</w:t>
      </w:r>
      <w:r>
        <w:rPr>
          <w:rFonts w:eastAsia="微软雅黑" w:hint="eastAsia"/>
          <w:sz w:val="16"/>
          <w:szCs w:val="16"/>
        </w:rPr>
        <w:t>，每</w:t>
      </w:r>
      <w:r>
        <w:rPr>
          <w:rFonts w:eastAsia="微软雅黑"/>
          <w:sz w:val="16"/>
          <w:szCs w:val="16"/>
        </w:rPr>
        <w:t>次读取</w:t>
      </w:r>
      <w:r>
        <w:rPr>
          <w:rFonts w:asciiTheme="minorHAnsi" w:eastAsia="微软雅黑" w:hAnsiTheme="minorHAnsi" w:cstheme="minorBidi" w:hint="eastAsia"/>
          <w:sz w:val="16"/>
          <w:szCs w:val="16"/>
        </w:rPr>
        <w:t>100</w:t>
      </w:r>
      <w:r>
        <w:rPr>
          <w:rFonts w:asciiTheme="minorHAnsi" w:eastAsia="微软雅黑" w:hAnsiTheme="minorHAnsi" w:cstheme="minorBidi" w:hint="eastAsia"/>
          <w:sz w:val="16"/>
          <w:szCs w:val="16"/>
        </w:rPr>
        <w:t>条并</w:t>
      </w:r>
      <w:r>
        <w:rPr>
          <w:rFonts w:asciiTheme="minorHAnsi" w:eastAsia="微软雅黑" w:hAnsiTheme="minorHAnsi" w:cstheme="minorBidi"/>
          <w:sz w:val="16"/>
          <w:szCs w:val="16"/>
        </w:rPr>
        <w:t>调用</w:t>
      </w:r>
      <w:r>
        <w:rPr>
          <w:rFonts w:asciiTheme="minorHAnsi" w:eastAsia="微软雅黑" w:hAnsiTheme="minorHAnsi" w:cstheme="minorBidi" w:hint="eastAsia"/>
          <w:sz w:val="16"/>
          <w:szCs w:val="16"/>
        </w:rPr>
        <w:t>支付平台退款接口，</w:t>
      </w:r>
      <w:r>
        <w:rPr>
          <w:rFonts w:asciiTheme="minorHAnsi" w:eastAsia="微软雅黑" w:hAnsiTheme="minorHAnsi" w:cstheme="minorBidi"/>
          <w:sz w:val="16"/>
          <w:szCs w:val="16"/>
        </w:rPr>
        <w:t>更</w:t>
      </w:r>
      <w:r w:rsidR="00ED4353">
        <w:rPr>
          <w:rFonts w:asciiTheme="minorHAnsi" w:eastAsia="微软雅黑" w:hAnsiTheme="minorHAnsi" w:cstheme="minorBidi" w:hint="eastAsia"/>
          <w:sz w:val="16"/>
          <w:szCs w:val="16"/>
        </w:rPr>
        <w:t>新</w:t>
      </w:r>
      <w:r>
        <w:rPr>
          <w:rFonts w:asciiTheme="minorHAnsi" w:eastAsia="微软雅黑" w:hAnsiTheme="minorHAnsi" w:cstheme="minorBidi" w:hint="eastAsia"/>
          <w:sz w:val="16"/>
          <w:szCs w:val="16"/>
        </w:rPr>
        <w:t>调用接口</w:t>
      </w:r>
      <w:r>
        <w:rPr>
          <w:rFonts w:asciiTheme="minorHAnsi" w:eastAsia="微软雅黑" w:hAnsiTheme="minorHAnsi" w:cstheme="minorBidi"/>
          <w:sz w:val="16"/>
          <w:szCs w:val="16"/>
        </w:rPr>
        <w:t>结果；</w:t>
      </w:r>
    </w:p>
    <w:p w14:paraId="5F37371D" w14:textId="77777777" w:rsidR="001C22A7" w:rsidRDefault="001C22A7" w:rsidP="001C22A7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调用退款接口</w:t>
      </w:r>
      <w:r>
        <w:rPr>
          <w:rFonts w:asciiTheme="minorHAnsi" w:eastAsia="微软雅黑" w:hAnsiTheme="minorHAnsi" w:cstheme="minorBidi"/>
          <w:sz w:val="16"/>
          <w:szCs w:val="16"/>
        </w:rPr>
        <w:t>失败的</w:t>
      </w:r>
      <w:r>
        <w:rPr>
          <w:rFonts w:asciiTheme="minorHAnsi" w:eastAsia="微软雅黑" w:hAnsiTheme="minorHAnsi" w:cstheme="minorBidi" w:hint="eastAsia"/>
          <w:sz w:val="16"/>
          <w:szCs w:val="16"/>
        </w:rPr>
        <w:t>小</w:t>
      </w:r>
      <w:r>
        <w:rPr>
          <w:rFonts w:asciiTheme="minorHAnsi" w:eastAsia="微软雅黑" w:hAnsiTheme="minorHAnsi" w:cstheme="minorBidi"/>
          <w:sz w:val="16"/>
          <w:szCs w:val="16"/>
        </w:rPr>
        <w:t>于</w:t>
      </w:r>
      <w:r>
        <w:rPr>
          <w:rFonts w:asciiTheme="minorHAnsi" w:eastAsia="微软雅黑" w:hAnsiTheme="minorHAnsi" w:cstheme="minorBidi" w:hint="eastAsia"/>
          <w:sz w:val="16"/>
          <w:szCs w:val="16"/>
        </w:rPr>
        <w:t>3</w:t>
      </w:r>
      <w:r>
        <w:rPr>
          <w:rFonts w:asciiTheme="minorHAnsi" w:eastAsia="微软雅黑" w:hAnsiTheme="minorHAnsi" w:cstheme="minorBidi" w:hint="eastAsia"/>
          <w:sz w:val="16"/>
          <w:szCs w:val="16"/>
        </w:rPr>
        <w:t>次</w:t>
      </w:r>
      <w:r>
        <w:rPr>
          <w:rFonts w:asciiTheme="minorHAnsi" w:eastAsia="微软雅黑" w:hAnsiTheme="minorHAnsi" w:cstheme="minorBidi"/>
          <w:sz w:val="16"/>
          <w:szCs w:val="16"/>
        </w:rPr>
        <w:t>的，每次间隔</w:t>
      </w:r>
      <w:r>
        <w:rPr>
          <w:rFonts w:asciiTheme="minorHAnsi" w:eastAsia="微软雅黑" w:hAnsiTheme="minorHAnsi" w:cstheme="minorBidi" w:hint="eastAsia"/>
          <w:sz w:val="16"/>
          <w:szCs w:val="16"/>
        </w:rPr>
        <w:t>30</w:t>
      </w:r>
      <w:r>
        <w:rPr>
          <w:rFonts w:asciiTheme="minorHAnsi" w:eastAsia="微软雅黑" w:hAnsiTheme="minorHAnsi" w:cstheme="minorBidi" w:hint="eastAsia"/>
          <w:sz w:val="16"/>
          <w:szCs w:val="16"/>
        </w:rPr>
        <w:t>秒钟</w:t>
      </w:r>
      <w:r>
        <w:rPr>
          <w:rFonts w:asciiTheme="minorHAnsi" w:eastAsia="微软雅黑" w:hAnsiTheme="minorHAnsi" w:cstheme="minorBidi"/>
          <w:sz w:val="16"/>
          <w:szCs w:val="16"/>
        </w:rPr>
        <w:t>，第</w:t>
      </w:r>
      <w:r>
        <w:rPr>
          <w:rFonts w:asciiTheme="minorHAnsi" w:eastAsia="微软雅黑" w:hAnsiTheme="minorHAnsi" w:cstheme="minorBidi" w:hint="eastAsia"/>
          <w:sz w:val="16"/>
          <w:szCs w:val="16"/>
        </w:rPr>
        <w:t>4</w:t>
      </w:r>
      <w:r>
        <w:rPr>
          <w:rFonts w:asciiTheme="minorHAnsi" w:eastAsia="微软雅黑" w:hAnsiTheme="minorHAnsi" w:cstheme="minorBidi"/>
          <w:sz w:val="16"/>
          <w:szCs w:val="16"/>
        </w:rPr>
        <w:t>次重</w:t>
      </w:r>
      <w:r>
        <w:rPr>
          <w:rFonts w:asciiTheme="minorHAnsi" w:eastAsia="微软雅黑" w:hAnsiTheme="minorHAnsi" w:cstheme="minorBidi" w:hint="eastAsia"/>
          <w:sz w:val="16"/>
          <w:szCs w:val="16"/>
        </w:rPr>
        <w:t>试</w:t>
      </w:r>
      <w:r>
        <w:rPr>
          <w:rFonts w:asciiTheme="minorHAnsi" w:eastAsia="微软雅黑" w:hAnsiTheme="minorHAnsi" w:cstheme="minorBidi"/>
          <w:sz w:val="16"/>
          <w:szCs w:val="16"/>
        </w:rPr>
        <w:t>的时间</w:t>
      </w:r>
      <w:r>
        <w:rPr>
          <w:rFonts w:asciiTheme="minorHAnsi" w:eastAsia="微软雅黑" w:hAnsiTheme="minorHAnsi" w:cstheme="minorBidi" w:hint="eastAsia"/>
          <w:sz w:val="16"/>
          <w:szCs w:val="16"/>
        </w:rPr>
        <w:t>策略是</w:t>
      </w:r>
      <w:r>
        <w:rPr>
          <w:rFonts w:asciiTheme="minorHAnsi" w:eastAsia="微软雅黑" w:hAnsiTheme="minorHAnsi" w:cstheme="minorBidi"/>
          <w:sz w:val="16"/>
          <w:szCs w:val="16"/>
        </w:rPr>
        <w:t>与</w:t>
      </w:r>
      <w:r>
        <w:rPr>
          <w:rFonts w:asciiTheme="minorHAnsi" w:eastAsia="微软雅黑" w:hAnsiTheme="minorHAnsi" w:cstheme="minorBidi" w:hint="eastAsia"/>
          <w:sz w:val="16"/>
          <w:szCs w:val="16"/>
        </w:rPr>
        <w:t>第</w:t>
      </w:r>
      <w:r>
        <w:rPr>
          <w:rFonts w:asciiTheme="minorHAnsi" w:eastAsia="微软雅黑" w:hAnsiTheme="minorHAnsi" w:cstheme="minorBidi" w:hint="eastAsia"/>
          <w:sz w:val="16"/>
          <w:szCs w:val="16"/>
        </w:rPr>
        <w:t>3</w:t>
      </w:r>
      <w:r>
        <w:rPr>
          <w:rFonts w:asciiTheme="minorHAnsi" w:eastAsia="微软雅黑" w:hAnsiTheme="minorHAnsi" w:cstheme="minorBidi"/>
          <w:sz w:val="16"/>
          <w:szCs w:val="16"/>
        </w:rPr>
        <w:t>次重试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</w:t>
      </w:r>
      <w:r>
        <w:rPr>
          <w:rFonts w:asciiTheme="minorHAnsi" w:eastAsia="微软雅黑" w:hAnsiTheme="minorHAnsi" w:cstheme="minorBidi"/>
          <w:sz w:val="16"/>
          <w:szCs w:val="16"/>
        </w:rPr>
        <w:t>时间</w:t>
      </w:r>
      <w:r>
        <w:rPr>
          <w:rFonts w:asciiTheme="minorHAnsi" w:eastAsia="微软雅黑" w:hAnsiTheme="minorHAnsi" w:cstheme="minorBidi" w:hint="eastAsia"/>
          <w:sz w:val="16"/>
          <w:szCs w:val="16"/>
        </w:rPr>
        <w:t>间</w:t>
      </w:r>
      <w:r>
        <w:rPr>
          <w:rFonts w:asciiTheme="minorHAnsi" w:eastAsia="微软雅黑" w:hAnsiTheme="minorHAnsi" w:cstheme="minorBidi"/>
          <w:sz w:val="16"/>
          <w:szCs w:val="16"/>
        </w:rPr>
        <w:t>隔</w:t>
      </w:r>
      <w:r>
        <w:rPr>
          <w:rFonts w:asciiTheme="minorHAnsi" w:eastAsia="微软雅黑" w:hAnsiTheme="minorHAnsi" w:cstheme="minorBidi" w:hint="eastAsia"/>
          <w:sz w:val="16"/>
          <w:szCs w:val="16"/>
        </w:rPr>
        <w:t>5</w:t>
      </w:r>
      <w:r>
        <w:rPr>
          <w:rFonts w:asciiTheme="minorHAnsi" w:eastAsia="微软雅黑" w:hAnsiTheme="minorHAnsi" w:cstheme="minorBidi" w:hint="eastAsia"/>
          <w:sz w:val="16"/>
          <w:szCs w:val="16"/>
        </w:rPr>
        <w:t>分钟；</w:t>
      </w:r>
    </w:p>
    <w:p w14:paraId="76FAB334" w14:textId="03EFE957" w:rsidR="00385A50" w:rsidRDefault="00385A50" w:rsidP="00385A50">
      <w:pPr>
        <w:pStyle w:val="10"/>
        <w:numPr>
          <w:ilvl w:val="0"/>
          <w:numId w:val="27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调用接口</w:t>
      </w:r>
      <w:r w:rsidRPr="00385A50">
        <w:rPr>
          <w:rFonts w:asciiTheme="minorHAnsi" w:eastAsia="微软雅黑" w:hAnsiTheme="minorHAnsi" w:cstheme="minorBidi"/>
          <w:sz w:val="16"/>
          <w:szCs w:val="16"/>
        </w:rPr>
        <w:t>Payment.Base.ManagedService.ApplyBill</w:t>
      </w:r>
    </w:p>
    <w:tbl>
      <w:tblPr>
        <w:tblW w:w="13360" w:type="dxa"/>
        <w:tblInd w:w="93" w:type="dxa"/>
        <w:tblLook w:val="04A0" w:firstRow="1" w:lastRow="0" w:firstColumn="1" w:lastColumn="0" w:noHBand="0" w:noVBand="1"/>
      </w:tblPr>
      <w:tblGrid>
        <w:gridCol w:w="2280"/>
        <w:gridCol w:w="2260"/>
        <w:gridCol w:w="2080"/>
        <w:gridCol w:w="1240"/>
        <w:gridCol w:w="940"/>
        <w:gridCol w:w="4560"/>
      </w:tblGrid>
      <w:tr w:rsidR="0022479B" w:rsidRPr="0022479B" w14:paraId="2B39BA77" w14:textId="77777777" w:rsidTr="0022479B">
        <w:trPr>
          <w:trHeight w:val="375"/>
        </w:trPr>
        <w:tc>
          <w:tcPr>
            <w:tcW w:w="133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6D889143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bookmarkStart w:id="43" w:name="RANGE!A1"/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Bill执行请求接口输入格式</w:t>
            </w:r>
            <w:bookmarkEnd w:id="43"/>
          </w:p>
        </w:tc>
      </w:tr>
      <w:tr w:rsidR="0022479B" w:rsidRPr="0022479B" w14:paraId="2D3378D0" w14:textId="77777777" w:rsidTr="0022479B">
        <w:trPr>
          <w:trHeight w:val="31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60B33C1F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父节点名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571669BF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属性英文名称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11E3A13A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属性中文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64ACE391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数据类型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57A3260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是否必需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28F72AD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属性描述</w:t>
            </w:r>
          </w:p>
        </w:tc>
      </w:tr>
      <w:tr w:rsidR="0022479B" w:rsidRPr="0022479B" w14:paraId="219F10DC" w14:textId="77777777" w:rsidTr="0022479B">
        <w:trPr>
          <w:trHeight w:val="240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000000" w:fill="FFFF99"/>
            <w:vAlign w:val="center"/>
            <w:hideMark/>
          </w:tcPr>
          <w:p w14:paraId="2AAE7CF6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ApplyRequest</w:t>
            </w: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14:paraId="02FCA21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MerchantID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14:paraId="30E3131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商户号</w:t>
            </w:r>
            <w:proofErr w:type="gram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14:paraId="12601ED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14:paraId="0C8B1105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14:paraId="4E189F2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商户号</w:t>
            </w:r>
            <w:proofErr w:type="gramEnd"/>
          </w:p>
        </w:tc>
      </w:tr>
      <w:tr w:rsidR="0022479B" w:rsidRPr="0022479B" w14:paraId="3B0C1BDD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6E56926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0A3B420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ferenceNo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1E60BA7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客户端请求流水编号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7FDE62B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117DC726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214DA6F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客户端唯一识别号</w:t>
            </w:r>
          </w:p>
        </w:tc>
      </w:tr>
      <w:tr w:rsidR="0022479B" w:rsidRPr="0022479B" w14:paraId="20AC12C7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5A95D2F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40CB13D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OrderID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49C5DFB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订单号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47249F4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62FEAC1F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5F1E18D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订单号(如果之前是临时订单号 此处</w:t>
            </w:r>
            <w:proofErr w:type="gramStart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传正式</w:t>
            </w:r>
            <w:proofErr w:type="gramEnd"/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订单号)</w:t>
            </w:r>
          </w:p>
        </w:tc>
      </w:tr>
      <w:tr w:rsidR="0022479B" w:rsidRPr="0022479B" w14:paraId="34274747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04591CE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69B5D39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No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7F83C26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收款单号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7CC645E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ong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5D75AB2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0634D6F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收款单号</w:t>
            </w:r>
          </w:p>
        </w:tc>
      </w:tr>
      <w:tr w:rsidR="0022479B" w:rsidRPr="0022479B" w14:paraId="2951F3C3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61E6333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5747258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Amount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5F76E15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金额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6EAF9CC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ecimal</w:t>
            </w:r>
          </w:p>
        </w:tc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621E2D6C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3AC16BD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金额（会验证）</w:t>
            </w:r>
          </w:p>
        </w:tc>
      </w:tr>
      <w:tr w:rsidR="0022479B" w:rsidRPr="0022479B" w14:paraId="547D7C4B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48015A9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76FCB85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Currenc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5838632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 xml:space="preserve">币种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0641AE8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20D0800E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79CD4FD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币种(人民币:CNY)（会验证）</w:t>
            </w:r>
          </w:p>
        </w:tc>
      </w:tr>
      <w:tr w:rsidR="0022479B" w:rsidRPr="0022479B" w14:paraId="7ECBC9F5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6D162D2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14:paraId="06CE035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mentUid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14:paraId="2862C47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支付用户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99"/>
            <w:noWrap/>
            <w:vAlign w:val="bottom"/>
            <w:hideMark/>
          </w:tcPr>
          <w:p w14:paraId="7019163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99"/>
            <w:noWrap/>
            <w:vAlign w:val="bottom"/>
            <w:hideMark/>
          </w:tcPr>
          <w:p w14:paraId="0D75891C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14:paraId="71199DE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申请人（会验证）</w:t>
            </w:r>
          </w:p>
        </w:tc>
      </w:tr>
      <w:tr w:rsidR="0022479B" w:rsidRPr="0022479B" w14:paraId="4637A778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6B0FC5C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5723FE7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DeadLine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1AE5457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最后付款时间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68A5B45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DateTime</w:t>
            </w:r>
          </w:p>
        </w:tc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3804B24B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2738B9A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最后付款时间</w:t>
            </w:r>
          </w:p>
        </w:tc>
      </w:tr>
      <w:tr w:rsidR="0022479B" w:rsidRPr="0022479B" w14:paraId="5A5FE546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602071F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57C12CF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MayReceiveBranch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28E6822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收款城市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14:paraId="2E1AFEA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5CA7741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1F1DEED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收款城市</w:t>
            </w:r>
          </w:p>
        </w:tc>
      </w:tr>
      <w:tr w:rsidR="0022479B" w:rsidRPr="0022479B" w14:paraId="3ADF8A33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2BEB995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0866F34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MayReceiveSite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708ECB1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收款票点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31133B2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49D22229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1D755F8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收款票点</w:t>
            </w:r>
          </w:p>
        </w:tc>
      </w:tr>
      <w:tr w:rsidR="0022479B" w:rsidRPr="0022479B" w14:paraId="3E17E243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2CC5A88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35DF59B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Eid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5481F2C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操作人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99"/>
            <w:noWrap/>
            <w:vAlign w:val="center"/>
            <w:hideMark/>
          </w:tcPr>
          <w:p w14:paraId="184AF38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0E6DC0AA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2384F0D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操作人</w:t>
            </w:r>
          </w:p>
        </w:tc>
      </w:tr>
      <w:tr w:rsidR="0022479B" w:rsidRPr="0022479B" w14:paraId="3C188D53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354FF7B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57DFC781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MerchantData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3EF5826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商户私有数据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6B98310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String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489EFA85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N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15FD93B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商户私有数据</w:t>
            </w:r>
          </w:p>
        </w:tc>
      </w:tr>
      <w:tr w:rsidR="0022479B" w:rsidRPr="0022479B" w14:paraId="7D4D44F7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4F28BB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37E58CF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RequestRemark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7C5CE79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备注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132E921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String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7CA708DD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N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2F0C134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备注</w:t>
            </w:r>
          </w:p>
        </w:tc>
      </w:tr>
      <w:tr w:rsidR="0022479B" w:rsidRPr="0022479B" w14:paraId="5496D077" w14:textId="77777777" w:rsidTr="0022479B">
        <w:trPr>
          <w:trHeight w:val="285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85BA95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0F7B96B8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Sign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1351C1D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签名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428673BB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String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3B1294DE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center"/>
            <w:hideMark/>
          </w:tcPr>
          <w:p w14:paraId="52E5CA82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>签名</w:t>
            </w:r>
          </w:p>
        </w:tc>
      </w:tr>
      <w:tr w:rsidR="0022479B" w:rsidRPr="0022479B" w14:paraId="773F0F27" w14:textId="77777777" w:rsidTr="0022479B">
        <w:trPr>
          <w:trHeight w:val="285"/>
        </w:trPr>
        <w:tc>
          <w:tcPr>
            <w:tcW w:w="133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CCFFFF"/>
            <w:noWrap/>
            <w:vAlign w:val="center"/>
            <w:hideMark/>
          </w:tcPr>
          <w:p w14:paraId="38C84D02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Bill执行请求接口输出格式</w:t>
            </w:r>
          </w:p>
        </w:tc>
      </w:tr>
      <w:tr w:rsidR="0022479B" w:rsidRPr="0022479B" w14:paraId="1EA221E3" w14:textId="77777777" w:rsidTr="0022479B">
        <w:trPr>
          <w:trHeight w:val="28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9354BAB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父节点名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1CA4CCBE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属性英文名称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94F64E5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属性中文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5DE9728" w14:textId="77777777" w:rsidR="0022479B" w:rsidRPr="0022479B" w:rsidRDefault="0022479B" w:rsidP="0022479B">
            <w:pPr>
              <w:widowControl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数据类型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7759BE02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是否必需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8DB42E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0000FF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b/>
                <w:bCs/>
                <w:color w:val="0000FF"/>
                <w:kern w:val="0"/>
                <w:sz w:val="15"/>
                <w:szCs w:val="15"/>
              </w:rPr>
              <w:t>属性描述</w:t>
            </w:r>
          </w:p>
        </w:tc>
      </w:tr>
      <w:tr w:rsidR="0022479B" w:rsidRPr="0022479B" w14:paraId="505EBA2F" w14:textId="77777777" w:rsidTr="0022479B">
        <w:trPr>
          <w:trHeight w:val="240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CCFFFF"/>
            <w:vAlign w:val="center"/>
            <w:hideMark/>
          </w:tcPr>
          <w:p w14:paraId="4CFABB02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PaymentBillRespons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49E528B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RetCode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7590C3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返回结果编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E376CB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nt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F53236B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3827F69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返回结果编码</w:t>
            </w:r>
          </w:p>
        </w:tc>
      </w:tr>
      <w:tr w:rsidR="0022479B" w:rsidRPr="0022479B" w14:paraId="37C5F85A" w14:textId="77777777" w:rsidTr="0022479B">
        <w:trPr>
          <w:trHeight w:val="240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196B26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33074F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IsSuccess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504BBC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是否成功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1A42E57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oolean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29274CF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797DB5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是否成功</w:t>
            </w:r>
          </w:p>
        </w:tc>
      </w:tr>
      <w:tr w:rsidR="0022479B" w:rsidRPr="0022479B" w14:paraId="4174AE04" w14:textId="77777777" w:rsidTr="0022479B">
        <w:trPr>
          <w:trHeight w:val="240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D553D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2FD8D95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Message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42D755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消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EFBF0E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6256E899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N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B26256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消息</w:t>
            </w:r>
          </w:p>
        </w:tc>
      </w:tr>
      <w:tr w:rsidR="0022479B" w:rsidRPr="0022479B" w14:paraId="10DC9A1D" w14:textId="77777777" w:rsidTr="0022479B">
        <w:trPr>
          <w:trHeight w:val="240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4496A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4653B41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List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1431D8F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列表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575E1F93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List&lt;Bill&gt;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50EE370C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5DC2AFB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列表</w:t>
            </w:r>
          </w:p>
        </w:tc>
      </w:tr>
      <w:tr w:rsidR="0022479B" w:rsidRPr="0022479B" w14:paraId="4EE2A27B" w14:textId="77777777" w:rsidTr="0022479B">
        <w:trPr>
          <w:trHeight w:val="240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A1103B4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9C800E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No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08D8A3EC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No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A15592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gInt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009B410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2F4D9890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No</w:t>
            </w:r>
          </w:p>
        </w:tc>
      </w:tr>
      <w:tr w:rsidR="0022479B" w:rsidRPr="0022479B" w14:paraId="38509E3F" w14:textId="77777777" w:rsidTr="0022479B">
        <w:trPr>
          <w:trHeight w:val="53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801E2D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391287DA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atus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16F2986E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状态(字符串表示)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73CE6C74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String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1239CB2" w14:textId="77777777" w:rsidR="0022479B" w:rsidRPr="0022479B" w:rsidRDefault="0022479B" w:rsidP="0022479B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Y</w:t>
            </w:r>
          </w:p>
        </w:tc>
        <w:tc>
          <w:tcPr>
            <w:tcW w:w="4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FF"/>
            <w:noWrap/>
            <w:vAlign w:val="center"/>
            <w:hideMark/>
          </w:tcPr>
          <w:p w14:paraId="5E3F2A8F" w14:textId="77777777" w:rsidR="0022479B" w:rsidRPr="0022479B" w:rsidRDefault="0022479B" w:rsidP="0022479B">
            <w:pPr>
              <w:widowControl/>
              <w:jc w:val="left"/>
              <w:rPr>
                <w:rFonts w:asciiTheme="minorEastAsia" w:hAnsiTheme="minorEastAsia" w:cs="宋体"/>
                <w:kern w:val="0"/>
                <w:sz w:val="15"/>
                <w:szCs w:val="15"/>
              </w:rPr>
            </w:pPr>
            <w:r w:rsidRPr="0022479B">
              <w:rPr>
                <w:rFonts w:asciiTheme="minorEastAsia" w:hAnsiTheme="minorEastAsia" w:cs="宋体" w:hint="eastAsia"/>
                <w:kern w:val="0"/>
                <w:sz w:val="15"/>
                <w:szCs w:val="15"/>
              </w:rPr>
              <w:t>Bill状态(字符串表示)</w:t>
            </w:r>
          </w:p>
        </w:tc>
      </w:tr>
    </w:tbl>
    <w:p w14:paraId="50414885" w14:textId="77777777" w:rsidR="0022479B" w:rsidRPr="0022479B" w:rsidRDefault="0022479B" w:rsidP="0022479B">
      <w:pPr>
        <w:pStyle w:val="10"/>
        <w:ind w:firstLineChars="0" w:firstLine="0"/>
        <w:rPr>
          <w:rFonts w:asciiTheme="minorEastAsia" w:eastAsiaTheme="minorEastAsia" w:hAnsiTheme="minorEastAsia" w:cstheme="minorBidi"/>
          <w:sz w:val="15"/>
          <w:szCs w:val="15"/>
        </w:rPr>
      </w:pPr>
    </w:p>
    <w:p w14:paraId="6445ED4C" w14:textId="77777777" w:rsidR="00176A18" w:rsidRPr="0022479B" w:rsidRDefault="00176A18" w:rsidP="002F0908">
      <w:pPr>
        <w:rPr>
          <w:rFonts w:asciiTheme="minorEastAsia" w:hAnsiTheme="minorEastAsia"/>
          <w:sz w:val="15"/>
          <w:szCs w:val="15"/>
        </w:rPr>
      </w:pPr>
    </w:p>
    <w:p w14:paraId="4C66F2B5" w14:textId="77777777" w:rsidR="008D2FFC" w:rsidRDefault="008D2FFC" w:rsidP="002F0908"/>
    <w:p w14:paraId="2479D5CF" w14:textId="5C257834" w:rsidR="008D2FFC" w:rsidRDefault="00610FD3" w:rsidP="00CB2DD0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同步退款成功信息同步到特许外汇系统</w:t>
      </w:r>
    </w:p>
    <w:p w14:paraId="3F3F8136" w14:textId="38C3DAC6" w:rsidR="00357C4D" w:rsidRPr="00357C4D" w:rsidRDefault="00357C4D" w:rsidP="00357C4D">
      <w:pPr>
        <w:rPr>
          <w:rFonts w:eastAsia="微软雅黑"/>
          <w:sz w:val="16"/>
          <w:szCs w:val="16"/>
        </w:rPr>
      </w:pPr>
      <w:r w:rsidRPr="00357C4D">
        <w:rPr>
          <w:rFonts w:eastAsia="微软雅黑" w:hint="eastAsia"/>
          <w:sz w:val="16"/>
          <w:szCs w:val="16"/>
        </w:rPr>
        <w:t>功能：</w:t>
      </w:r>
      <w:r w:rsidR="00423E63">
        <w:rPr>
          <w:rFonts w:eastAsia="微软雅黑" w:hint="eastAsia"/>
          <w:sz w:val="16"/>
          <w:szCs w:val="16"/>
        </w:rPr>
        <w:t>读取同步退款已的订单到特许系统失败的队列</w:t>
      </w:r>
    </w:p>
    <w:p w14:paraId="0C712837" w14:textId="024CB9EE" w:rsidR="00653B99" w:rsidRDefault="00357C4D" w:rsidP="004A15DC">
      <w:pPr>
        <w:rPr>
          <w:rFonts w:eastAsia="微软雅黑"/>
          <w:sz w:val="16"/>
          <w:szCs w:val="16"/>
        </w:rPr>
      </w:pPr>
      <w:r w:rsidRPr="005B4368">
        <w:rPr>
          <w:rFonts w:eastAsia="微软雅黑" w:hint="eastAsia"/>
          <w:sz w:val="16"/>
          <w:szCs w:val="16"/>
        </w:rPr>
        <w:t>调度：</w:t>
      </w:r>
      <w:r w:rsidRPr="005B4368">
        <w:rPr>
          <w:rFonts w:eastAsia="微软雅黑" w:hint="eastAsia"/>
          <w:sz w:val="16"/>
          <w:szCs w:val="16"/>
        </w:rPr>
        <w:t>1</w:t>
      </w:r>
      <w:r w:rsidRPr="005B4368">
        <w:rPr>
          <w:rFonts w:eastAsia="微软雅黑" w:hint="eastAsia"/>
          <w:sz w:val="16"/>
          <w:szCs w:val="16"/>
        </w:rPr>
        <w:t>分钟启动一次</w:t>
      </w:r>
    </w:p>
    <w:p w14:paraId="2C198778" w14:textId="2B51AA5C" w:rsidR="00385C02" w:rsidRDefault="00385C02" w:rsidP="00385C02">
      <w:pPr>
        <w:pStyle w:val="10"/>
        <w:numPr>
          <w:ilvl w:val="0"/>
          <w:numId w:val="33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首先读取</w:t>
      </w:r>
      <w:r w:rsidR="001B2B93" w:rsidRPr="001B2B93">
        <w:rPr>
          <w:rFonts w:asciiTheme="minorHAnsi" w:eastAsia="微软雅黑" w:hAnsiTheme="minorHAnsi" w:cstheme="minorBidi" w:hint="eastAsia"/>
          <w:sz w:val="16"/>
          <w:szCs w:val="16"/>
        </w:rPr>
        <w:t>DeductRequestQueue</w:t>
      </w:r>
      <w:r w:rsidRPr="007A142C">
        <w:rPr>
          <w:rFonts w:asciiTheme="minorHAnsi" w:eastAsia="微软雅黑" w:hAnsiTheme="minorHAnsi" w:cstheme="minorBidi" w:hint="eastAsia"/>
          <w:sz w:val="16"/>
          <w:szCs w:val="16"/>
        </w:rPr>
        <w:t>表中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最大的</w:t>
      </w:r>
      <w:r w:rsidRPr="00F27DC9">
        <w:rPr>
          <w:rFonts w:asciiTheme="minorHAnsi" w:eastAsia="微软雅黑" w:hAnsiTheme="minorHAnsi" w:cstheme="minorBidi" w:hint="eastAsia"/>
          <w:sz w:val="16"/>
          <w:szCs w:val="16"/>
        </w:rPr>
        <w:t>OrderStatusTimeline</w:t>
      </w:r>
      <w:r>
        <w:rPr>
          <w:rFonts w:asciiTheme="minorHAnsi" w:eastAsia="微软雅黑" w:hAnsiTheme="minorHAnsi" w:cstheme="minorBidi" w:hint="eastAsia"/>
          <w:sz w:val="16"/>
          <w:szCs w:val="16"/>
        </w:rPr>
        <w:t>ID</w:t>
      </w:r>
      <w:r>
        <w:rPr>
          <w:rFonts w:asciiTheme="minorHAnsi" w:eastAsia="微软雅黑" w:hAnsiTheme="minorHAnsi" w:cstheme="minorBidi" w:hint="eastAsia"/>
          <w:sz w:val="16"/>
          <w:szCs w:val="16"/>
        </w:rPr>
        <w:t>，在表</w:t>
      </w:r>
      <w:r w:rsidR="001B2B93" w:rsidRPr="001B2B93">
        <w:rPr>
          <w:rFonts w:asciiTheme="minorHAnsi" w:eastAsia="微软雅黑" w:hAnsiTheme="minorHAnsi" w:cstheme="minorBidi" w:hint="eastAsia"/>
          <w:sz w:val="16"/>
          <w:szCs w:val="16"/>
        </w:rPr>
        <w:t>DeductRequestQueue</w:t>
      </w:r>
      <w:r>
        <w:rPr>
          <w:rFonts w:asciiTheme="minorHAnsi" w:eastAsia="微软雅黑" w:hAnsiTheme="minorHAnsi" w:cstheme="minorBidi" w:hint="eastAsia"/>
          <w:sz w:val="16"/>
          <w:szCs w:val="16"/>
        </w:rPr>
        <w:t>无记录时则按</w:t>
      </w:r>
      <w:r>
        <w:rPr>
          <w:rFonts w:asciiTheme="minorHAnsi" w:eastAsia="微软雅黑" w:hAnsiTheme="minorHAnsi" w:cstheme="minorBidi" w:hint="eastAsia"/>
          <w:sz w:val="16"/>
          <w:szCs w:val="16"/>
        </w:rPr>
        <w:t>0</w:t>
      </w:r>
      <w:r>
        <w:rPr>
          <w:rFonts w:asciiTheme="minorHAnsi" w:eastAsia="微软雅黑" w:hAnsiTheme="minorHAnsi" w:cstheme="minorBidi" w:hint="eastAsia"/>
          <w:sz w:val="16"/>
          <w:szCs w:val="16"/>
        </w:rPr>
        <w:t>处理。</w:t>
      </w:r>
    </w:p>
    <w:p w14:paraId="6A6EC070" w14:textId="77777777" w:rsidR="00385C02" w:rsidRDefault="00385C02" w:rsidP="00385C02">
      <w:pPr>
        <w:pStyle w:val="10"/>
        <w:numPr>
          <w:ilvl w:val="0"/>
          <w:numId w:val="33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读取</w:t>
      </w:r>
      <w:r>
        <w:rPr>
          <w:rFonts w:asciiTheme="minorHAnsi" w:eastAsia="微软雅黑" w:hAnsiTheme="minorHAnsi" w:cstheme="minorBidi" w:hint="eastAsia"/>
          <w:sz w:val="16"/>
          <w:szCs w:val="16"/>
        </w:rPr>
        <w:t>100</w:t>
      </w:r>
      <w:r>
        <w:rPr>
          <w:rFonts w:asciiTheme="minorHAnsi" w:eastAsia="微软雅黑" w:hAnsiTheme="minorHAnsi" w:cstheme="minorBidi" w:hint="eastAsia"/>
          <w:sz w:val="16"/>
          <w:szCs w:val="16"/>
        </w:rPr>
        <w:t>条</w:t>
      </w:r>
      <w:r w:rsidRPr="00F27DC9">
        <w:rPr>
          <w:rFonts w:asciiTheme="minorHAnsi" w:eastAsia="微软雅黑" w:hAnsiTheme="minorHAnsi" w:cstheme="minorBidi" w:hint="eastAsia"/>
          <w:sz w:val="16"/>
          <w:szCs w:val="16"/>
        </w:rPr>
        <w:t>OrderStatusTimeline</w:t>
      </w:r>
      <w:r>
        <w:rPr>
          <w:rFonts w:asciiTheme="minorHAnsi" w:eastAsia="微软雅黑" w:hAnsiTheme="minorHAnsi" w:cstheme="minorBidi" w:hint="eastAsia"/>
          <w:sz w:val="16"/>
          <w:szCs w:val="16"/>
        </w:rPr>
        <w:t>中大于</w:t>
      </w:r>
      <w:r w:rsidRPr="00F27DC9">
        <w:rPr>
          <w:rFonts w:asciiTheme="minorHAnsi" w:eastAsia="微软雅黑" w:hAnsiTheme="minorHAnsi" w:cstheme="minorBidi" w:hint="eastAsia"/>
          <w:sz w:val="16"/>
          <w:szCs w:val="16"/>
        </w:rPr>
        <w:t>OrderStatusTimeline</w:t>
      </w:r>
      <w:r>
        <w:rPr>
          <w:rFonts w:asciiTheme="minorHAnsi" w:eastAsia="微软雅黑" w:hAnsiTheme="minorHAnsi" w:cstheme="minorBidi" w:hint="eastAsia"/>
          <w:sz w:val="16"/>
          <w:szCs w:val="16"/>
        </w:rPr>
        <w:t>ID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并且</w:t>
      </w:r>
      <w:r>
        <w:rPr>
          <w:rFonts w:asciiTheme="minorHAnsi" w:eastAsia="微软雅黑" w:hAnsiTheme="minorHAnsi" w:cstheme="minorBidi" w:hint="eastAsia"/>
          <w:sz w:val="16"/>
          <w:szCs w:val="16"/>
        </w:rPr>
        <w:t>CurrentStatus</w:t>
      </w:r>
      <w:r>
        <w:rPr>
          <w:rFonts w:asciiTheme="minorHAnsi" w:eastAsia="微软雅黑" w:hAnsiTheme="minorHAnsi" w:cstheme="minorBidi" w:hint="eastAsia"/>
          <w:sz w:val="16"/>
          <w:szCs w:val="16"/>
        </w:rPr>
        <w:t>是支付成功的记录。</w:t>
      </w:r>
    </w:p>
    <w:p w14:paraId="626DDF39" w14:textId="3E8E52F7" w:rsidR="00385C02" w:rsidRPr="00385C02" w:rsidRDefault="00385C02" w:rsidP="004A15DC">
      <w:pPr>
        <w:pStyle w:val="10"/>
        <w:numPr>
          <w:ilvl w:val="0"/>
          <w:numId w:val="33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如果读取到记录则</w:t>
      </w:r>
      <w:r w:rsidR="002D4075">
        <w:rPr>
          <w:rFonts w:asciiTheme="minorHAnsi" w:eastAsia="微软雅黑" w:hAnsiTheme="minorHAnsi" w:cstheme="minorBidi" w:hint="eastAsia"/>
          <w:sz w:val="16"/>
          <w:szCs w:val="16"/>
        </w:rPr>
        <w:t>开启事务将读取的记录</w:t>
      </w:r>
      <w:r>
        <w:rPr>
          <w:rFonts w:asciiTheme="minorHAnsi" w:eastAsia="微软雅黑" w:hAnsiTheme="minorHAnsi" w:cstheme="minorBidi" w:hint="eastAsia"/>
          <w:sz w:val="16"/>
          <w:szCs w:val="16"/>
        </w:rPr>
        <w:t>插入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SyncPaySuccessQueue</w:t>
      </w:r>
      <w:r>
        <w:rPr>
          <w:rFonts w:asciiTheme="minorHAnsi" w:eastAsia="微软雅黑" w:hAnsiTheme="minorHAnsi" w:cstheme="minorBidi" w:hint="eastAsia"/>
          <w:sz w:val="16"/>
          <w:szCs w:val="16"/>
        </w:rPr>
        <w:t>表。</w:t>
      </w:r>
    </w:p>
    <w:p w14:paraId="2F727EE3" w14:textId="00DEDC76" w:rsidR="00423E63" w:rsidRDefault="00423E63" w:rsidP="00385C02">
      <w:pPr>
        <w:pStyle w:val="10"/>
        <w:numPr>
          <w:ilvl w:val="0"/>
          <w:numId w:val="33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Job</w:t>
      </w:r>
      <w:r w:rsidR="00E20D77">
        <w:rPr>
          <w:rFonts w:asciiTheme="minorHAnsi" w:eastAsia="微软雅黑" w:hAnsiTheme="minorHAnsi" w:cstheme="minorBidi" w:hint="eastAsia"/>
          <w:sz w:val="16"/>
          <w:szCs w:val="16"/>
        </w:rPr>
        <w:t>按</w:t>
      </w:r>
      <w:r w:rsidR="00E20D77" w:rsidRPr="001B2B93">
        <w:rPr>
          <w:rFonts w:asciiTheme="minorHAnsi" w:eastAsia="微软雅黑" w:hAnsiTheme="minorHAnsi" w:cstheme="minorBidi"/>
          <w:sz w:val="16"/>
          <w:szCs w:val="16"/>
        </w:rPr>
        <w:t>DataChange_LastTime</w:t>
      </w:r>
      <w:r w:rsidR="00E20D77" w:rsidRPr="001B2B93">
        <w:rPr>
          <w:rFonts w:asciiTheme="minorHAnsi" w:eastAsia="微软雅黑" w:hAnsiTheme="minorHAnsi" w:cstheme="minorBidi" w:hint="eastAsia"/>
          <w:sz w:val="16"/>
          <w:szCs w:val="16"/>
        </w:rPr>
        <w:t>倒序</w:t>
      </w: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读取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DeductRequestQueue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。</w:t>
      </w:r>
    </w:p>
    <w:p w14:paraId="567AA98C" w14:textId="00BC41E9" w:rsidR="00423E63" w:rsidRDefault="00423E63" w:rsidP="00385C02">
      <w:pPr>
        <w:pStyle w:val="10"/>
        <w:numPr>
          <w:ilvl w:val="0"/>
          <w:numId w:val="33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Job</w:t>
      </w:r>
      <w:r w:rsidR="00E20D77">
        <w:rPr>
          <w:rFonts w:asciiTheme="minorHAnsi" w:eastAsia="微软雅黑" w:hAnsiTheme="minorHAnsi" w:cstheme="minorBidi" w:hint="eastAsia"/>
          <w:sz w:val="16"/>
          <w:szCs w:val="16"/>
        </w:rPr>
        <w:t>按</w:t>
      </w:r>
      <w:r w:rsidR="00E20D77" w:rsidRPr="001B2B93">
        <w:rPr>
          <w:rFonts w:asciiTheme="minorHAnsi" w:eastAsia="微软雅黑" w:hAnsiTheme="minorHAnsi" w:cstheme="minorBidi"/>
          <w:sz w:val="16"/>
          <w:szCs w:val="16"/>
        </w:rPr>
        <w:t>DataChange_LastTime</w:t>
      </w:r>
      <w:r w:rsidR="00E20D77" w:rsidRPr="001B2B93">
        <w:rPr>
          <w:rFonts w:asciiTheme="minorHAnsi" w:eastAsia="微软雅黑" w:hAnsiTheme="minorHAnsi" w:cstheme="minorBidi" w:hint="eastAsia"/>
          <w:sz w:val="16"/>
          <w:szCs w:val="16"/>
        </w:rPr>
        <w:t>倒序</w:t>
      </w:r>
      <w:r w:rsidRPr="005771C8">
        <w:rPr>
          <w:rFonts w:asciiTheme="minorHAnsi" w:eastAsia="微软雅黑" w:hAnsiTheme="minorHAnsi" w:cstheme="minorBidi" w:hint="eastAsia"/>
          <w:sz w:val="16"/>
          <w:szCs w:val="16"/>
        </w:rPr>
        <w:t>读取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DeductRequestQueue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表中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ProcessResult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是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0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数据</w:t>
      </w:r>
      <w:r w:rsidRPr="001B2B93">
        <w:rPr>
          <w:rFonts w:asciiTheme="minorHAnsi" w:eastAsia="微软雅黑" w:hAnsiTheme="minorHAnsi" w:cstheme="minorBidi" w:hint="eastAsia"/>
          <w:sz w:val="16"/>
          <w:szCs w:val="16"/>
        </w:rPr>
        <w:t>，每</w:t>
      </w:r>
      <w:r w:rsidRPr="001B2B93">
        <w:rPr>
          <w:rFonts w:asciiTheme="minorHAnsi" w:eastAsia="微软雅黑" w:hAnsiTheme="minorHAnsi" w:cstheme="minorBidi"/>
          <w:sz w:val="16"/>
          <w:szCs w:val="16"/>
        </w:rPr>
        <w:t>次读取</w:t>
      </w:r>
      <w:r>
        <w:rPr>
          <w:rFonts w:asciiTheme="minorHAnsi" w:eastAsia="微软雅黑" w:hAnsiTheme="minorHAnsi" w:cstheme="minorBidi" w:hint="eastAsia"/>
          <w:sz w:val="16"/>
          <w:szCs w:val="16"/>
        </w:rPr>
        <w:t>100</w:t>
      </w:r>
      <w:r>
        <w:rPr>
          <w:rFonts w:asciiTheme="minorHAnsi" w:eastAsia="微软雅黑" w:hAnsiTheme="minorHAnsi" w:cstheme="minorBidi" w:hint="eastAsia"/>
          <w:sz w:val="16"/>
          <w:szCs w:val="16"/>
        </w:rPr>
        <w:t>条并</w:t>
      </w:r>
      <w:r>
        <w:rPr>
          <w:rFonts w:asciiTheme="minorHAnsi" w:eastAsia="微软雅黑" w:hAnsiTheme="minorHAnsi" w:cstheme="minorBidi"/>
          <w:sz w:val="16"/>
          <w:szCs w:val="16"/>
        </w:rPr>
        <w:t>调用</w:t>
      </w:r>
      <w:r>
        <w:rPr>
          <w:rFonts w:asciiTheme="minorHAnsi" w:eastAsia="微软雅黑" w:hAnsiTheme="minorHAnsi" w:cstheme="minorBidi" w:hint="eastAsia"/>
          <w:sz w:val="16"/>
          <w:szCs w:val="16"/>
        </w:rPr>
        <w:t>支付平台退款接口，</w:t>
      </w:r>
      <w:r>
        <w:rPr>
          <w:rFonts w:asciiTheme="minorHAnsi" w:eastAsia="微软雅黑" w:hAnsiTheme="minorHAnsi" w:cstheme="minorBidi"/>
          <w:sz w:val="16"/>
          <w:szCs w:val="16"/>
        </w:rPr>
        <w:t>更</w:t>
      </w:r>
      <w:r>
        <w:rPr>
          <w:rFonts w:asciiTheme="minorHAnsi" w:eastAsia="微软雅黑" w:hAnsiTheme="minorHAnsi" w:cstheme="minorBidi" w:hint="eastAsia"/>
          <w:sz w:val="16"/>
          <w:szCs w:val="16"/>
        </w:rPr>
        <w:t>调用接口</w:t>
      </w:r>
      <w:r>
        <w:rPr>
          <w:rFonts w:asciiTheme="minorHAnsi" w:eastAsia="微软雅黑" w:hAnsiTheme="minorHAnsi" w:cstheme="minorBidi"/>
          <w:sz w:val="16"/>
          <w:szCs w:val="16"/>
        </w:rPr>
        <w:t>结果；</w:t>
      </w:r>
    </w:p>
    <w:p w14:paraId="3AC74CF5" w14:textId="77777777" w:rsidR="00423E63" w:rsidRPr="00C41478" w:rsidRDefault="00423E63" w:rsidP="00385C02">
      <w:pPr>
        <w:pStyle w:val="10"/>
        <w:numPr>
          <w:ilvl w:val="0"/>
          <w:numId w:val="33"/>
        </w:numPr>
        <w:ind w:firstLineChars="0"/>
        <w:rPr>
          <w:rFonts w:asciiTheme="minorHAnsi" w:eastAsia="微软雅黑" w:hAnsiTheme="minorHAnsi" w:cstheme="minorBidi"/>
          <w:sz w:val="16"/>
          <w:szCs w:val="16"/>
        </w:rPr>
      </w:pPr>
      <w:r>
        <w:rPr>
          <w:rFonts w:asciiTheme="minorHAnsi" w:eastAsia="微软雅黑" w:hAnsiTheme="minorHAnsi" w:cstheme="minorBidi" w:hint="eastAsia"/>
          <w:sz w:val="16"/>
          <w:szCs w:val="16"/>
        </w:rPr>
        <w:t>调用退款接口</w:t>
      </w:r>
      <w:r>
        <w:rPr>
          <w:rFonts w:asciiTheme="minorHAnsi" w:eastAsia="微软雅黑" w:hAnsiTheme="minorHAnsi" w:cstheme="minorBidi"/>
          <w:sz w:val="16"/>
          <w:szCs w:val="16"/>
        </w:rPr>
        <w:t>失败的</w:t>
      </w:r>
      <w:r>
        <w:rPr>
          <w:rFonts w:asciiTheme="minorHAnsi" w:eastAsia="微软雅黑" w:hAnsiTheme="minorHAnsi" w:cstheme="minorBidi" w:hint="eastAsia"/>
          <w:sz w:val="16"/>
          <w:szCs w:val="16"/>
        </w:rPr>
        <w:t>小</w:t>
      </w:r>
      <w:r>
        <w:rPr>
          <w:rFonts w:asciiTheme="minorHAnsi" w:eastAsia="微软雅黑" w:hAnsiTheme="minorHAnsi" w:cstheme="minorBidi"/>
          <w:sz w:val="16"/>
          <w:szCs w:val="16"/>
        </w:rPr>
        <w:t>于</w:t>
      </w:r>
      <w:r>
        <w:rPr>
          <w:rFonts w:asciiTheme="minorHAnsi" w:eastAsia="微软雅黑" w:hAnsiTheme="minorHAnsi" w:cstheme="minorBidi" w:hint="eastAsia"/>
          <w:sz w:val="16"/>
          <w:szCs w:val="16"/>
        </w:rPr>
        <w:t>3</w:t>
      </w:r>
      <w:r>
        <w:rPr>
          <w:rFonts w:asciiTheme="minorHAnsi" w:eastAsia="微软雅黑" w:hAnsiTheme="minorHAnsi" w:cstheme="minorBidi" w:hint="eastAsia"/>
          <w:sz w:val="16"/>
          <w:szCs w:val="16"/>
        </w:rPr>
        <w:t>次</w:t>
      </w:r>
      <w:r>
        <w:rPr>
          <w:rFonts w:asciiTheme="minorHAnsi" w:eastAsia="微软雅黑" w:hAnsiTheme="minorHAnsi" w:cstheme="minorBidi"/>
          <w:sz w:val="16"/>
          <w:szCs w:val="16"/>
        </w:rPr>
        <w:t>的，每次间隔</w:t>
      </w:r>
      <w:r>
        <w:rPr>
          <w:rFonts w:asciiTheme="minorHAnsi" w:eastAsia="微软雅黑" w:hAnsiTheme="minorHAnsi" w:cstheme="minorBidi" w:hint="eastAsia"/>
          <w:sz w:val="16"/>
          <w:szCs w:val="16"/>
        </w:rPr>
        <w:t>30</w:t>
      </w:r>
      <w:r>
        <w:rPr>
          <w:rFonts w:asciiTheme="minorHAnsi" w:eastAsia="微软雅黑" w:hAnsiTheme="minorHAnsi" w:cstheme="minorBidi" w:hint="eastAsia"/>
          <w:sz w:val="16"/>
          <w:szCs w:val="16"/>
        </w:rPr>
        <w:t>秒钟</w:t>
      </w:r>
      <w:r>
        <w:rPr>
          <w:rFonts w:asciiTheme="minorHAnsi" w:eastAsia="微软雅黑" w:hAnsiTheme="minorHAnsi" w:cstheme="minorBidi"/>
          <w:sz w:val="16"/>
          <w:szCs w:val="16"/>
        </w:rPr>
        <w:t>，第</w:t>
      </w:r>
      <w:r>
        <w:rPr>
          <w:rFonts w:asciiTheme="minorHAnsi" w:eastAsia="微软雅黑" w:hAnsiTheme="minorHAnsi" w:cstheme="minorBidi" w:hint="eastAsia"/>
          <w:sz w:val="16"/>
          <w:szCs w:val="16"/>
        </w:rPr>
        <w:t>4</w:t>
      </w:r>
      <w:r>
        <w:rPr>
          <w:rFonts w:asciiTheme="minorHAnsi" w:eastAsia="微软雅黑" w:hAnsiTheme="minorHAnsi" w:cstheme="minorBidi"/>
          <w:sz w:val="16"/>
          <w:szCs w:val="16"/>
        </w:rPr>
        <w:t>次重</w:t>
      </w:r>
      <w:r>
        <w:rPr>
          <w:rFonts w:asciiTheme="minorHAnsi" w:eastAsia="微软雅黑" w:hAnsiTheme="minorHAnsi" w:cstheme="minorBidi" w:hint="eastAsia"/>
          <w:sz w:val="16"/>
          <w:szCs w:val="16"/>
        </w:rPr>
        <w:t>试</w:t>
      </w:r>
      <w:r>
        <w:rPr>
          <w:rFonts w:asciiTheme="minorHAnsi" w:eastAsia="微软雅黑" w:hAnsiTheme="minorHAnsi" w:cstheme="minorBidi"/>
          <w:sz w:val="16"/>
          <w:szCs w:val="16"/>
        </w:rPr>
        <w:t>的时间</w:t>
      </w:r>
      <w:r>
        <w:rPr>
          <w:rFonts w:asciiTheme="minorHAnsi" w:eastAsia="微软雅黑" w:hAnsiTheme="minorHAnsi" w:cstheme="minorBidi" w:hint="eastAsia"/>
          <w:sz w:val="16"/>
          <w:szCs w:val="16"/>
        </w:rPr>
        <w:t>策略是</w:t>
      </w:r>
      <w:r>
        <w:rPr>
          <w:rFonts w:asciiTheme="minorHAnsi" w:eastAsia="微软雅黑" w:hAnsiTheme="minorHAnsi" w:cstheme="minorBidi"/>
          <w:sz w:val="16"/>
          <w:szCs w:val="16"/>
        </w:rPr>
        <w:t>与</w:t>
      </w:r>
      <w:r>
        <w:rPr>
          <w:rFonts w:asciiTheme="minorHAnsi" w:eastAsia="微软雅黑" w:hAnsiTheme="minorHAnsi" w:cstheme="minorBidi" w:hint="eastAsia"/>
          <w:sz w:val="16"/>
          <w:szCs w:val="16"/>
        </w:rPr>
        <w:t>第</w:t>
      </w:r>
      <w:r>
        <w:rPr>
          <w:rFonts w:asciiTheme="minorHAnsi" w:eastAsia="微软雅黑" w:hAnsiTheme="minorHAnsi" w:cstheme="minorBidi" w:hint="eastAsia"/>
          <w:sz w:val="16"/>
          <w:szCs w:val="16"/>
        </w:rPr>
        <w:t>3</w:t>
      </w:r>
      <w:r>
        <w:rPr>
          <w:rFonts w:asciiTheme="minorHAnsi" w:eastAsia="微软雅黑" w:hAnsiTheme="minorHAnsi" w:cstheme="minorBidi"/>
          <w:sz w:val="16"/>
          <w:szCs w:val="16"/>
        </w:rPr>
        <w:t>次重试</w:t>
      </w:r>
      <w:r>
        <w:rPr>
          <w:rFonts w:asciiTheme="minorHAnsi" w:eastAsia="微软雅黑" w:hAnsiTheme="minorHAnsi" w:cstheme="minorBidi" w:hint="eastAsia"/>
          <w:sz w:val="16"/>
          <w:szCs w:val="16"/>
        </w:rPr>
        <w:t>的</w:t>
      </w:r>
      <w:r>
        <w:rPr>
          <w:rFonts w:asciiTheme="minorHAnsi" w:eastAsia="微软雅黑" w:hAnsiTheme="minorHAnsi" w:cstheme="minorBidi"/>
          <w:sz w:val="16"/>
          <w:szCs w:val="16"/>
        </w:rPr>
        <w:t>时间</w:t>
      </w:r>
      <w:r>
        <w:rPr>
          <w:rFonts w:asciiTheme="minorHAnsi" w:eastAsia="微软雅黑" w:hAnsiTheme="minorHAnsi" w:cstheme="minorBidi" w:hint="eastAsia"/>
          <w:sz w:val="16"/>
          <w:szCs w:val="16"/>
        </w:rPr>
        <w:t>间</w:t>
      </w:r>
      <w:r>
        <w:rPr>
          <w:rFonts w:asciiTheme="minorHAnsi" w:eastAsia="微软雅黑" w:hAnsiTheme="minorHAnsi" w:cstheme="minorBidi"/>
          <w:sz w:val="16"/>
          <w:szCs w:val="16"/>
        </w:rPr>
        <w:t>隔</w:t>
      </w:r>
      <w:r>
        <w:rPr>
          <w:rFonts w:asciiTheme="minorHAnsi" w:eastAsia="微软雅黑" w:hAnsiTheme="minorHAnsi" w:cstheme="minorBidi" w:hint="eastAsia"/>
          <w:sz w:val="16"/>
          <w:szCs w:val="16"/>
        </w:rPr>
        <w:t>5</w:t>
      </w:r>
      <w:r>
        <w:rPr>
          <w:rFonts w:asciiTheme="minorHAnsi" w:eastAsia="微软雅黑" w:hAnsiTheme="minorHAnsi" w:cstheme="minorBidi" w:hint="eastAsia"/>
          <w:sz w:val="16"/>
          <w:szCs w:val="16"/>
        </w:rPr>
        <w:t>分钟；</w:t>
      </w:r>
    </w:p>
    <w:p w14:paraId="4EA1C795" w14:textId="77777777" w:rsidR="00423E63" w:rsidRPr="00423E63" w:rsidRDefault="00423E63" w:rsidP="004A15DC">
      <w:pPr>
        <w:rPr>
          <w:rFonts w:eastAsia="微软雅黑"/>
          <w:sz w:val="16"/>
          <w:szCs w:val="16"/>
        </w:rPr>
      </w:pPr>
    </w:p>
    <w:p w14:paraId="261651A7" w14:textId="77777777" w:rsidR="00E35414" w:rsidRDefault="00E16557" w:rsidP="008557F7">
      <w:pPr>
        <w:pStyle w:val="a4"/>
        <w:numPr>
          <w:ilvl w:val="0"/>
          <w:numId w:val="1"/>
        </w:numPr>
        <w:ind w:firstLineChars="0"/>
        <w:outlineLvl w:val="2"/>
        <w:rPr>
          <w:rFonts w:eastAsia="微软雅黑"/>
          <w:b/>
          <w:szCs w:val="21"/>
        </w:rPr>
      </w:pPr>
      <w:r w:rsidRPr="006924E0">
        <w:rPr>
          <w:rFonts w:eastAsia="微软雅黑" w:hint="eastAsia"/>
          <w:b/>
          <w:szCs w:val="21"/>
        </w:rPr>
        <w:t>数据库设计</w:t>
      </w:r>
    </w:p>
    <w:p w14:paraId="6F4CDD3A" w14:textId="6DFEB1E0" w:rsidR="00361DAF" w:rsidRDefault="00203694" w:rsidP="00361DAF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sz w:val="16"/>
          <w:szCs w:val="16"/>
        </w:rPr>
      </w:pPr>
      <w:r w:rsidRPr="00916688">
        <w:rPr>
          <w:rFonts w:eastAsia="微软雅黑" w:hint="eastAsia"/>
          <w:sz w:val="16"/>
          <w:szCs w:val="16"/>
        </w:rPr>
        <w:t>币种表</w:t>
      </w:r>
      <w:r w:rsidR="00361DAF">
        <w:rPr>
          <w:rFonts w:eastAsia="微软雅黑" w:hint="eastAsia"/>
          <w:sz w:val="16"/>
          <w:szCs w:val="16"/>
        </w:rPr>
        <w:t>Currency</w:t>
      </w:r>
    </w:p>
    <w:tbl>
      <w:tblPr>
        <w:tblW w:w="895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588"/>
        <w:gridCol w:w="1559"/>
        <w:gridCol w:w="992"/>
        <w:gridCol w:w="709"/>
        <w:gridCol w:w="1134"/>
        <w:gridCol w:w="2977"/>
      </w:tblGrid>
      <w:tr w:rsidR="00FF3D8A" w14:paraId="0ABF51D2" w14:textId="77777777" w:rsidTr="00FF3D8A">
        <w:trPr>
          <w:trHeight w:val="318"/>
          <w:tblHeader/>
        </w:trPr>
        <w:tc>
          <w:tcPr>
            <w:tcW w:w="1588" w:type="dxa"/>
            <w:shd w:val="clear" w:color="auto" w:fill="D9D9D9" w:themeFill="background1" w:themeFillShade="D9"/>
          </w:tcPr>
          <w:p w14:paraId="2712B90D" w14:textId="77777777" w:rsidR="00361DAF" w:rsidRDefault="00361DAF" w:rsidP="00295A18">
            <w:pPr>
              <w:pStyle w:val="a4"/>
              <w:ind w:firstLine="320"/>
              <w:rPr>
                <w:rFonts w:eastAsia="微软雅黑"/>
                <w:sz w:val="16"/>
                <w:szCs w:val="16"/>
              </w:rPr>
            </w:pPr>
          </w:p>
          <w:p w14:paraId="1451ED56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60AA5E7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018B6876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C332CAA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2455FA2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14:paraId="2A72A20B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361DAF" w14:paraId="19CE4F31" w14:textId="77777777" w:rsidTr="00FF3D8A">
        <w:trPr>
          <w:cantSplit/>
          <w:trHeight w:val="318"/>
        </w:trPr>
        <w:tc>
          <w:tcPr>
            <w:tcW w:w="1588" w:type="dxa"/>
          </w:tcPr>
          <w:p w14:paraId="68B2A640" w14:textId="3ED7C6D2" w:rsidR="00361DAF" w:rsidRPr="008079F0" w:rsidRDefault="00A649A6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</w:t>
            </w:r>
            <w:r w:rsidR="00361DAF"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28A0D199" w14:textId="5AE4A30E" w:rsidR="00361DAF" w:rsidRPr="008079F0" w:rsidRDefault="002F1354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</w:t>
            </w:r>
            <w:r w:rsidR="00361DAF"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2" w:type="dxa"/>
          </w:tcPr>
          <w:p w14:paraId="3C95A716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9" w:type="dxa"/>
          </w:tcPr>
          <w:p w14:paraId="5437BBED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79315121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74025D9D" w14:textId="77777777" w:rsidR="00361DAF" w:rsidRPr="008079F0" w:rsidRDefault="00361DAF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79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361DAF" w14:paraId="69A530D7" w14:textId="77777777" w:rsidTr="00FF3D8A">
        <w:trPr>
          <w:cantSplit/>
          <w:trHeight w:val="318"/>
        </w:trPr>
        <w:tc>
          <w:tcPr>
            <w:tcW w:w="1588" w:type="dxa"/>
          </w:tcPr>
          <w:p w14:paraId="1AC0C7B8" w14:textId="3699776E" w:rsidR="00361DAF" w:rsidRPr="008079F0" w:rsidRDefault="00950F4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  <w:tc>
          <w:tcPr>
            <w:tcW w:w="1559" w:type="dxa"/>
          </w:tcPr>
          <w:p w14:paraId="70BAAB2B" w14:textId="5FDA4431" w:rsidR="00361DAF" w:rsidRPr="008079F0" w:rsidRDefault="00950F4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992" w:type="dxa"/>
          </w:tcPr>
          <w:p w14:paraId="44457BD8" w14:textId="04D8129D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char</w:t>
            </w:r>
          </w:p>
        </w:tc>
        <w:tc>
          <w:tcPr>
            <w:tcW w:w="709" w:type="dxa"/>
          </w:tcPr>
          <w:p w14:paraId="38ACE49C" w14:textId="40BF0F44" w:rsidR="00361DAF" w:rsidRPr="008079F0" w:rsidRDefault="002F23B2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134" w:type="dxa"/>
          </w:tcPr>
          <w:p w14:paraId="5BCB1807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196598D7" w14:textId="77777777" w:rsidR="00361DAF" w:rsidRPr="008079F0" w:rsidRDefault="00361DAF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建唯一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索引</w:t>
            </w:r>
          </w:p>
        </w:tc>
      </w:tr>
      <w:tr w:rsidR="00361DAF" w14:paraId="03DC0A58" w14:textId="77777777" w:rsidTr="00FF3D8A">
        <w:trPr>
          <w:cantSplit/>
          <w:trHeight w:val="318"/>
        </w:trPr>
        <w:tc>
          <w:tcPr>
            <w:tcW w:w="1588" w:type="dxa"/>
          </w:tcPr>
          <w:p w14:paraId="014FA5EA" w14:textId="04C5D096" w:rsidR="00361DAF" w:rsidRPr="008079F0" w:rsidRDefault="002F23B2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名称</w:t>
            </w:r>
          </w:p>
        </w:tc>
        <w:tc>
          <w:tcPr>
            <w:tcW w:w="1559" w:type="dxa"/>
          </w:tcPr>
          <w:p w14:paraId="679CB482" w14:textId="0952E63F" w:rsidR="00361DAF" w:rsidRPr="008079F0" w:rsidRDefault="002F23B2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Name</w:t>
            </w:r>
          </w:p>
        </w:tc>
        <w:tc>
          <w:tcPr>
            <w:tcW w:w="992" w:type="dxa"/>
          </w:tcPr>
          <w:p w14:paraId="01C5C968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1BCC421F" w14:textId="77200571" w:rsidR="00361DAF" w:rsidRPr="008079F0" w:rsidRDefault="007C0842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134" w:type="dxa"/>
          </w:tcPr>
          <w:p w14:paraId="0611609B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63B3CD68" w14:textId="0879D119" w:rsidR="00361DAF" w:rsidRPr="008079F0" w:rsidRDefault="00361DAF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361DAF" w14:paraId="3FD14AD8" w14:textId="77777777" w:rsidTr="00FF3D8A">
        <w:trPr>
          <w:cantSplit/>
          <w:trHeight w:val="318"/>
        </w:trPr>
        <w:tc>
          <w:tcPr>
            <w:tcW w:w="1588" w:type="dxa"/>
          </w:tcPr>
          <w:p w14:paraId="2B85733D" w14:textId="7680CA80" w:rsidR="00361DAF" w:rsidRPr="008079F0" w:rsidRDefault="00A35E8E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最小购汇面额</w:t>
            </w:r>
          </w:p>
        </w:tc>
        <w:tc>
          <w:tcPr>
            <w:tcW w:w="1559" w:type="dxa"/>
          </w:tcPr>
          <w:p w14:paraId="39A2B783" w14:textId="16792E04" w:rsidR="00361DAF" w:rsidRPr="008079F0" w:rsidRDefault="00C03A27" w:rsidP="00C03A27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Min</w:t>
            </w:r>
            <w:r w:rsidR="00A35E8E">
              <w:rPr>
                <w:rFonts w:eastAsia="微软雅黑" w:hint="eastAsia"/>
                <w:sz w:val="16"/>
                <w:szCs w:val="16"/>
              </w:rPr>
              <w:t>PurAmount</w:t>
            </w:r>
          </w:p>
        </w:tc>
        <w:tc>
          <w:tcPr>
            <w:tcW w:w="992" w:type="dxa"/>
          </w:tcPr>
          <w:p w14:paraId="3266F9F4" w14:textId="094BFA20" w:rsidR="00361DAF" w:rsidRPr="008079F0" w:rsidRDefault="007925DB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338FC58E" w14:textId="761A1F78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D9AB01B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00A5DA93" w14:textId="769C0C34" w:rsidR="00361DAF" w:rsidRDefault="007925DB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最小</w:t>
            </w:r>
            <w:r w:rsidR="00A35E8E">
              <w:rPr>
                <w:rFonts w:eastAsia="微软雅黑" w:hint="eastAsia"/>
                <w:sz w:val="16"/>
                <w:szCs w:val="16"/>
              </w:rPr>
              <w:t>购汇</w:t>
            </w:r>
            <w:r>
              <w:rPr>
                <w:rFonts w:eastAsia="微软雅黑" w:hint="eastAsia"/>
                <w:sz w:val="16"/>
                <w:szCs w:val="16"/>
              </w:rPr>
              <w:t>面额</w:t>
            </w:r>
          </w:p>
          <w:p w14:paraId="2262B548" w14:textId="74BBA578" w:rsidR="00BE6BB0" w:rsidRPr="008079F0" w:rsidRDefault="00A35E8E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35E8E">
              <w:rPr>
                <w:rFonts w:eastAsia="微软雅黑"/>
                <w:sz w:val="16"/>
                <w:szCs w:val="16"/>
              </w:rPr>
              <w:t>Minimum purchase amount</w:t>
            </w:r>
          </w:p>
        </w:tc>
      </w:tr>
      <w:tr w:rsidR="00DD693E" w14:paraId="570F9434" w14:textId="77777777" w:rsidTr="00FF3D8A">
        <w:trPr>
          <w:cantSplit/>
          <w:trHeight w:val="318"/>
        </w:trPr>
        <w:tc>
          <w:tcPr>
            <w:tcW w:w="1588" w:type="dxa"/>
          </w:tcPr>
          <w:p w14:paraId="1D7E9B23" w14:textId="78E86985" w:rsidR="00DD693E" w:rsidRDefault="00113D22" w:rsidP="00113D2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线上是否支持</w:t>
            </w:r>
            <w:r w:rsidR="00E305CB">
              <w:rPr>
                <w:rFonts w:eastAsia="微软雅黑" w:hint="eastAsia"/>
                <w:sz w:val="16"/>
                <w:szCs w:val="16"/>
              </w:rPr>
              <w:t>该币种</w:t>
            </w:r>
          </w:p>
        </w:tc>
        <w:tc>
          <w:tcPr>
            <w:tcW w:w="1559" w:type="dxa"/>
          </w:tcPr>
          <w:p w14:paraId="1D123E1F" w14:textId="4A8DD373" w:rsidR="00DD693E" w:rsidRDefault="00DD693E" w:rsidP="00C03A27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sSupport</w:t>
            </w:r>
          </w:p>
        </w:tc>
        <w:tc>
          <w:tcPr>
            <w:tcW w:w="992" w:type="dxa"/>
          </w:tcPr>
          <w:p w14:paraId="5FE5EBC6" w14:textId="3DF5B86C" w:rsidR="00DD693E" w:rsidRDefault="00DD693E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inyint</w:t>
            </w:r>
          </w:p>
        </w:tc>
        <w:tc>
          <w:tcPr>
            <w:tcW w:w="709" w:type="dxa"/>
          </w:tcPr>
          <w:p w14:paraId="1292F3D5" w14:textId="16B0D251" w:rsidR="00DD693E" w:rsidRDefault="00DD693E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</w:p>
        </w:tc>
        <w:tc>
          <w:tcPr>
            <w:tcW w:w="1134" w:type="dxa"/>
          </w:tcPr>
          <w:p w14:paraId="2AA0F13F" w14:textId="2CDDCF55" w:rsidR="00DD693E" w:rsidRPr="008079F0" w:rsidRDefault="00DD693E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330D1B9A" w14:textId="77777777" w:rsidR="00DD693E" w:rsidRDefault="00E305CB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支持</w:t>
            </w:r>
          </w:p>
          <w:p w14:paraId="7B53C092" w14:textId="12EA1A63" w:rsidR="00E305CB" w:rsidRDefault="00E305CB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不支持</w:t>
            </w:r>
          </w:p>
        </w:tc>
      </w:tr>
      <w:tr w:rsidR="00ED6B3B" w14:paraId="1422667C" w14:textId="77777777" w:rsidTr="00FF3D8A">
        <w:trPr>
          <w:cantSplit/>
          <w:trHeight w:val="318"/>
        </w:trPr>
        <w:tc>
          <w:tcPr>
            <w:tcW w:w="1588" w:type="dxa"/>
          </w:tcPr>
          <w:p w14:paraId="03A8FB15" w14:textId="6ADF88EF" w:rsidR="00ED6B3B" w:rsidRDefault="00ED6B3B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显示顺序</w:t>
            </w:r>
          </w:p>
        </w:tc>
        <w:tc>
          <w:tcPr>
            <w:tcW w:w="1559" w:type="dxa"/>
          </w:tcPr>
          <w:p w14:paraId="04B51958" w14:textId="76C21631" w:rsidR="00ED6B3B" w:rsidRDefault="00ED6B3B" w:rsidP="00C03A27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ispSort</w:t>
            </w:r>
          </w:p>
        </w:tc>
        <w:tc>
          <w:tcPr>
            <w:tcW w:w="992" w:type="dxa"/>
          </w:tcPr>
          <w:p w14:paraId="3299E7BD" w14:textId="7D0A4FC5" w:rsidR="00ED6B3B" w:rsidRDefault="007E3914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709" w:type="dxa"/>
          </w:tcPr>
          <w:p w14:paraId="555BFBED" w14:textId="77777777" w:rsidR="00ED6B3B" w:rsidRDefault="00ED6B3B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44DC8AC4" w14:textId="01F9C402" w:rsidR="00ED6B3B" w:rsidRPr="008079F0" w:rsidRDefault="007E3914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5BC4489C" w14:textId="0DAA88E7" w:rsidR="00ED6B3B" w:rsidRDefault="007E3914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显示顺序</w:t>
            </w:r>
          </w:p>
        </w:tc>
      </w:tr>
      <w:tr w:rsidR="00361DAF" w14:paraId="366C4908" w14:textId="77777777" w:rsidTr="00FF3D8A">
        <w:trPr>
          <w:cantSplit/>
          <w:trHeight w:val="318"/>
        </w:trPr>
        <w:tc>
          <w:tcPr>
            <w:tcW w:w="1588" w:type="dxa"/>
          </w:tcPr>
          <w:p w14:paraId="5B312971" w14:textId="77777777" w:rsidR="00361DAF" w:rsidRPr="008079F0" w:rsidRDefault="00361DAF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人</w:t>
            </w: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080FC040" w14:textId="77777777" w:rsidR="00361DAF" w:rsidRPr="008079F0" w:rsidRDefault="00361DAF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992" w:type="dxa"/>
          </w:tcPr>
          <w:p w14:paraId="5F4F15D0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709" w:type="dxa"/>
          </w:tcPr>
          <w:p w14:paraId="7804C019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134" w:type="dxa"/>
          </w:tcPr>
          <w:p w14:paraId="694A82BB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6A861F51" w14:textId="77777777" w:rsidR="00361DAF" w:rsidRPr="008079F0" w:rsidRDefault="00361DAF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361DAF" w14:paraId="0CD076FE" w14:textId="77777777" w:rsidTr="00FF3D8A">
        <w:trPr>
          <w:cantSplit/>
          <w:trHeight w:val="318"/>
        </w:trPr>
        <w:tc>
          <w:tcPr>
            <w:tcW w:w="1588" w:type="dxa"/>
          </w:tcPr>
          <w:p w14:paraId="733A933E" w14:textId="77777777" w:rsidR="00361DAF" w:rsidRPr="008079F0" w:rsidRDefault="00361DAF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559" w:type="dxa"/>
          </w:tcPr>
          <w:p w14:paraId="292F9B79" w14:textId="77777777" w:rsidR="00361DAF" w:rsidRPr="008079F0" w:rsidRDefault="00361DAF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992" w:type="dxa"/>
          </w:tcPr>
          <w:p w14:paraId="226C44A7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/>
                <w:sz w:val="16"/>
                <w:szCs w:val="16"/>
              </w:rPr>
              <w:t>D</w:t>
            </w:r>
            <w:r w:rsidRPr="008079F0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709" w:type="dxa"/>
          </w:tcPr>
          <w:p w14:paraId="2E929063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134" w:type="dxa"/>
          </w:tcPr>
          <w:p w14:paraId="47B9F803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446C60F5" w14:textId="77777777" w:rsidR="00361DAF" w:rsidRPr="008079F0" w:rsidRDefault="00361DAF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</w:t>
            </w:r>
            <w:r>
              <w:rPr>
                <w:rFonts w:eastAsia="微软雅黑"/>
                <w:sz w:val="16"/>
                <w:szCs w:val="16"/>
              </w:rPr>
              <w:t>N</w:t>
            </w:r>
            <w:r>
              <w:rPr>
                <w:rFonts w:eastAsia="微软雅黑" w:hint="eastAsia"/>
                <w:sz w:val="16"/>
                <w:szCs w:val="16"/>
              </w:rPr>
              <w:t>ow(3)</w:t>
            </w:r>
          </w:p>
        </w:tc>
      </w:tr>
      <w:tr w:rsidR="00361DAF" w14:paraId="48E17AD2" w14:textId="77777777" w:rsidTr="00FF3D8A">
        <w:trPr>
          <w:cantSplit/>
          <w:trHeight w:val="318"/>
        </w:trPr>
        <w:tc>
          <w:tcPr>
            <w:tcW w:w="1588" w:type="dxa"/>
          </w:tcPr>
          <w:p w14:paraId="34719589" w14:textId="77777777" w:rsidR="00361DAF" w:rsidRPr="008079F0" w:rsidRDefault="00361DAF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59" w:type="dxa"/>
          </w:tcPr>
          <w:p w14:paraId="04828982" w14:textId="77777777" w:rsidR="00361DAF" w:rsidRPr="008079F0" w:rsidRDefault="00361DAF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992" w:type="dxa"/>
          </w:tcPr>
          <w:p w14:paraId="1EE1E073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709" w:type="dxa"/>
          </w:tcPr>
          <w:p w14:paraId="5A6C534C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134" w:type="dxa"/>
          </w:tcPr>
          <w:p w14:paraId="08C47B4E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74BB1A00" w14:textId="77777777" w:rsidR="00361DAF" w:rsidRPr="008079F0" w:rsidRDefault="00361DAF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361DAF" w14:paraId="0CB745D5" w14:textId="77777777" w:rsidTr="00FF3D8A">
        <w:trPr>
          <w:cantSplit/>
          <w:trHeight w:val="318"/>
        </w:trPr>
        <w:tc>
          <w:tcPr>
            <w:tcW w:w="1588" w:type="dxa"/>
          </w:tcPr>
          <w:p w14:paraId="0D3197B2" w14:textId="77777777" w:rsidR="00361DAF" w:rsidRPr="008079F0" w:rsidRDefault="00361DAF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42952D21" w14:textId="77777777" w:rsidR="00361DAF" w:rsidRPr="008079F0" w:rsidRDefault="00361DAF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992" w:type="dxa"/>
          </w:tcPr>
          <w:p w14:paraId="6FF11DEE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709" w:type="dxa"/>
          </w:tcPr>
          <w:p w14:paraId="10163697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134" w:type="dxa"/>
          </w:tcPr>
          <w:p w14:paraId="3F38ED63" w14:textId="77777777" w:rsidR="00361DAF" w:rsidRPr="008079F0" w:rsidRDefault="00361DAF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77" w:type="dxa"/>
          </w:tcPr>
          <w:p w14:paraId="05F7C117" w14:textId="77777777" w:rsidR="00361DAF" w:rsidRPr="008079F0" w:rsidRDefault="00361DAF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1E8A4B8C" w14:textId="77777777" w:rsidR="00D0079F" w:rsidRPr="00916688" w:rsidRDefault="00D0079F" w:rsidP="00D0079F"/>
    <w:p w14:paraId="39DDBFA3" w14:textId="07FA5ECB" w:rsidR="00F63AF9" w:rsidRPr="00C31AF3" w:rsidRDefault="00F63AF9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sz w:val="16"/>
          <w:szCs w:val="16"/>
        </w:rPr>
      </w:pPr>
      <w:bookmarkStart w:id="44" w:name="_Toc432507361"/>
      <w:proofErr w:type="gramStart"/>
      <w:r w:rsidRPr="00685776">
        <w:rPr>
          <w:rFonts w:eastAsia="微软雅黑" w:hint="eastAsia"/>
          <w:sz w:val="16"/>
          <w:szCs w:val="16"/>
        </w:rPr>
        <w:t>折美表</w:t>
      </w:r>
      <w:proofErr w:type="gramEnd"/>
      <w:r w:rsidR="00DB09A4" w:rsidRPr="00685776">
        <w:rPr>
          <w:rFonts w:eastAsia="微软雅黑" w:hint="eastAsia"/>
          <w:sz w:val="16"/>
          <w:szCs w:val="16"/>
        </w:rPr>
        <w:t>ConvertDollar</w:t>
      </w:r>
      <w:r w:rsidR="00FF3D8A">
        <w:rPr>
          <w:rFonts w:eastAsia="微软雅黑" w:hint="eastAsia"/>
          <w:sz w:val="16"/>
          <w:szCs w:val="16"/>
        </w:rPr>
        <w:t>Rate</w:t>
      </w:r>
    </w:p>
    <w:tbl>
      <w:tblPr>
        <w:tblW w:w="895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69"/>
        <w:gridCol w:w="1511"/>
        <w:gridCol w:w="866"/>
        <w:gridCol w:w="548"/>
        <w:gridCol w:w="996"/>
        <w:gridCol w:w="3969"/>
      </w:tblGrid>
      <w:tr w:rsidR="00A640B1" w:rsidRPr="00685776" w14:paraId="58F9A0D2" w14:textId="77777777" w:rsidTr="007277DE">
        <w:trPr>
          <w:trHeight w:val="318"/>
          <w:tblHeader/>
        </w:trPr>
        <w:tc>
          <w:tcPr>
            <w:tcW w:w="1069" w:type="dxa"/>
            <w:shd w:val="clear" w:color="auto" w:fill="D9D9D9" w:themeFill="background1" w:themeFillShade="D9"/>
          </w:tcPr>
          <w:p w14:paraId="607FAF9C" w14:textId="77777777" w:rsidR="00D44D30" w:rsidRDefault="00D44D30" w:rsidP="00D44D30">
            <w:pPr>
              <w:pStyle w:val="a4"/>
              <w:ind w:firstLine="320"/>
              <w:rPr>
                <w:rFonts w:eastAsia="微软雅黑"/>
                <w:sz w:val="16"/>
                <w:szCs w:val="16"/>
              </w:rPr>
            </w:pPr>
          </w:p>
          <w:p w14:paraId="4A7F5873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511" w:type="dxa"/>
            <w:shd w:val="clear" w:color="auto" w:fill="D9D9D9" w:themeFill="background1" w:themeFillShade="D9"/>
          </w:tcPr>
          <w:p w14:paraId="127112CA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866" w:type="dxa"/>
            <w:shd w:val="clear" w:color="auto" w:fill="D9D9D9" w:themeFill="background1" w:themeFillShade="D9"/>
          </w:tcPr>
          <w:p w14:paraId="16EA8F26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48" w:type="dxa"/>
            <w:shd w:val="clear" w:color="auto" w:fill="D9D9D9" w:themeFill="background1" w:themeFillShade="D9"/>
          </w:tcPr>
          <w:p w14:paraId="3F826E62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996" w:type="dxa"/>
            <w:shd w:val="clear" w:color="auto" w:fill="D9D9D9" w:themeFill="background1" w:themeFillShade="D9"/>
          </w:tcPr>
          <w:p w14:paraId="09D18DAE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14:paraId="47350B27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A640B1" w:rsidRPr="00685776" w14:paraId="3875206C" w14:textId="77777777" w:rsidTr="007277DE">
        <w:trPr>
          <w:cantSplit/>
          <w:trHeight w:val="318"/>
        </w:trPr>
        <w:tc>
          <w:tcPr>
            <w:tcW w:w="1069" w:type="dxa"/>
          </w:tcPr>
          <w:p w14:paraId="7B9B8754" w14:textId="3439421A" w:rsidR="00A640B1" w:rsidRPr="008079F0" w:rsidRDefault="003232EF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85776">
              <w:rPr>
                <w:rFonts w:eastAsia="微软雅黑" w:hint="eastAsia"/>
                <w:sz w:val="16"/>
                <w:szCs w:val="16"/>
              </w:rPr>
              <w:t>PK</w:t>
            </w:r>
          </w:p>
        </w:tc>
        <w:tc>
          <w:tcPr>
            <w:tcW w:w="1511" w:type="dxa"/>
          </w:tcPr>
          <w:p w14:paraId="18A3A910" w14:textId="76C8B769" w:rsidR="00A640B1" w:rsidRPr="008079F0" w:rsidRDefault="003232EF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85776">
              <w:rPr>
                <w:rFonts w:eastAsia="微软雅黑" w:hint="eastAsia"/>
                <w:sz w:val="16"/>
                <w:szCs w:val="16"/>
              </w:rPr>
              <w:t>ConvertDollar</w:t>
            </w:r>
          </w:p>
        </w:tc>
        <w:tc>
          <w:tcPr>
            <w:tcW w:w="866" w:type="dxa"/>
          </w:tcPr>
          <w:p w14:paraId="599994EA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48" w:type="dxa"/>
          </w:tcPr>
          <w:p w14:paraId="73F2C77F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6" w:type="dxa"/>
          </w:tcPr>
          <w:p w14:paraId="43DC41F5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73DB205A" w14:textId="77777777" w:rsidR="00A640B1" w:rsidRPr="008079F0" w:rsidRDefault="00A640B1" w:rsidP="007277D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79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A640B1" w:rsidRPr="00685776" w14:paraId="26471C77" w14:textId="77777777" w:rsidTr="007277DE">
        <w:trPr>
          <w:cantSplit/>
          <w:trHeight w:val="318"/>
        </w:trPr>
        <w:tc>
          <w:tcPr>
            <w:tcW w:w="1069" w:type="dxa"/>
          </w:tcPr>
          <w:p w14:paraId="00698F27" w14:textId="1E2D7A5A" w:rsidR="00A640B1" w:rsidRPr="008079F0" w:rsidRDefault="00956ACC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  <w:tc>
          <w:tcPr>
            <w:tcW w:w="1511" w:type="dxa"/>
          </w:tcPr>
          <w:p w14:paraId="6CA57C52" w14:textId="695AAAB7" w:rsidR="00A640B1" w:rsidRPr="008079F0" w:rsidRDefault="00956ACC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866" w:type="dxa"/>
          </w:tcPr>
          <w:p w14:paraId="239F35A0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2DD90920" w14:textId="56540E3D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6" w:type="dxa"/>
          </w:tcPr>
          <w:p w14:paraId="7A3FEDD5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01940316" w14:textId="77777777" w:rsidR="00A640B1" w:rsidRPr="008079F0" w:rsidRDefault="00A640B1" w:rsidP="007277D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建唯一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索引</w:t>
            </w:r>
          </w:p>
        </w:tc>
      </w:tr>
      <w:tr w:rsidR="00A640B1" w14:paraId="44378EFC" w14:textId="77777777" w:rsidTr="007277DE">
        <w:trPr>
          <w:cantSplit/>
          <w:trHeight w:val="318"/>
        </w:trPr>
        <w:tc>
          <w:tcPr>
            <w:tcW w:w="1069" w:type="dxa"/>
          </w:tcPr>
          <w:p w14:paraId="40B6991D" w14:textId="6D1CD0B8" w:rsidR="00A640B1" w:rsidRPr="008079F0" w:rsidRDefault="00CF6662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转换率</w:t>
            </w:r>
          </w:p>
        </w:tc>
        <w:tc>
          <w:tcPr>
            <w:tcW w:w="1511" w:type="dxa"/>
          </w:tcPr>
          <w:p w14:paraId="381CC474" w14:textId="7A9F7748" w:rsidR="00A640B1" w:rsidRPr="008079F0" w:rsidRDefault="004E629A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85776">
              <w:rPr>
                <w:rFonts w:eastAsia="微软雅黑" w:hint="eastAsia"/>
                <w:sz w:val="16"/>
                <w:szCs w:val="16"/>
              </w:rPr>
              <w:t>Convert</w:t>
            </w:r>
            <w:r w:rsidR="00672CA0">
              <w:rPr>
                <w:rFonts w:eastAsia="微软雅黑" w:hint="eastAsia"/>
                <w:sz w:val="16"/>
                <w:szCs w:val="16"/>
              </w:rPr>
              <w:t>Rate</w:t>
            </w:r>
          </w:p>
        </w:tc>
        <w:tc>
          <w:tcPr>
            <w:tcW w:w="866" w:type="dxa"/>
          </w:tcPr>
          <w:p w14:paraId="42A9700E" w14:textId="4A23880D" w:rsidR="00A640B1" w:rsidRPr="008079F0" w:rsidRDefault="00DB09A4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548" w:type="dxa"/>
          </w:tcPr>
          <w:p w14:paraId="793CA1B9" w14:textId="502742CC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6" w:type="dxa"/>
          </w:tcPr>
          <w:p w14:paraId="261531D7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1625D3B5" w14:textId="0C7BBCAA" w:rsidR="00A640B1" w:rsidRPr="008079F0" w:rsidRDefault="00A640B1" w:rsidP="007277D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0A0DA1" w14:paraId="2E0BE2EE" w14:textId="77777777" w:rsidTr="007277DE">
        <w:trPr>
          <w:cantSplit/>
          <w:trHeight w:val="318"/>
        </w:trPr>
        <w:tc>
          <w:tcPr>
            <w:tcW w:w="1069" w:type="dxa"/>
          </w:tcPr>
          <w:p w14:paraId="25A63BA6" w14:textId="7967FB3A" w:rsidR="000A0DA1" w:rsidRDefault="000A0DA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年</w:t>
            </w:r>
          </w:p>
        </w:tc>
        <w:tc>
          <w:tcPr>
            <w:tcW w:w="1511" w:type="dxa"/>
          </w:tcPr>
          <w:p w14:paraId="754B2339" w14:textId="190D87E6" w:rsidR="000A0DA1" w:rsidRPr="00685776" w:rsidRDefault="000A0DA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Year</w:t>
            </w:r>
          </w:p>
        </w:tc>
        <w:tc>
          <w:tcPr>
            <w:tcW w:w="866" w:type="dxa"/>
          </w:tcPr>
          <w:p w14:paraId="5E932C54" w14:textId="37234850" w:rsidR="000A0DA1" w:rsidRDefault="000A0DA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48" w:type="dxa"/>
          </w:tcPr>
          <w:p w14:paraId="4F187EA3" w14:textId="77777777" w:rsidR="000A0DA1" w:rsidRPr="008079F0" w:rsidRDefault="000A0DA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6" w:type="dxa"/>
          </w:tcPr>
          <w:p w14:paraId="79BF112C" w14:textId="3272CE7A" w:rsidR="000A0DA1" w:rsidRPr="008079F0" w:rsidRDefault="000A0DA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3202BCA5" w14:textId="77777777" w:rsidR="000A0DA1" w:rsidRPr="008079F0" w:rsidRDefault="000A0DA1" w:rsidP="007277D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0A0DA1" w14:paraId="71FDD165" w14:textId="77777777" w:rsidTr="007277DE">
        <w:trPr>
          <w:cantSplit/>
          <w:trHeight w:val="318"/>
        </w:trPr>
        <w:tc>
          <w:tcPr>
            <w:tcW w:w="1069" w:type="dxa"/>
          </w:tcPr>
          <w:p w14:paraId="46BBA56B" w14:textId="3156F5D2" w:rsidR="000A0DA1" w:rsidRDefault="000A0DA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月</w:t>
            </w:r>
          </w:p>
        </w:tc>
        <w:tc>
          <w:tcPr>
            <w:tcW w:w="1511" w:type="dxa"/>
          </w:tcPr>
          <w:p w14:paraId="27C5C494" w14:textId="47120698" w:rsidR="000A0DA1" w:rsidRDefault="000A0DA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Month</w:t>
            </w:r>
          </w:p>
        </w:tc>
        <w:tc>
          <w:tcPr>
            <w:tcW w:w="866" w:type="dxa"/>
          </w:tcPr>
          <w:p w14:paraId="691318E9" w14:textId="5794F772" w:rsidR="000A0DA1" w:rsidRDefault="000A0DA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48" w:type="dxa"/>
          </w:tcPr>
          <w:p w14:paraId="1CAF96DC" w14:textId="77777777" w:rsidR="000A0DA1" w:rsidRPr="008079F0" w:rsidRDefault="000A0DA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6" w:type="dxa"/>
          </w:tcPr>
          <w:p w14:paraId="173B4533" w14:textId="7067B2C3" w:rsidR="000A0DA1" w:rsidRDefault="000A0DA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57DA6FBF" w14:textId="77777777" w:rsidR="000A0DA1" w:rsidRPr="008079F0" w:rsidRDefault="000A0DA1" w:rsidP="007277D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640B1" w14:paraId="59AB84F2" w14:textId="77777777" w:rsidTr="007277DE">
        <w:trPr>
          <w:cantSplit/>
          <w:trHeight w:val="318"/>
        </w:trPr>
        <w:tc>
          <w:tcPr>
            <w:tcW w:w="1069" w:type="dxa"/>
          </w:tcPr>
          <w:p w14:paraId="22753749" w14:textId="77777777" w:rsidR="00A640B1" w:rsidRPr="008079F0" w:rsidRDefault="00A640B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人</w:t>
            </w: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11" w:type="dxa"/>
          </w:tcPr>
          <w:p w14:paraId="05D6A7EA" w14:textId="77777777" w:rsidR="00A640B1" w:rsidRPr="008079F0" w:rsidRDefault="00A640B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866" w:type="dxa"/>
          </w:tcPr>
          <w:p w14:paraId="16F47EEC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48" w:type="dxa"/>
          </w:tcPr>
          <w:p w14:paraId="3CB5DF14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6" w:type="dxa"/>
          </w:tcPr>
          <w:p w14:paraId="283BD6B6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1AA8D2CB" w14:textId="77777777" w:rsidR="00A640B1" w:rsidRPr="008079F0" w:rsidRDefault="00A640B1" w:rsidP="007277D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A640B1" w14:paraId="54A053A1" w14:textId="77777777" w:rsidTr="007277DE">
        <w:trPr>
          <w:cantSplit/>
          <w:trHeight w:val="318"/>
        </w:trPr>
        <w:tc>
          <w:tcPr>
            <w:tcW w:w="1069" w:type="dxa"/>
          </w:tcPr>
          <w:p w14:paraId="24181188" w14:textId="77777777" w:rsidR="00A640B1" w:rsidRPr="008079F0" w:rsidRDefault="00A640B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511" w:type="dxa"/>
          </w:tcPr>
          <w:p w14:paraId="4A654B2C" w14:textId="77777777" w:rsidR="00A640B1" w:rsidRPr="008079F0" w:rsidRDefault="00A640B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866" w:type="dxa"/>
          </w:tcPr>
          <w:p w14:paraId="2B01BCBD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/>
                <w:sz w:val="16"/>
                <w:szCs w:val="16"/>
              </w:rPr>
              <w:t>D</w:t>
            </w:r>
            <w:r w:rsidRPr="008079F0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48" w:type="dxa"/>
          </w:tcPr>
          <w:p w14:paraId="7CB26BC2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6" w:type="dxa"/>
          </w:tcPr>
          <w:p w14:paraId="63DCEE28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2DA957F6" w14:textId="77777777" w:rsidR="00A640B1" w:rsidRPr="008079F0" w:rsidRDefault="00A640B1" w:rsidP="007277D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</w:t>
            </w:r>
            <w:r>
              <w:rPr>
                <w:rFonts w:eastAsia="微软雅黑"/>
                <w:sz w:val="16"/>
                <w:szCs w:val="16"/>
              </w:rPr>
              <w:t>N</w:t>
            </w:r>
            <w:r>
              <w:rPr>
                <w:rFonts w:eastAsia="微软雅黑" w:hint="eastAsia"/>
                <w:sz w:val="16"/>
                <w:szCs w:val="16"/>
              </w:rPr>
              <w:t>ow(3)</w:t>
            </w:r>
          </w:p>
        </w:tc>
      </w:tr>
      <w:tr w:rsidR="00A640B1" w14:paraId="6E1F1C4A" w14:textId="77777777" w:rsidTr="007277DE">
        <w:trPr>
          <w:cantSplit/>
          <w:trHeight w:val="318"/>
        </w:trPr>
        <w:tc>
          <w:tcPr>
            <w:tcW w:w="1069" w:type="dxa"/>
          </w:tcPr>
          <w:p w14:paraId="25B52A78" w14:textId="77777777" w:rsidR="00A640B1" w:rsidRPr="008079F0" w:rsidRDefault="00A640B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11" w:type="dxa"/>
          </w:tcPr>
          <w:p w14:paraId="322B1569" w14:textId="77777777" w:rsidR="00A640B1" w:rsidRPr="008079F0" w:rsidRDefault="00A640B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866" w:type="dxa"/>
          </w:tcPr>
          <w:p w14:paraId="39E1327D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48" w:type="dxa"/>
          </w:tcPr>
          <w:p w14:paraId="0F5ABAFB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6" w:type="dxa"/>
          </w:tcPr>
          <w:p w14:paraId="26C3F34C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4659625B" w14:textId="77777777" w:rsidR="00A640B1" w:rsidRPr="008079F0" w:rsidRDefault="00A640B1" w:rsidP="007277D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A640B1" w14:paraId="5FF6AACF" w14:textId="77777777" w:rsidTr="007277DE">
        <w:trPr>
          <w:cantSplit/>
          <w:trHeight w:val="318"/>
        </w:trPr>
        <w:tc>
          <w:tcPr>
            <w:tcW w:w="1069" w:type="dxa"/>
          </w:tcPr>
          <w:p w14:paraId="3A8D3DEA" w14:textId="77777777" w:rsidR="00A640B1" w:rsidRPr="008079F0" w:rsidRDefault="00A640B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11" w:type="dxa"/>
          </w:tcPr>
          <w:p w14:paraId="578D1D96" w14:textId="77777777" w:rsidR="00A640B1" w:rsidRPr="008079F0" w:rsidRDefault="00A640B1" w:rsidP="007277D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866" w:type="dxa"/>
          </w:tcPr>
          <w:p w14:paraId="5BB4ECB1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48" w:type="dxa"/>
          </w:tcPr>
          <w:p w14:paraId="46E91D0A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6" w:type="dxa"/>
          </w:tcPr>
          <w:p w14:paraId="780BE132" w14:textId="77777777" w:rsidR="00A640B1" w:rsidRPr="008079F0" w:rsidRDefault="00A640B1" w:rsidP="007277DE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7ACB2FD3" w14:textId="77777777" w:rsidR="00A640B1" w:rsidRPr="008079F0" w:rsidRDefault="00A640B1" w:rsidP="007277D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07709AF2" w14:textId="77777777" w:rsidR="00C31AF3" w:rsidRPr="00A640B1" w:rsidRDefault="00C31AF3" w:rsidP="002D4FEC"/>
    <w:p w14:paraId="0B0DA50A" w14:textId="77777777" w:rsidR="009809D9" w:rsidRDefault="009809D9" w:rsidP="00D370DD"/>
    <w:bookmarkEnd w:id="44"/>
    <w:p w14:paraId="1198D145" w14:textId="64405978" w:rsidR="00963FDB" w:rsidRPr="00367D25" w:rsidRDefault="00367D25" w:rsidP="00367D25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367D25">
        <w:rPr>
          <w:rFonts w:eastAsia="微软雅黑" w:hint="eastAsia"/>
          <w:b/>
          <w:bCs/>
          <w:sz w:val="16"/>
          <w:szCs w:val="16"/>
        </w:rPr>
        <w:t>国家</w:t>
      </w:r>
      <w:r w:rsidR="00C542C1">
        <w:rPr>
          <w:rFonts w:eastAsia="微软雅黑" w:hint="eastAsia"/>
          <w:b/>
          <w:bCs/>
          <w:sz w:val="16"/>
          <w:szCs w:val="16"/>
        </w:rPr>
        <w:t>Country</w:t>
      </w:r>
    </w:p>
    <w:tbl>
      <w:tblPr>
        <w:tblW w:w="895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69"/>
        <w:gridCol w:w="1511"/>
        <w:gridCol w:w="866"/>
        <w:gridCol w:w="548"/>
        <w:gridCol w:w="996"/>
        <w:gridCol w:w="3969"/>
      </w:tblGrid>
      <w:tr w:rsidR="00C542C1" w14:paraId="7BF1B132" w14:textId="77777777" w:rsidTr="00295A18">
        <w:trPr>
          <w:trHeight w:val="318"/>
          <w:tblHeader/>
        </w:trPr>
        <w:tc>
          <w:tcPr>
            <w:tcW w:w="1069" w:type="dxa"/>
            <w:shd w:val="clear" w:color="auto" w:fill="D9D9D9" w:themeFill="background1" w:themeFillShade="D9"/>
          </w:tcPr>
          <w:p w14:paraId="16C1E64F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511" w:type="dxa"/>
            <w:shd w:val="clear" w:color="auto" w:fill="D9D9D9" w:themeFill="background1" w:themeFillShade="D9"/>
          </w:tcPr>
          <w:p w14:paraId="27AD188D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866" w:type="dxa"/>
            <w:shd w:val="clear" w:color="auto" w:fill="D9D9D9" w:themeFill="background1" w:themeFillShade="D9"/>
          </w:tcPr>
          <w:p w14:paraId="3693A760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48" w:type="dxa"/>
            <w:shd w:val="clear" w:color="auto" w:fill="D9D9D9" w:themeFill="background1" w:themeFillShade="D9"/>
          </w:tcPr>
          <w:p w14:paraId="5988D2A8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996" w:type="dxa"/>
            <w:shd w:val="clear" w:color="auto" w:fill="D9D9D9" w:themeFill="background1" w:themeFillShade="D9"/>
          </w:tcPr>
          <w:p w14:paraId="71066D7D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14:paraId="1EA35B49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542C1" w14:paraId="5C8C856B" w14:textId="77777777" w:rsidTr="00295A18">
        <w:trPr>
          <w:cantSplit/>
          <w:trHeight w:val="318"/>
        </w:trPr>
        <w:tc>
          <w:tcPr>
            <w:tcW w:w="1069" w:type="dxa"/>
          </w:tcPr>
          <w:p w14:paraId="0227B56B" w14:textId="3B486B12" w:rsidR="00C542C1" w:rsidRPr="008079F0" w:rsidRDefault="00C542C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P</w:t>
            </w:r>
            <w:r>
              <w:rPr>
                <w:rFonts w:eastAsia="微软雅黑" w:hint="eastAsia"/>
                <w:sz w:val="16"/>
                <w:szCs w:val="16"/>
              </w:rPr>
              <w:t>k</w:t>
            </w:r>
          </w:p>
        </w:tc>
        <w:tc>
          <w:tcPr>
            <w:tcW w:w="1511" w:type="dxa"/>
          </w:tcPr>
          <w:p w14:paraId="48676CB6" w14:textId="423D7601" w:rsidR="00C542C1" w:rsidRPr="008079F0" w:rsidRDefault="009374CE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untry</w:t>
            </w:r>
            <w:r w:rsidR="00C542C1"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866" w:type="dxa"/>
          </w:tcPr>
          <w:p w14:paraId="42C26DB7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48" w:type="dxa"/>
          </w:tcPr>
          <w:p w14:paraId="37F7F008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6" w:type="dxa"/>
          </w:tcPr>
          <w:p w14:paraId="3DC0219F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0ED6ABE1" w14:textId="77777777" w:rsidR="00C542C1" w:rsidRPr="008079F0" w:rsidRDefault="00C542C1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79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C542C1" w14:paraId="76B341D6" w14:textId="77777777" w:rsidTr="00295A18">
        <w:trPr>
          <w:cantSplit/>
          <w:trHeight w:val="318"/>
        </w:trPr>
        <w:tc>
          <w:tcPr>
            <w:tcW w:w="1069" w:type="dxa"/>
          </w:tcPr>
          <w:p w14:paraId="15E739EF" w14:textId="6637DB75" w:rsidR="00C542C1" w:rsidRPr="008079F0" w:rsidRDefault="002D234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中文名称</w:t>
            </w:r>
          </w:p>
        </w:tc>
        <w:tc>
          <w:tcPr>
            <w:tcW w:w="1511" w:type="dxa"/>
          </w:tcPr>
          <w:p w14:paraId="62A6340E" w14:textId="68CE7E34" w:rsidR="00C542C1" w:rsidRPr="008079F0" w:rsidRDefault="002D234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hinese</w:t>
            </w:r>
            <w:r w:rsidR="00C542C1" w:rsidRPr="008079F0">
              <w:rPr>
                <w:rFonts w:eastAsia="微软雅黑" w:hint="eastAsia"/>
                <w:sz w:val="16"/>
                <w:szCs w:val="16"/>
              </w:rPr>
              <w:t>Name</w:t>
            </w:r>
          </w:p>
        </w:tc>
        <w:tc>
          <w:tcPr>
            <w:tcW w:w="866" w:type="dxa"/>
          </w:tcPr>
          <w:p w14:paraId="1D27D9B3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1CD76EFD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Pr="008079F0">
              <w:rPr>
                <w:rFonts w:eastAsia="微软雅黑" w:hint="eastAsia"/>
                <w:sz w:val="16"/>
                <w:szCs w:val="16"/>
              </w:rPr>
              <w:t>0</w:t>
            </w:r>
          </w:p>
        </w:tc>
        <w:tc>
          <w:tcPr>
            <w:tcW w:w="996" w:type="dxa"/>
          </w:tcPr>
          <w:p w14:paraId="0FC993EA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433C2DBB" w14:textId="77777777" w:rsidR="00C542C1" w:rsidRPr="008079F0" w:rsidRDefault="00C542C1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建唯一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索引</w:t>
            </w:r>
          </w:p>
        </w:tc>
      </w:tr>
      <w:tr w:rsidR="00C542C1" w14:paraId="40F7EE53" w14:textId="77777777" w:rsidTr="00295A18">
        <w:trPr>
          <w:cantSplit/>
          <w:trHeight w:val="318"/>
        </w:trPr>
        <w:tc>
          <w:tcPr>
            <w:tcW w:w="1069" w:type="dxa"/>
          </w:tcPr>
          <w:p w14:paraId="55F1A5F4" w14:textId="004EF315" w:rsidR="00C542C1" w:rsidRPr="008079F0" w:rsidRDefault="0038328D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英文名称</w:t>
            </w:r>
          </w:p>
        </w:tc>
        <w:tc>
          <w:tcPr>
            <w:tcW w:w="1511" w:type="dxa"/>
          </w:tcPr>
          <w:p w14:paraId="32785B2E" w14:textId="61F3A330" w:rsidR="00C542C1" w:rsidRPr="008079F0" w:rsidRDefault="0038328D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nglishName</w:t>
            </w:r>
          </w:p>
        </w:tc>
        <w:tc>
          <w:tcPr>
            <w:tcW w:w="866" w:type="dxa"/>
          </w:tcPr>
          <w:p w14:paraId="4E4ECFDF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408987E3" w14:textId="5349A56F" w:rsidR="00C542C1" w:rsidRPr="008079F0" w:rsidRDefault="0038328D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</w:t>
            </w:r>
          </w:p>
        </w:tc>
        <w:tc>
          <w:tcPr>
            <w:tcW w:w="996" w:type="dxa"/>
          </w:tcPr>
          <w:p w14:paraId="772EDC30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5BC21DA3" w14:textId="77777777" w:rsidR="00C542C1" w:rsidRPr="008079F0" w:rsidRDefault="00C542C1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建唯一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索引</w:t>
            </w:r>
          </w:p>
        </w:tc>
      </w:tr>
      <w:tr w:rsidR="00C542C1" w14:paraId="3192EBD2" w14:textId="77777777" w:rsidTr="00295A18">
        <w:trPr>
          <w:cantSplit/>
          <w:trHeight w:val="318"/>
        </w:trPr>
        <w:tc>
          <w:tcPr>
            <w:tcW w:w="1069" w:type="dxa"/>
          </w:tcPr>
          <w:p w14:paraId="4DCB59D5" w14:textId="77777777" w:rsidR="00C542C1" w:rsidRPr="008079F0" w:rsidRDefault="00C542C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人</w:t>
            </w: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11" w:type="dxa"/>
          </w:tcPr>
          <w:p w14:paraId="0D4227DC" w14:textId="77777777" w:rsidR="00C542C1" w:rsidRPr="008079F0" w:rsidRDefault="00C542C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866" w:type="dxa"/>
          </w:tcPr>
          <w:p w14:paraId="3DFFD07B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48" w:type="dxa"/>
          </w:tcPr>
          <w:p w14:paraId="19EDC2F2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6" w:type="dxa"/>
          </w:tcPr>
          <w:p w14:paraId="515C8399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65315B92" w14:textId="77777777" w:rsidR="00C542C1" w:rsidRPr="008079F0" w:rsidRDefault="00C542C1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C542C1" w14:paraId="03842A08" w14:textId="77777777" w:rsidTr="00295A18">
        <w:trPr>
          <w:cantSplit/>
          <w:trHeight w:val="318"/>
        </w:trPr>
        <w:tc>
          <w:tcPr>
            <w:tcW w:w="1069" w:type="dxa"/>
          </w:tcPr>
          <w:p w14:paraId="6C6DB3D3" w14:textId="77777777" w:rsidR="00C542C1" w:rsidRPr="008079F0" w:rsidRDefault="00C542C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511" w:type="dxa"/>
          </w:tcPr>
          <w:p w14:paraId="47988C01" w14:textId="77777777" w:rsidR="00C542C1" w:rsidRPr="008079F0" w:rsidRDefault="00C542C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866" w:type="dxa"/>
          </w:tcPr>
          <w:p w14:paraId="423FE0D9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/>
                <w:sz w:val="16"/>
                <w:szCs w:val="16"/>
              </w:rPr>
              <w:t>D</w:t>
            </w:r>
            <w:r w:rsidRPr="008079F0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48" w:type="dxa"/>
          </w:tcPr>
          <w:p w14:paraId="27A1C08C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6" w:type="dxa"/>
          </w:tcPr>
          <w:p w14:paraId="03647AED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40CC9530" w14:textId="77777777" w:rsidR="00C542C1" w:rsidRPr="008079F0" w:rsidRDefault="00C542C1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</w:t>
            </w:r>
            <w:r>
              <w:rPr>
                <w:rFonts w:eastAsia="微软雅黑"/>
                <w:sz w:val="16"/>
                <w:szCs w:val="16"/>
              </w:rPr>
              <w:t>N</w:t>
            </w:r>
            <w:r>
              <w:rPr>
                <w:rFonts w:eastAsia="微软雅黑" w:hint="eastAsia"/>
                <w:sz w:val="16"/>
                <w:szCs w:val="16"/>
              </w:rPr>
              <w:t>ow(3)</w:t>
            </w:r>
          </w:p>
        </w:tc>
      </w:tr>
      <w:tr w:rsidR="00C542C1" w14:paraId="1D579B78" w14:textId="77777777" w:rsidTr="00295A18">
        <w:trPr>
          <w:cantSplit/>
          <w:trHeight w:val="318"/>
        </w:trPr>
        <w:tc>
          <w:tcPr>
            <w:tcW w:w="1069" w:type="dxa"/>
          </w:tcPr>
          <w:p w14:paraId="004D3559" w14:textId="77777777" w:rsidR="00C542C1" w:rsidRPr="008079F0" w:rsidRDefault="00C542C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11" w:type="dxa"/>
          </w:tcPr>
          <w:p w14:paraId="2D0452E7" w14:textId="77777777" w:rsidR="00C542C1" w:rsidRPr="008079F0" w:rsidRDefault="00C542C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866" w:type="dxa"/>
          </w:tcPr>
          <w:p w14:paraId="19ED2AE8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48" w:type="dxa"/>
          </w:tcPr>
          <w:p w14:paraId="3A93D6FB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6" w:type="dxa"/>
          </w:tcPr>
          <w:p w14:paraId="54AB26B6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44F8F18E" w14:textId="77777777" w:rsidR="00C542C1" w:rsidRPr="008079F0" w:rsidRDefault="00C542C1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C542C1" w14:paraId="4DF739CD" w14:textId="77777777" w:rsidTr="00295A18">
        <w:trPr>
          <w:cantSplit/>
          <w:trHeight w:val="318"/>
        </w:trPr>
        <w:tc>
          <w:tcPr>
            <w:tcW w:w="1069" w:type="dxa"/>
          </w:tcPr>
          <w:p w14:paraId="44F41DFD" w14:textId="77777777" w:rsidR="00C542C1" w:rsidRPr="008079F0" w:rsidRDefault="00C542C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11" w:type="dxa"/>
          </w:tcPr>
          <w:p w14:paraId="642F531E" w14:textId="77777777" w:rsidR="00C542C1" w:rsidRPr="008079F0" w:rsidRDefault="00C542C1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866" w:type="dxa"/>
          </w:tcPr>
          <w:p w14:paraId="0694886F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48" w:type="dxa"/>
          </w:tcPr>
          <w:p w14:paraId="0B42B855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6" w:type="dxa"/>
          </w:tcPr>
          <w:p w14:paraId="19A65C97" w14:textId="77777777" w:rsidR="00C542C1" w:rsidRPr="008079F0" w:rsidRDefault="00C542C1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1E3AB9D1" w14:textId="77777777" w:rsidR="00C542C1" w:rsidRPr="008079F0" w:rsidRDefault="00C542C1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64FE79F0" w14:textId="77777777" w:rsidR="00963FDB" w:rsidRPr="00C542C1" w:rsidRDefault="00963FDB" w:rsidP="0042433E"/>
    <w:p w14:paraId="24BA5AAD" w14:textId="77777777" w:rsidR="00C542C1" w:rsidRDefault="00C542C1" w:rsidP="0042433E"/>
    <w:p w14:paraId="300B295B" w14:textId="33AB00E7" w:rsidR="007D3C31" w:rsidRPr="007D3C31" w:rsidRDefault="007D3C31" w:rsidP="007D3C31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7D3C31">
        <w:rPr>
          <w:rFonts w:eastAsia="微软雅黑" w:hint="eastAsia"/>
          <w:b/>
          <w:bCs/>
          <w:sz w:val="16"/>
          <w:szCs w:val="16"/>
        </w:rPr>
        <w:t>城市</w:t>
      </w:r>
      <w:r w:rsidR="00F82844">
        <w:rPr>
          <w:rFonts w:eastAsia="微软雅黑" w:hint="eastAsia"/>
          <w:b/>
          <w:bCs/>
          <w:sz w:val="16"/>
          <w:szCs w:val="16"/>
        </w:rPr>
        <w:t>City</w:t>
      </w:r>
    </w:p>
    <w:tbl>
      <w:tblPr>
        <w:tblW w:w="895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69"/>
        <w:gridCol w:w="1511"/>
        <w:gridCol w:w="866"/>
        <w:gridCol w:w="548"/>
        <w:gridCol w:w="996"/>
        <w:gridCol w:w="3969"/>
      </w:tblGrid>
      <w:tr w:rsidR="00531333" w14:paraId="0247B5FC" w14:textId="77777777" w:rsidTr="00295A18">
        <w:trPr>
          <w:trHeight w:val="318"/>
          <w:tblHeader/>
        </w:trPr>
        <w:tc>
          <w:tcPr>
            <w:tcW w:w="1069" w:type="dxa"/>
            <w:shd w:val="clear" w:color="auto" w:fill="D9D9D9" w:themeFill="background1" w:themeFillShade="D9"/>
          </w:tcPr>
          <w:p w14:paraId="0F4072CA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511" w:type="dxa"/>
            <w:shd w:val="clear" w:color="auto" w:fill="D9D9D9" w:themeFill="background1" w:themeFillShade="D9"/>
          </w:tcPr>
          <w:p w14:paraId="36806C3A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866" w:type="dxa"/>
            <w:shd w:val="clear" w:color="auto" w:fill="D9D9D9" w:themeFill="background1" w:themeFillShade="D9"/>
          </w:tcPr>
          <w:p w14:paraId="77C4B36D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48" w:type="dxa"/>
            <w:shd w:val="clear" w:color="auto" w:fill="D9D9D9" w:themeFill="background1" w:themeFillShade="D9"/>
          </w:tcPr>
          <w:p w14:paraId="50244BF1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996" w:type="dxa"/>
            <w:shd w:val="clear" w:color="auto" w:fill="D9D9D9" w:themeFill="background1" w:themeFillShade="D9"/>
          </w:tcPr>
          <w:p w14:paraId="1B82333F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14:paraId="6CF4B16E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531333" w14:paraId="5E31BE0C" w14:textId="77777777" w:rsidTr="00295A18">
        <w:trPr>
          <w:cantSplit/>
          <w:trHeight w:val="318"/>
        </w:trPr>
        <w:tc>
          <w:tcPr>
            <w:tcW w:w="1069" w:type="dxa"/>
          </w:tcPr>
          <w:p w14:paraId="141D431D" w14:textId="0C5DDBD5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k</w:t>
            </w:r>
          </w:p>
        </w:tc>
        <w:tc>
          <w:tcPr>
            <w:tcW w:w="1511" w:type="dxa"/>
          </w:tcPr>
          <w:p w14:paraId="41A47CB7" w14:textId="07C73EDE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ityID</w:t>
            </w:r>
          </w:p>
        </w:tc>
        <w:tc>
          <w:tcPr>
            <w:tcW w:w="866" w:type="dxa"/>
          </w:tcPr>
          <w:p w14:paraId="5E514668" w14:textId="01C37EE1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48" w:type="dxa"/>
          </w:tcPr>
          <w:p w14:paraId="6F06DA05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6" w:type="dxa"/>
          </w:tcPr>
          <w:p w14:paraId="74E6F4A3" w14:textId="151056E9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5B4416F6" w14:textId="7C26D220" w:rsidR="00531333" w:rsidRPr="008079F0" w:rsidRDefault="00531333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79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531333" w14:paraId="504E8D5F" w14:textId="77777777" w:rsidTr="00295A18">
        <w:trPr>
          <w:cantSplit/>
          <w:trHeight w:val="318"/>
        </w:trPr>
        <w:tc>
          <w:tcPr>
            <w:tcW w:w="1069" w:type="dxa"/>
          </w:tcPr>
          <w:p w14:paraId="02CEF4FA" w14:textId="4EA789CA" w:rsidR="00531333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国家</w:t>
            </w:r>
            <w:r>
              <w:rPr>
                <w:rFonts w:eastAsia="微软雅黑" w:hint="eastAsia"/>
                <w:sz w:val="16"/>
                <w:szCs w:val="16"/>
              </w:rPr>
              <w:t>pk</w:t>
            </w:r>
          </w:p>
        </w:tc>
        <w:tc>
          <w:tcPr>
            <w:tcW w:w="1511" w:type="dxa"/>
          </w:tcPr>
          <w:p w14:paraId="5898D8B6" w14:textId="5C436930" w:rsidR="00531333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untry</w:t>
            </w: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866" w:type="dxa"/>
          </w:tcPr>
          <w:p w14:paraId="7ABE994E" w14:textId="2127300E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48" w:type="dxa"/>
          </w:tcPr>
          <w:p w14:paraId="7D0C3859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6" w:type="dxa"/>
          </w:tcPr>
          <w:p w14:paraId="58DAA7A4" w14:textId="776B45DA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575E1B6A" w14:textId="526808CF" w:rsidR="00531333" w:rsidRPr="008079F0" w:rsidRDefault="00531333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31333" w14:paraId="1BA91AAF" w14:textId="77777777" w:rsidTr="00295A18">
        <w:trPr>
          <w:cantSplit/>
          <w:trHeight w:val="318"/>
        </w:trPr>
        <w:tc>
          <w:tcPr>
            <w:tcW w:w="1069" w:type="dxa"/>
          </w:tcPr>
          <w:p w14:paraId="3554B4AB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中文名称</w:t>
            </w:r>
          </w:p>
        </w:tc>
        <w:tc>
          <w:tcPr>
            <w:tcW w:w="1511" w:type="dxa"/>
          </w:tcPr>
          <w:p w14:paraId="0DA3C397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hinese</w:t>
            </w:r>
            <w:r w:rsidRPr="008079F0">
              <w:rPr>
                <w:rFonts w:eastAsia="微软雅黑" w:hint="eastAsia"/>
                <w:sz w:val="16"/>
                <w:szCs w:val="16"/>
              </w:rPr>
              <w:t>Name</w:t>
            </w:r>
          </w:p>
        </w:tc>
        <w:tc>
          <w:tcPr>
            <w:tcW w:w="866" w:type="dxa"/>
          </w:tcPr>
          <w:p w14:paraId="5E93258F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4E14D782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Pr="008079F0">
              <w:rPr>
                <w:rFonts w:eastAsia="微软雅黑" w:hint="eastAsia"/>
                <w:sz w:val="16"/>
                <w:szCs w:val="16"/>
              </w:rPr>
              <w:t>0</w:t>
            </w:r>
          </w:p>
        </w:tc>
        <w:tc>
          <w:tcPr>
            <w:tcW w:w="996" w:type="dxa"/>
          </w:tcPr>
          <w:p w14:paraId="109C7A09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5E025CA5" w14:textId="78580929" w:rsidR="00531333" w:rsidRPr="008079F0" w:rsidRDefault="00531333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31333" w14:paraId="74B76034" w14:textId="77777777" w:rsidTr="00295A18">
        <w:trPr>
          <w:cantSplit/>
          <w:trHeight w:val="318"/>
        </w:trPr>
        <w:tc>
          <w:tcPr>
            <w:tcW w:w="1069" w:type="dxa"/>
          </w:tcPr>
          <w:p w14:paraId="41715EE6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英文名称</w:t>
            </w:r>
          </w:p>
        </w:tc>
        <w:tc>
          <w:tcPr>
            <w:tcW w:w="1511" w:type="dxa"/>
          </w:tcPr>
          <w:p w14:paraId="355287A7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nglishName</w:t>
            </w:r>
          </w:p>
        </w:tc>
        <w:tc>
          <w:tcPr>
            <w:tcW w:w="866" w:type="dxa"/>
          </w:tcPr>
          <w:p w14:paraId="3A2AF34D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1CC49E73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</w:t>
            </w:r>
          </w:p>
        </w:tc>
        <w:tc>
          <w:tcPr>
            <w:tcW w:w="996" w:type="dxa"/>
          </w:tcPr>
          <w:p w14:paraId="3DFF7493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0C27FA3B" w14:textId="64646D8B" w:rsidR="00531333" w:rsidRPr="008079F0" w:rsidRDefault="00531333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31333" w14:paraId="1D1ED607" w14:textId="77777777" w:rsidTr="00295A18">
        <w:trPr>
          <w:cantSplit/>
          <w:trHeight w:val="318"/>
        </w:trPr>
        <w:tc>
          <w:tcPr>
            <w:tcW w:w="1069" w:type="dxa"/>
          </w:tcPr>
          <w:p w14:paraId="39F2A2A0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人</w:t>
            </w: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11" w:type="dxa"/>
          </w:tcPr>
          <w:p w14:paraId="2C55B802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866" w:type="dxa"/>
          </w:tcPr>
          <w:p w14:paraId="6F80DD12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48" w:type="dxa"/>
          </w:tcPr>
          <w:p w14:paraId="3DADEC28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6" w:type="dxa"/>
          </w:tcPr>
          <w:p w14:paraId="544994AB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25D951AB" w14:textId="77777777" w:rsidR="00531333" w:rsidRPr="008079F0" w:rsidRDefault="00531333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531333" w14:paraId="63E860F6" w14:textId="77777777" w:rsidTr="00295A18">
        <w:trPr>
          <w:cantSplit/>
          <w:trHeight w:val="318"/>
        </w:trPr>
        <w:tc>
          <w:tcPr>
            <w:tcW w:w="1069" w:type="dxa"/>
          </w:tcPr>
          <w:p w14:paraId="43059A44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511" w:type="dxa"/>
          </w:tcPr>
          <w:p w14:paraId="48FC06BB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866" w:type="dxa"/>
          </w:tcPr>
          <w:p w14:paraId="079B2095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/>
                <w:sz w:val="16"/>
                <w:szCs w:val="16"/>
              </w:rPr>
              <w:t>D</w:t>
            </w:r>
            <w:r w:rsidRPr="008079F0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48" w:type="dxa"/>
          </w:tcPr>
          <w:p w14:paraId="653DB624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6" w:type="dxa"/>
          </w:tcPr>
          <w:p w14:paraId="0B815DE5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7CFBD35C" w14:textId="77777777" w:rsidR="00531333" w:rsidRPr="008079F0" w:rsidRDefault="00531333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</w:t>
            </w:r>
            <w:r>
              <w:rPr>
                <w:rFonts w:eastAsia="微软雅黑"/>
                <w:sz w:val="16"/>
                <w:szCs w:val="16"/>
              </w:rPr>
              <w:t>N</w:t>
            </w:r>
            <w:r>
              <w:rPr>
                <w:rFonts w:eastAsia="微软雅黑" w:hint="eastAsia"/>
                <w:sz w:val="16"/>
                <w:szCs w:val="16"/>
              </w:rPr>
              <w:t>ow(3)</w:t>
            </w:r>
          </w:p>
        </w:tc>
      </w:tr>
      <w:tr w:rsidR="00531333" w14:paraId="2682A972" w14:textId="77777777" w:rsidTr="00295A18">
        <w:trPr>
          <w:cantSplit/>
          <w:trHeight w:val="318"/>
        </w:trPr>
        <w:tc>
          <w:tcPr>
            <w:tcW w:w="1069" w:type="dxa"/>
          </w:tcPr>
          <w:p w14:paraId="64DCB6D3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11" w:type="dxa"/>
          </w:tcPr>
          <w:p w14:paraId="025EA75B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866" w:type="dxa"/>
          </w:tcPr>
          <w:p w14:paraId="0446F45A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48" w:type="dxa"/>
          </w:tcPr>
          <w:p w14:paraId="3118CD35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6" w:type="dxa"/>
          </w:tcPr>
          <w:p w14:paraId="1F8530AF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53A971E1" w14:textId="77777777" w:rsidR="00531333" w:rsidRPr="008079F0" w:rsidRDefault="00531333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531333" w14:paraId="5377CD65" w14:textId="77777777" w:rsidTr="00295A18">
        <w:trPr>
          <w:cantSplit/>
          <w:trHeight w:val="318"/>
        </w:trPr>
        <w:tc>
          <w:tcPr>
            <w:tcW w:w="1069" w:type="dxa"/>
          </w:tcPr>
          <w:p w14:paraId="7DAB32AF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11" w:type="dxa"/>
          </w:tcPr>
          <w:p w14:paraId="2BC44D3A" w14:textId="77777777" w:rsidR="00531333" w:rsidRPr="008079F0" w:rsidRDefault="00531333" w:rsidP="00295A18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866" w:type="dxa"/>
          </w:tcPr>
          <w:p w14:paraId="24D361E5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48" w:type="dxa"/>
          </w:tcPr>
          <w:p w14:paraId="5C5F4E07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6" w:type="dxa"/>
          </w:tcPr>
          <w:p w14:paraId="4F415974" w14:textId="77777777" w:rsidR="00531333" w:rsidRPr="008079F0" w:rsidRDefault="00531333" w:rsidP="00295A18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19119B19" w14:textId="77777777" w:rsidR="00531333" w:rsidRPr="008079F0" w:rsidRDefault="00531333" w:rsidP="00295A1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6A55C95A" w14:textId="77777777" w:rsidR="00E35414" w:rsidRDefault="00E35414" w:rsidP="00E35414"/>
    <w:p w14:paraId="3BB64B41" w14:textId="77777777" w:rsidR="007F3295" w:rsidRDefault="007F3295" w:rsidP="007F3295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sz w:val="16"/>
          <w:szCs w:val="16"/>
        </w:rPr>
      </w:pPr>
      <w:bookmarkStart w:id="45" w:name="_Toc432507362"/>
      <w:r>
        <w:rPr>
          <w:rFonts w:eastAsia="微软雅黑" w:hint="eastAsia"/>
          <w:sz w:val="16"/>
          <w:szCs w:val="16"/>
        </w:rPr>
        <w:t>供应商</w:t>
      </w:r>
      <w:r w:rsidRPr="00E35414">
        <w:rPr>
          <w:rFonts w:eastAsia="微软雅黑" w:hint="eastAsia"/>
          <w:sz w:val="16"/>
          <w:szCs w:val="16"/>
        </w:rPr>
        <w:t xml:space="preserve"> </w:t>
      </w:r>
      <w:r>
        <w:rPr>
          <w:rFonts w:eastAsia="微软雅黑" w:hint="eastAsia"/>
          <w:sz w:val="16"/>
          <w:szCs w:val="16"/>
        </w:rPr>
        <w:t>Vendor</w:t>
      </w:r>
    </w:p>
    <w:tbl>
      <w:tblPr>
        <w:tblW w:w="895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69"/>
        <w:gridCol w:w="1511"/>
        <w:gridCol w:w="866"/>
        <w:gridCol w:w="548"/>
        <w:gridCol w:w="996"/>
        <w:gridCol w:w="3969"/>
      </w:tblGrid>
      <w:tr w:rsidR="007F3295" w14:paraId="2C300788" w14:textId="77777777" w:rsidTr="00733B25">
        <w:trPr>
          <w:trHeight w:val="318"/>
          <w:tblHeader/>
        </w:trPr>
        <w:tc>
          <w:tcPr>
            <w:tcW w:w="1069" w:type="dxa"/>
            <w:shd w:val="clear" w:color="auto" w:fill="D9D9D9" w:themeFill="background1" w:themeFillShade="D9"/>
          </w:tcPr>
          <w:p w14:paraId="5B71BE2D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511" w:type="dxa"/>
            <w:shd w:val="clear" w:color="auto" w:fill="D9D9D9" w:themeFill="background1" w:themeFillShade="D9"/>
          </w:tcPr>
          <w:p w14:paraId="35999BB7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866" w:type="dxa"/>
            <w:shd w:val="clear" w:color="auto" w:fill="D9D9D9" w:themeFill="background1" w:themeFillShade="D9"/>
          </w:tcPr>
          <w:p w14:paraId="60F78D60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48" w:type="dxa"/>
            <w:shd w:val="clear" w:color="auto" w:fill="D9D9D9" w:themeFill="background1" w:themeFillShade="D9"/>
          </w:tcPr>
          <w:p w14:paraId="13F78A2C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996" w:type="dxa"/>
            <w:shd w:val="clear" w:color="auto" w:fill="D9D9D9" w:themeFill="background1" w:themeFillShade="D9"/>
          </w:tcPr>
          <w:p w14:paraId="1A7C7BD9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14:paraId="34A800B6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7F3295" w14:paraId="638F9C76" w14:textId="77777777" w:rsidTr="00733B25">
        <w:trPr>
          <w:cantSplit/>
          <w:trHeight w:val="318"/>
        </w:trPr>
        <w:tc>
          <w:tcPr>
            <w:tcW w:w="1069" w:type="dxa"/>
          </w:tcPr>
          <w:p w14:paraId="499DB5D6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供应商</w:t>
            </w: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11" w:type="dxa"/>
          </w:tcPr>
          <w:p w14:paraId="4255ACE2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866" w:type="dxa"/>
          </w:tcPr>
          <w:p w14:paraId="6BD62148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48" w:type="dxa"/>
          </w:tcPr>
          <w:p w14:paraId="10C7B66E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6" w:type="dxa"/>
          </w:tcPr>
          <w:p w14:paraId="58AE4365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305C64B1" w14:textId="77777777" w:rsidR="007F3295" w:rsidRPr="008079F0" w:rsidRDefault="007F3295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79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7F3295" w14:paraId="0BF7B3AA" w14:textId="77777777" w:rsidTr="00733B25">
        <w:trPr>
          <w:cantSplit/>
          <w:trHeight w:val="318"/>
        </w:trPr>
        <w:tc>
          <w:tcPr>
            <w:tcW w:w="1069" w:type="dxa"/>
          </w:tcPr>
          <w:p w14:paraId="1772439F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供应商名称</w:t>
            </w:r>
          </w:p>
        </w:tc>
        <w:tc>
          <w:tcPr>
            <w:tcW w:w="1511" w:type="dxa"/>
          </w:tcPr>
          <w:p w14:paraId="1598DBB1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bookmarkStart w:id="46" w:name="OLE_LINK3"/>
            <w:bookmarkStart w:id="47" w:name="OLE_LINK4"/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8079F0">
              <w:rPr>
                <w:rFonts w:eastAsia="微软雅黑" w:hint="eastAsia"/>
                <w:sz w:val="16"/>
                <w:szCs w:val="16"/>
              </w:rPr>
              <w:t>Name</w:t>
            </w:r>
            <w:bookmarkEnd w:id="46"/>
            <w:bookmarkEnd w:id="47"/>
          </w:p>
        </w:tc>
        <w:tc>
          <w:tcPr>
            <w:tcW w:w="866" w:type="dxa"/>
          </w:tcPr>
          <w:p w14:paraId="2430E03B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0217037D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Pr="008079F0">
              <w:rPr>
                <w:rFonts w:eastAsia="微软雅黑" w:hint="eastAsia"/>
                <w:sz w:val="16"/>
                <w:szCs w:val="16"/>
              </w:rPr>
              <w:t>0</w:t>
            </w:r>
          </w:p>
        </w:tc>
        <w:tc>
          <w:tcPr>
            <w:tcW w:w="996" w:type="dxa"/>
          </w:tcPr>
          <w:p w14:paraId="47ED93E6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004FAEF6" w14:textId="77777777" w:rsidR="007F3295" w:rsidRPr="008079F0" w:rsidRDefault="007F3295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建唯一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索引</w:t>
            </w:r>
          </w:p>
        </w:tc>
      </w:tr>
      <w:tr w:rsidR="007F3295" w14:paraId="411C4DCC" w14:textId="77777777" w:rsidTr="00733B25">
        <w:trPr>
          <w:cantSplit/>
          <w:trHeight w:val="318"/>
        </w:trPr>
        <w:tc>
          <w:tcPr>
            <w:tcW w:w="1069" w:type="dxa"/>
          </w:tcPr>
          <w:p w14:paraId="38B43F40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供应商标签</w:t>
            </w:r>
          </w:p>
        </w:tc>
        <w:tc>
          <w:tcPr>
            <w:tcW w:w="1511" w:type="dxa"/>
          </w:tcPr>
          <w:p w14:paraId="75EB4ED5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bookmarkStart w:id="48" w:name="OLE_LINK5"/>
            <w:bookmarkStart w:id="49" w:name="OLE_LINK6"/>
            <w:r>
              <w:rPr>
                <w:rFonts w:eastAsia="微软雅黑" w:hint="eastAsia"/>
                <w:sz w:val="16"/>
                <w:szCs w:val="16"/>
              </w:rPr>
              <w:t>Vendor</w:t>
            </w:r>
            <w:r w:rsidRPr="008079F0">
              <w:rPr>
                <w:rFonts w:eastAsia="微软雅黑" w:hint="eastAsia"/>
                <w:sz w:val="16"/>
                <w:szCs w:val="16"/>
              </w:rPr>
              <w:t>Tag</w:t>
            </w:r>
            <w:bookmarkEnd w:id="48"/>
            <w:bookmarkEnd w:id="49"/>
          </w:p>
        </w:tc>
        <w:tc>
          <w:tcPr>
            <w:tcW w:w="866" w:type="dxa"/>
          </w:tcPr>
          <w:p w14:paraId="5F3C3511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23CCB866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4</w:t>
            </w:r>
          </w:p>
        </w:tc>
        <w:tc>
          <w:tcPr>
            <w:tcW w:w="996" w:type="dxa"/>
          </w:tcPr>
          <w:p w14:paraId="7FCAF81E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289D99A6" w14:textId="77777777" w:rsidR="007F3295" w:rsidRPr="008079F0" w:rsidRDefault="007F3295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建唯一</w:t>
            </w:r>
            <w:proofErr w:type="gramEnd"/>
            <w:r>
              <w:rPr>
                <w:rFonts w:eastAsia="微软雅黑" w:hint="eastAsia"/>
                <w:sz w:val="16"/>
                <w:szCs w:val="16"/>
              </w:rPr>
              <w:t>索引</w:t>
            </w:r>
          </w:p>
        </w:tc>
      </w:tr>
      <w:tr w:rsidR="007F3295" w14:paraId="2CB5C532" w14:textId="77777777" w:rsidTr="00733B25">
        <w:trPr>
          <w:cantSplit/>
          <w:trHeight w:val="318"/>
        </w:trPr>
        <w:tc>
          <w:tcPr>
            <w:tcW w:w="1069" w:type="dxa"/>
          </w:tcPr>
          <w:p w14:paraId="75E15270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lastRenderedPageBreak/>
              <w:t>供应商</w:t>
            </w:r>
            <w:r w:rsidRPr="008079F0">
              <w:rPr>
                <w:rFonts w:eastAsia="微软雅黑" w:hint="eastAsia"/>
                <w:sz w:val="16"/>
                <w:szCs w:val="16"/>
              </w:rPr>
              <w:t>Logo</w:t>
            </w:r>
          </w:p>
        </w:tc>
        <w:tc>
          <w:tcPr>
            <w:tcW w:w="1511" w:type="dxa"/>
          </w:tcPr>
          <w:p w14:paraId="60248FE4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bookmarkStart w:id="50" w:name="OLE_LINK7"/>
            <w:bookmarkStart w:id="51" w:name="OLE_LINK8"/>
            <w:r w:rsidRPr="008079F0">
              <w:rPr>
                <w:rFonts w:eastAsia="微软雅黑" w:hint="eastAsia"/>
                <w:sz w:val="16"/>
                <w:szCs w:val="16"/>
              </w:rPr>
              <w:t>Logo</w:t>
            </w:r>
            <w:r>
              <w:rPr>
                <w:rFonts w:eastAsia="微软雅黑" w:hint="eastAsia"/>
                <w:sz w:val="16"/>
                <w:szCs w:val="16"/>
              </w:rPr>
              <w:t>Icon</w:t>
            </w:r>
            <w:bookmarkEnd w:id="50"/>
            <w:bookmarkEnd w:id="51"/>
          </w:p>
        </w:tc>
        <w:tc>
          <w:tcPr>
            <w:tcW w:w="866" w:type="dxa"/>
          </w:tcPr>
          <w:p w14:paraId="75B10BBF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48" w:type="dxa"/>
          </w:tcPr>
          <w:p w14:paraId="241C8A23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 w:rsidRPr="008079F0">
              <w:rPr>
                <w:rFonts w:eastAsia="微软雅黑" w:hint="eastAsia"/>
                <w:sz w:val="16"/>
                <w:szCs w:val="16"/>
              </w:rPr>
              <w:t>00</w:t>
            </w:r>
          </w:p>
        </w:tc>
        <w:tc>
          <w:tcPr>
            <w:tcW w:w="996" w:type="dxa"/>
          </w:tcPr>
          <w:p w14:paraId="75EC1BD5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7DF4A047" w14:textId="77777777" w:rsidR="007F3295" w:rsidRPr="008079F0" w:rsidRDefault="007F3295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Logo</w:t>
            </w:r>
            <w:r w:rsidRPr="008079F0">
              <w:rPr>
                <w:rFonts w:eastAsia="微软雅黑" w:hint="eastAsia"/>
                <w:sz w:val="16"/>
                <w:szCs w:val="16"/>
              </w:rPr>
              <w:t>前台</w:t>
            </w:r>
            <w:r w:rsidRPr="008079F0">
              <w:rPr>
                <w:rFonts w:eastAsia="微软雅黑" w:hint="eastAsia"/>
                <w:sz w:val="16"/>
                <w:szCs w:val="16"/>
              </w:rPr>
              <w:t>Logo</w:t>
            </w:r>
            <w:r w:rsidRPr="008079F0">
              <w:rPr>
                <w:rFonts w:eastAsia="微软雅黑" w:hint="eastAsia"/>
                <w:sz w:val="16"/>
                <w:szCs w:val="16"/>
              </w:rPr>
              <w:t>图片显示</w:t>
            </w:r>
          </w:p>
        </w:tc>
      </w:tr>
      <w:tr w:rsidR="007F3295" w14:paraId="1EE48140" w14:textId="77777777" w:rsidTr="00733B25">
        <w:trPr>
          <w:cantSplit/>
          <w:trHeight w:val="318"/>
        </w:trPr>
        <w:tc>
          <w:tcPr>
            <w:tcW w:w="1069" w:type="dxa"/>
          </w:tcPr>
          <w:p w14:paraId="545ADD50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人</w:t>
            </w:r>
            <w:r w:rsidRPr="008079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11" w:type="dxa"/>
          </w:tcPr>
          <w:p w14:paraId="3CE93136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bookmarkStart w:id="52" w:name="OLE_LINK9"/>
            <w:bookmarkStart w:id="53" w:name="OLE_LINK10"/>
            <w:r>
              <w:rPr>
                <w:rFonts w:eastAsia="微软雅黑" w:hint="eastAsia"/>
                <w:sz w:val="16"/>
                <w:szCs w:val="16"/>
              </w:rPr>
              <w:t>CreateUser</w:t>
            </w:r>
            <w:bookmarkEnd w:id="52"/>
            <w:bookmarkEnd w:id="53"/>
          </w:p>
        </w:tc>
        <w:tc>
          <w:tcPr>
            <w:tcW w:w="866" w:type="dxa"/>
          </w:tcPr>
          <w:p w14:paraId="5911B4B7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bookmarkStart w:id="54" w:name="OLE_LINK11"/>
            <w:bookmarkStart w:id="55" w:name="OLE_LINK12"/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  <w:bookmarkEnd w:id="54"/>
            <w:bookmarkEnd w:id="55"/>
          </w:p>
        </w:tc>
        <w:tc>
          <w:tcPr>
            <w:tcW w:w="548" w:type="dxa"/>
          </w:tcPr>
          <w:p w14:paraId="174EB0FE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6" w:type="dxa"/>
          </w:tcPr>
          <w:p w14:paraId="40E8B1F3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39FFA187" w14:textId="77777777" w:rsidR="007F3295" w:rsidRPr="008079F0" w:rsidRDefault="007F3295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7F3295" w14:paraId="656637C6" w14:textId="77777777" w:rsidTr="00733B25">
        <w:trPr>
          <w:cantSplit/>
          <w:trHeight w:val="318"/>
        </w:trPr>
        <w:tc>
          <w:tcPr>
            <w:tcW w:w="1069" w:type="dxa"/>
          </w:tcPr>
          <w:p w14:paraId="3F3F397C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511" w:type="dxa"/>
          </w:tcPr>
          <w:p w14:paraId="778D1D97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866" w:type="dxa"/>
          </w:tcPr>
          <w:p w14:paraId="7BB517FF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/>
                <w:sz w:val="16"/>
                <w:szCs w:val="16"/>
              </w:rPr>
              <w:t>D</w:t>
            </w:r>
            <w:r w:rsidRPr="008079F0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48" w:type="dxa"/>
          </w:tcPr>
          <w:p w14:paraId="6D669249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6" w:type="dxa"/>
          </w:tcPr>
          <w:p w14:paraId="1306F614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0D1B24FA" w14:textId="77777777" w:rsidR="007F3295" w:rsidRPr="008079F0" w:rsidRDefault="007F3295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</w:t>
            </w:r>
            <w:r>
              <w:rPr>
                <w:rFonts w:eastAsia="微软雅黑"/>
                <w:sz w:val="16"/>
                <w:szCs w:val="16"/>
              </w:rPr>
              <w:t>N</w:t>
            </w:r>
            <w:r>
              <w:rPr>
                <w:rFonts w:eastAsia="微软雅黑" w:hint="eastAsia"/>
                <w:sz w:val="16"/>
                <w:szCs w:val="16"/>
              </w:rPr>
              <w:t>ow(3)</w:t>
            </w:r>
          </w:p>
        </w:tc>
      </w:tr>
      <w:tr w:rsidR="007F3295" w14:paraId="79CBB36C" w14:textId="77777777" w:rsidTr="00733B25">
        <w:trPr>
          <w:cantSplit/>
          <w:trHeight w:val="318"/>
        </w:trPr>
        <w:tc>
          <w:tcPr>
            <w:tcW w:w="1069" w:type="dxa"/>
          </w:tcPr>
          <w:p w14:paraId="1D76A689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11" w:type="dxa"/>
          </w:tcPr>
          <w:p w14:paraId="6BDF960E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866" w:type="dxa"/>
          </w:tcPr>
          <w:p w14:paraId="7B8C9171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48" w:type="dxa"/>
          </w:tcPr>
          <w:p w14:paraId="5AB48DB7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6" w:type="dxa"/>
          </w:tcPr>
          <w:p w14:paraId="5BAD9473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2D24D9FE" w14:textId="77777777" w:rsidR="007F3295" w:rsidRPr="008079F0" w:rsidRDefault="007F3295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 w:hint="eastAsia"/>
                <w:sz w:val="16"/>
                <w:szCs w:val="16"/>
              </w:rPr>
              <w:t>EID</w:t>
            </w:r>
          </w:p>
        </w:tc>
      </w:tr>
      <w:tr w:rsidR="007F3295" w14:paraId="2D936DC8" w14:textId="77777777" w:rsidTr="00733B25">
        <w:trPr>
          <w:cantSplit/>
          <w:trHeight w:val="318"/>
        </w:trPr>
        <w:tc>
          <w:tcPr>
            <w:tcW w:w="1069" w:type="dxa"/>
          </w:tcPr>
          <w:p w14:paraId="16AF2162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11" w:type="dxa"/>
          </w:tcPr>
          <w:p w14:paraId="57A07CB3" w14:textId="77777777" w:rsidR="007F3295" w:rsidRPr="008079F0" w:rsidRDefault="007F3295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866" w:type="dxa"/>
          </w:tcPr>
          <w:p w14:paraId="42DCBF89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48" w:type="dxa"/>
          </w:tcPr>
          <w:p w14:paraId="29ACC2D0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6" w:type="dxa"/>
          </w:tcPr>
          <w:p w14:paraId="63BA6972" w14:textId="77777777" w:rsidR="007F3295" w:rsidRPr="008079F0" w:rsidRDefault="007F3295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969" w:type="dxa"/>
          </w:tcPr>
          <w:p w14:paraId="016C29FD" w14:textId="77777777" w:rsidR="007F3295" w:rsidRPr="008079F0" w:rsidRDefault="007F3295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0BE76535" w14:textId="77777777" w:rsidR="007F3295" w:rsidRDefault="007F3295" w:rsidP="007F3295"/>
    <w:p w14:paraId="4BE58B58" w14:textId="77777777" w:rsidR="00C75C37" w:rsidRPr="00E377F6" w:rsidRDefault="00C75C37" w:rsidP="00C75C3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E377F6">
        <w:rPr>
          <w:rFonts w:eastAsia="微软雅黑" w:hint="eastAsia"/>
          <w:b/>
          <w:bCs/>
          <w:sz w:val="16"/>
          <w:szCs w:val="16"/>
        </w:rPr>
        <w:t>网点信息表</w:t>
      </w:r>
      <w:r w:rsidRPr="00E377F6">
        <w:rPr>
          <w:rFonts w:eastAsia="微软雅黑" w:hint="eastAsia"/>
          <w:b/>
          <w:bCs/>
          <w:sz w:val="16"/>
          <w:szCs w:val="16"/>
        </w:rPr>
        <w:t xml:space="preserve"> Branch</w:t>
      </w:r>
      <w:bookmarkEnd w:id="45"/>
    </w:p>
    <w:tbl>
      <w:tblPr>
        <w:tblW w:w="895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432"/>
        <w:gridCol w:w="1261"/>
        <w:gridCol w:w="709"/>
        <w:gridCol w:w="567"/>
        <w:gridCol w:w="3559"/>
      </w:tblGrid>
      <w:tr w:rsidR="00C75C37" w14:paraId="726B396D" w14:textId="77777777" w:rsidTr="00754F35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401F7BB2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432" w:type="dxa"/>
            <w:shd w:val="clear" w:color="auto" w:fill="D9D9D9" w:themeFill="background1" w:themeFillShade="D9"/>
          </w:tcPr>
          <w:p w14:paraId="12D93582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261" w:type="dxa"/>
            <w:shd w:val="clear" w:color="auto" w:fill="D9D9D9" w:themeFill="background1" w:themeFillShade="D9"/>
          </w:tcPr>
          <w:p w14:paraId="31E66789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F1ECC28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0B8B0F20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559" w:type="dxa"/>
            <w:shd w:val="clear" w:color="auto" w:fill="D9D9D9" w:themeFill="background1" w:themeFillShade="D9"/>
          </w:tcPr>
          <w:p w14:paraId="70CFE403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75C37" w14:paraId="0A4F77B2" w14:textId="77777777" w:rsidTr="00754F35">
        <w:trPr>
          <w:cantSplit/>
        </w:trPr>
        <w:tc>
          <w:tcPr>
            <w:tcW w:w="1431" w:type="dxa"/>
          </w:tcPr>
          <w:p w14:paraId="168711D9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</w:t>
            </w: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432" w:type="dxa"/>
          </w:tcPr>
          <w:p w14:paraId="56C46010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61" w:type="dxa"/>
          </w:tcPr>
          <w:p w14:paraId="46A6226C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9" w:type="dxa"/>
          </w:tcPr>
          <w:p w14:paraId="6E83768D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567" w:type="dxa"/>
          </w:tcPr>
          <w:p w14:paraId="4467FFF3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64D2E95D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C75C37" w14:paraId="20005C3B" w14:textId="77777777" w:rsidTr="00754F35">
        <w:trPr>
          <w:cantSplit/>
        </w:trPr>
        <w:tc>
          <w:tcPr>
            <w:tcW w:w="1431" w:type="dxa"/>
          </w:tcPr>
          <w:p w14:paraId="25AF9226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名称</w:t>
            </w:r>
          </w:p>
        </w:tc>
        <w:tc>
          <w:tcPr>
            <w:tcW w:w="1432" w:type="dxa"/>
          </w:tcPr>
          <w:p w14:paraId="5B869545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1261" w:type="dxa"/>
          </w:tcPr>
          <w:p w14:paraId="55194D42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46B5CAF9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30</w:t>
            </w:r>
          </w:p>
        </w:tc>
        <w:tc>
          <w:tcPr>
            <w:tcW w:w="567" w:type="dxa"/>
          </w:tcPr>
          <w:p w14:paraId="47387ECF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5D65A88F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76D1D092" w14:textId="77777777" w:rsidTr="00754F35">
        <w:trPr>
          <w:cantSplit/>
        </w:trPr>
        <w:tc>
          <w:tcPr>
            <w:tcW w:w="1431" w:type="dxa"/>
          </w:tcPr>
          <w:p w14:paraId="510664E7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供应商</w:t>
            </w: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432" w:type="dxa"/>
          </w:tcPr>
          <w:p w14:paraId="7D59D14C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endorID</w:t>
            </w:r>
          </w:p>
        </w:tc>
        <w:tc>
          <w:tcPr>
            <w:tcW w:w="1261" w:type="dxa"/>
          </w:tcPr>
          <w:p w14:paraId="79BF5993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9" w:type="dxa"/>
          </w:tcPr>
          <w:p w14:paraId="3CDC5E1B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567" w:type="dxa"/>
          </w:tcPr>
          <w:p w14:paraId="6D12F577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0B5FD743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7BD32801" w14:textId="77777777" w:rsidTr="00754F35">
        <w:trPr>
          <w:cantSplit/>
        </w:trPr>
        <w:tc>
          <w:tcPr>
            <w:tcW w:w="1431" w:type="dxa"/>
          </w:tcPr>
          <w:p w14:paraId="6A3B69D2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所在国家</w:t>
            </w:r>
          </w:p>
        </w:tc>
        <w:tc>
          <w:tcPr>
            <w:tcW w:w="1432" w:type="dxa"/>
          </w:tcPr>
          <w:p w14:paraId="04579601" w14:textId="7588BA4D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ountry</w:t>
            </w:r>
            <w:r w:rsidR="007F329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61" w:type="dxa"/>
          </w:tcPr>
          <w:p w14:paraId="2F224961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/>
                <w:sz w:val="16"/>
                <w:szCs w:val="16"/>
              </w:rPr>
              <w:t>V</w:t>
            </w:r>
            <w:r w:rsidRPr="00803B45"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709" w:type="dxa"/>
          </w:tcPr>
          <w:p w14:paraId="5165DDBD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567" w:type="dxa"/>
          </w:tcPr>
          <w:p w14:paraId="4BF86AC9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142573AB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所属国家</w:t>
            </w:r>
          </w:p>
        </w:tc>
      </w:tr>
      <w:tr w:rsidR="00C75C37" w14:paraId="3FF39678" w14:textId="77777777" w:rsidTr="00754F35">
        <w:trPr>
          <w:cantSplit/>
        </w:trPr>
        <w:tc>
          <w:tcPr>
            <w:tcW w:w="1431" w:type="dxa"/>
          </w:tcPr>
          <w:p w14:paraId="6EB2BA1A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所在城市</w:t>
            </w:r>
          </w:p>
        </w:tc>
        <w:tc>
          <w:tcPr>
            <w:tcW w:w="1432" w:type="dxa"/>
          </w:tcPr>
          <w:p w14:paraId="599A6E81" w14:textId="0A4433ED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ity</w:t>
            </w:r>
            <w:r w:rsidR="007F329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261" w:type="dxa"/>
          </w:tcPr>
          <w:p w14:paraId="148E3CD5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2FC0756C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567" w:type="dxa"/>
          </w:tcPr>
          <w:p w14:paraId="05657300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1FF97469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所属城市</w:t>
            </w:r>
          </w:p>
        </w:tc>
      </w:tr>
      <w:tr w:rsidR="00C75C37" w14:paraId="268376DD" w14:textId="77777777" w:rsidTr="00754F35">
        <w:trPr>
          <w:cantSplit/>
        </w:trPr>
        <w:tc>
          <w:tcPr>
            <w:tcW w:w="1431" w:type="dxa"/>
          </w:tcPr>
          <w:p w14:paraId="7EE04784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地址</w:t>
            </w:r>
          </w:p>
        </w:tc>
        <w:tc>
          <w:tcPr>
            <w:tcW w:w="1432" w:type="dxa"/>
          </w:tcPr>
          <w:p w14:paraId="7D248F8E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Address</w:t>
            </w:r>
          </w:p>
        </w:tc>
        <w:tc>
          <w:tcPr>
            <w:tcW w:w="1261" w:type="dxa"/>
          </w:tcPr>
          <w:p w14:paraId="7EA43D7B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7DD7A478" w14:textId="31CB76E0" w:rsidR="00C75C37" w:rsidRPr="00803B45" w:rsidRDefault="002418F2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50</w:t>
            </w:r>
          </w:p>
        </w:tc>
        <w:tc>
          <w:tcPr>
            <w:tcW w:w="567" w:type="dxa"/>
          </w:tcPr>
          <w:p w14:paraId="54CD9B7C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6ED2C2AE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0C624790" w14:textId="77777777" w:rsidTr="00754F35">
        <w:trPr>
          <w:cantSplit/>
        </w:trPr>
        <w:tc>
          <w:tcPr>
            <w:tcW w:w="1431" w:type="dxa"/>
          </w:tcPr>
          <w:p w14:paraId="1C73B41C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网点</w:t>
            </w:r>
            <w:r w:rsidRPr="00D132FC">
              <w:rPr>
                <w:rFonts w:hint="eastAsia"/>
                <w:sz w:val="16"/>
                <w:szCs w:val="16"/>
              </w:rPr>
              <w:t>POI-ID</w:t>
            </w:r>
          </w:p>
        </w:tc>
        <w:tc>
          <w:tcPr>
            <w:tcW w:w="1432" w:type="dxa"/>
          </w:tcPr>
          <w:p w14:paraId="1DD15603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OIID</w:t>
            </w:r>
          </w:p>
        </w:tc>
        <w:tc>
          <w:tcPr>
            <w:tcW w:w="1261" w:type="dxa"/>
          </w:tcPr>
          <w:p w14:paraId="02DD81A4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06C32E2C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</w:t>
            </w:r>
          </w:p>
        </w:tc>
        <w:tc>
          <w:tcPr>
            <w:tcW w:w="567" w:type="dxa"/>
          </w:tcPr>
          <w:p w14:paraId="08CF0D4E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0A3E201A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地图搜索接口使用</w:t>
            </w:r>
          </w:p>
        </w:tc>
      </w:tr>
      <w:tr w:rsidR="00C75C37" w14:paraId="697A6089" w14:textId="77777777" w:rsidTr="00754F35">
        <w:trPr>
          <w:cantSplit/>
        </w:trPr>
        <w:tc>
          <w:tcPr>
            <w:tcW w:w="1431" w:type="dxa"/>
          </w:tcPr>
          <w:p w14:paraId="31602224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电话区号</w:t>
            </w:r>
          </w:p>
        </w:tc>
        <w:tc>
          <w:tcPr>
            <w:tcW w:w="1432" w:type="dxa"/>
          </w:tcPr>
          <w:p w14:paraId="500A8A8F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AreaCode</w:t>
            </w:r>
          </w:p>
        </w:tc>
        <w:tc>
          <w:tcPr>
            <w:tcW w:w="1261" w:type="dxa"/>
          </w:tcPr>
          <w:p w14:paraId="3F726DD6" w14:textId="3C615297" w:rsidR="00C75C37" w:rsidRPr="00803B45" w:rsidRDefault="002418F2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23EC7513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567" w:type="dxa"/>
          </w:tcPr>
          <w:p w14:paraId="41541492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51A6077E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11B88C93" w14:textId="77777777" w:rsidTr="00754F35">
        <w:trPr>
          <w:cantSplit/>
        </w:trPr>
        <w:tc>
          <w:tcPr>
            <w:tcW w:w="1431" w:type="dxa"/>
          </w:tcPr>
          <w:p w14:paraId="16D659F7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联系电话</w:t>
            </w:r>
          </w:p>
        </w:tc>
        <w:tc>
          <w:tcPr>
            <w:tcW w:w="1432" w:type="dxa"/>
          </w:tcPr>
          <w:p w14:paraId="38460550" w14:textId="4B2938DE" w:rsidR="00C75C37" w:rsidRPr="00803B45" w:rsidRDefault="00B9465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elePhone</w:t>
            </w:r>
          </w:p>
        </w:tc>
        <w:tc>
          <w:tcPr>
            <w:tcW w:w="1261" w:type="dxa"/>
          </w:tcPr>
          <w:p w14:paraId="7146AAD2" w14:textId="2C2B460D" w:rsidR="00C75C37" w:rsidRPr="00803B45" w:rsidRDefault="002418F2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3F14358C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1</w:t>
            </w:r>
          </w:p>
        </w:tc>
        <w:tc>
          <w:tcPr>
            <w:tcW w:w="567" w:type="dxa"/>
          </w:tcPr>
          <w:p w14:paraId="05570E0F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77C312E3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3FF87CBE" w14:textId="77777777" w:rsidTr="00754F35">
        <w:trPr>
          <w:cantSplit/>
        </w:trPr>
        <w:tc>
          <w:tcPr>
            <w:tcW w:w="1431" w:type="dxa"/>
          </w:tcPr>
          <w:p w14:paraId="6FF58B7D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分机号</w:t>
            </w:r>
          </w:p>
        </w:tc>
        <w:tc>
          <w:tcPr>
            <w:tcW w:w="1432" w:type="dxa"/>
          </w:tcPr>
          <w:p w14:paraId="39F51B11" w14:textId="14E5C869" w:rsidR="00C75C37" w:rsidRPr="00803B45" w:rsidRDefault="003F7FF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xNo</w:t>
            </w:r>
          </w:p>
        </w:tc>
        <w:tc>
          <w:tcPr>
            <w:tcW w:w="1261" w:type="dxa"/>
          </w:tcPr>
          <w:p w14:paraId="0B1C4128" w14:textId="7B364635" w:rsidR="00C75C37" w:rsidRPr="00803B45" w:rsidRDefault="002418F2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55FC572C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567" w:type="dxa"/>
          </w:tcPr>
          <w:p w14:paraId="4CA9234D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0FBC2588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282B7E67" w14:textId="77777777" w:rsidTr="00754F35">
        <w:trPr>
          <w:cantSplit/>
        </w:trPr>
        <w:tc>
          <w:tcPr>
            <w:tcW w:w="1431" w:type="dxa"/>
          </w:tcPr>
          <w:p w14:paraId="3AD6508D" w14:textId="77777777" w:rsidR="00C75C37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营业时间</w:t>
            </w:r>
          </w:p>
        </w:tc>
        <w:tc>
          <w:tcPr>
            <w:tcW w:w="1432" w:type="dxa"/>
          </w:tcPr>
          <w:p w14:paraId="4ADD0EA8" w14:textId="77777777" w:rsidR="00C75C37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usinessDatetime</w:t>
            </w:r>
          </w:p>
        </w:tc>
        <w:tc>
          <w:tcPr>
            <w:tcW w:w="1261" w:type="dxa"/>
          </w:tcPr>
          <w:p w14:paraId="1D883047" w14:textId="77777777" w:rsidR="00C75C3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0CB0E731" w14:textId="77777777" w:rsidR="00C75C3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</w:t>
            </w:r>
          </w:p>
        </w:tc>
        <w:tc>
          <w:tcPr>
            <w:tcW w:w="567" w:type="dxa"/>
          </w:tcPr>
          <w:p w14:paraId="79A1FCA4" w14:textId="77777777" w:rsidR="00C75C3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56662879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直接明文描述文字，如：营业时间</w:t>
            </w:r>
            <w:r>
              <w:rPr>
                <w:rFonts w:eastAsia="微软雅黑" w:hint="eastAsia"/>
                <w:sz w:val="16"/>
                <w:szCs w:val="16"/>
              </w:rPr>
              <w:t>09:00-11:00</w:t>
            </w:r>
          </w:p>
        </w:tc>
      </w:tr>
      <w:tr w:rsidR="00BD33BB" w14:paraId="25F8A3A4" w14:textId="77777777" w:rsidTr="00754F35">
        <w:trPr>
          <w:cantSplit/>
        </w:trPr>
        <w:tc>
          <w:tcPr>
            <w:tcW w:w="1431" w:type="dxa"/>
          </w:tcPr>
          <w:p w14:paraId="735483B8" w14:textId="4AA09611" w:rsidR="00BD33BB" w:rsidRDefault="00BD33B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D33BB">
              <w:rPr>
                <w:rFonts w:eastAsia="微软雅黑"/>
                <w:sz w:val="16"/>
                <w:szCs w:val="16"/>
              </w:rPr>
              <w:t>提取日期设置</w:t>
            </w:r>
            <w:r w:rsidRPr="00BD33BB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1432" w:type="dxa"/>
          </w:tcPr>
          <w:p w14:paraId="0C4E2807" w14:textId="41843879" w:rsidR="00BD33BB" w:rsidRDefault="00BD33B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keDateType</w:t>
            </w:r>
          </w:p>
        </w:tc>
        <w:tc>
          <w:tcPr>
            <w:tcW w:w="1261" w:type="dxa"/>
          </w:tcPr>
          <w:p w14:paraId="2D624386" w14:textId="4EEBF4CE" w:rsidR="00BD33BB" w:rsidRDefault="00BD33B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2DC54140" w14:textId="77777777" w:rsidR="00BD33BB" w:rsidRDefault="00BD33B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0364F85D" w14:textId="3000F087" w:rsidR="00BD33BB" w:rsidRDefault="00BD33B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072C9B09" w14:textId="77777777" w:rsidR="00BD33BB" w:rsidRPr="00BD33BB" w:rsidRDefault="00BD33B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BD33BB">
              <w:rPr>
                <w:rFonts w:eastAsia="微软雅黑"/>
                <w:sz w:val="16"/>
                <w:szCs w:val="16"/>
              </w:rPr>
              <w:t>按服务网点设置</w:t>
            </w:r>
          </w:p>
          <w:p w14:paraId="5398BF88" w14:textId="33F7E06A" w:rsidR="00BD33BB" w:rsidRDefault="00BD33B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D33BB">
              <w:rPr>
                <w:rFonts w:eastAsia="微软雅黑" w:hint="eastAsia"/>
                <w:sz w:val="16"/>
                <w:szCs w:val="16"/>
              </w:rPr>
              <w:t>2</w:t>
            </w:r>
            <w:r w:rsidRPr="00BD33BB">
              <w:rPr>
                <w:rFonts w:eastAsia="微软雅黑" w:hint="eastAsia"/>
                <w:sz w:val="16"/>
                <w:szCs w:val="16"/>
              </w:rPr>
              <w:t>：</w:t>
            </w:r>
            <w:r w:rsidRPr="00BD33BB">
              <w:rPr>
                <w:rFonts w:eastAsia="微软雅黑"/>
                <w:sz w:val="16"/>
                <w:szCs w:val="16"/>
              </w:rPr>
              <w:t>按币种设置</w:t>
            </w:r>
          </w:p>
        </w:tc>
      </w:tr>
      <w:tr w:rsidR="00754F35" w14:paraId="777B8745" w14:textId="77777777" w:rsidTr="00754F35">
        <w:trPr>
          <w:cantSplit/>
        </w:trPr>
        <w:tc>
          <w:tcPr>
            <w:tcW w:w="1431" w:type="dxa"/>
          </w:tcPr>
          <w:p w14:paraId="34A2DE52" w14:textId="613B82C6" w:rsidR="00754F35" w:rsidRPr="00BD33BB" w:rsidRDefault="00754F35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最早提起日</w:t>
            </w:r>
          </w:p>
        </w:tc>
        <w:tc>
          <w:tcPr>
            <w:tcW w:w="1432" w:type="dxa"/>
          </w:tcPr>
          <w:p w14:paraId="6737B16D" w14:textId="003195DF" w:rsidR="00754F35" w:rsidRDefault="00754F35" w:rsidP="0063712E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</w:t>
            </w:r>
            <w:r w:rsidRPr="008E0979">
              <w:rPr>
                <w:rFonts w:eastAsia="微软雅黑"/>
                <w:sz w:val="16"/>
                <w:szCs w:val="16"/>
              </w:rPr>
              <w:t>arli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1261" w:type="dxa"/>
          </w:tcPr>
          <w:p w14:paraId="5E9E80EE" w14:textId="21174089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709" w:type="dxa"/>
          </w:tcPr>
          <w:p w14:paraId="01C51E9B" w14:textId="0CE6DC7A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0233C241" w14:textId="4AA56EF9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16AFF5F5" w14:textId="77777777" w:rsidR="00754F35" w:rsidRDefault="00754F35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54F35" w14:paraId="0E0437D9" w14:textId="77777777" w:rsidTr="00754F35">
        <w:trPr>
          <w:cantSplit/>
        </w:trPr>
        <w:tc>
          <w:tcPr>
            <w:tcW w:w="1431" w:type="dxa"/>
          </w:tcPr>
          <w:p w14:paraId="3DE61158" w14:textId="3DBB1FE3" w:rsidR="00754F35" w:rsidRPr="00BD33BB" w:rsidRDefault="00754F35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BF7003">
              <w:rPr>
                <w:rFonts w:eastAsia="微软雅黑" w:hint="eastAsia"/>
                <w:sz w:val="16"/>
                <w:szCs w:val="16"/>
              </w:rPr>
              <w:t>最早日类型</w:t>
            </w:r>
            <w:proofErr w:type="gramEnd"/>
          </w:p>
        </w:tc>
        <w:tc>
          <w:tcPr>
            <w:tcW w:w="1432" w:type="dxa"/>
          </w:tcPr>
          <w:p w14:paraId="3E343AEE" w14:textId="094F4D21" w:rsidR="00754F35" w:rsidRDefault="00754F35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</w:t>
            </w:r>
            <w:r w:rsidRPr="008E0979">
              <w:rPr>
                <w:rFonts w:eastAsia="微软雅黑"/>
                <w:sz w:val="16"/>
                <w:szCs w:val="16"/>
              </w:rPr>
              <w:t>arli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 w:rsidRPr="00BF7003">
              <w:rPr>
                <w:rFonts w:eastAsia="微软雅黑" w:hint="eastAsia"/>
                <w:sz w:val="16"/>
                <w:szCs w:val="16"/>
              </w:rPr>
              <w:t>Type</w:t>
            </w:r>
          </w:p>
        </w:tc>
        <w:tc>
          <w:tcPr>
            <w:tcW w:w="1261" w:type="dxa"/>
          </w:tcPr>
          <w:p w14:paraId="74C59938" w14:textId="164B3D0A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709" w:type="dxa"/>
          </w:tcPr>
          <w:p w14:paraId="5B93F499" w14:textId="77777777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561B8A24" w14:textId="1BEFE3F3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798F6AE1" w14:textId="2DDABACE" w:rsidR="00754F35" w:rsidRDefault="00754F35" w:rsidP="00560BF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0</w:t>
            </w:r>
            <w:r w:rsidRPr="00BF7003">
              <w:rPr>
                <w:rFonts w:eastAsia="微软雅黑" w:hint="eastAsia"/>
                <w:sz w:val="16"/>
                <w:szCs w:val="16"/>
              </w:rPr>
              <w:t>：自然日；</w:t>
            </w:r>
            <w:r w:rsidRPr="00BF7003">
              <w:rPr>
                <w:rFonts w:eastAsia="微软雅黑" w:hint="eastAsia"/>
                <w:sz w:val="16"/>
                <w:szCs w:val="16"/>
              </w:rPr>
              <w:t>1</w:t>
            </w:r>
            <w:r w:rsidRPr="00BF7003">
              <w:rPr>
                <w:rFonts w:eastAsia="微软雅黑" w:hint="eastAsia"/>
                <w:sz w:val="16"/>
                <w:szCs w:val="16"/>
              </w:rPr>
              <w:t>：工作日</w:t>
            </w:r>
          </w:p>
        </w:tc>
      </w:tr>
      <w:tr w:rsidR="00754F35" w14:paraId="3D8413EF" w14:textId="77777777" w:rsidTr="00754F35">
        <w:trPr>
          <w:cantSplit/>
        </w:trPr>
        <w:tc>
          <w:tcPr>
            <w:tcW w:w="1431" w:type="dxa"/>
          </w:tcPr>
          <w:p w14:paraId="2508237C" w14:textId="34BAD652" w:rsidR="00754F35" w:rsidRPr="00BD33BB" w:rsidRDefault="00754F35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最晚提起日</w:t>
            </w:r>
          </w:p>
        </w:tc>
        <w:tc>
          <w:tcPr>
            <w:tcW w:w="1432" w:type="dxa"/>
          </w:tcPr>
          <w:p w14:paraId="444617A6" w14:textId="2D4B84A1" w:rsidR="00754F35" w:rsidRDefault="00754F35" w:rsidP="000724F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/>
                <w:sz w:val="16"/>
                <w:szCs w:val="16"/>
              </w:rPr>
              <w:t>Lat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 w:rsidRPr="00803B45"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1261" w:type="dxa"/>
          </w:tcPr>
          <w:p w14:paraId="50061FB5" w14:textId="405A6A16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709" w:type="dxa"/>
          </w:tcPr>
          <w:p w14:paraId="15FB4BE2" w14:textId="0FA4F164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649ACA82" w14:textId="3209B096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2157B9EA" w14:textId="77777777" w:rsidR="00754F35" w:rsidRDefault="00754F35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54F35" w14:paraId="3DC12A09" w14:textId="77777777" w:rsidTr="00754F35">
        <w:trPr>
          <w:cantSplit/>
        </w:trPr>
        <w:tc>
          <w:tcPr>
            <w:tcW w:w="1431" w:type="dxa"/>
          </w:tcPr>
          <w:p w14:paraId="3A5E5A6F" w14:textId="76653D60" w:rsidR="00754F35" w:rsidRPr="00BD33BB" w:rsidRDefault="00754F35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BF7003">
              <w:rPr>
                <w:rFonts w:eastAsia="微软雅黑" w:hint="eastAsia"/>
                <w:sz w:val="16"/>
                <w:szCs w:val="16"/>
              </w:rPr>
              <w:t>最晚日类型</w:t>
            </w:r>
            <w:proofErr w:type="gramEnd"/>
          </w:p>
        </w:tc>
        <w:tc>
          <w:tcPr>
            <w:tcW w:w="1432" w:type="dxa"/>
          </w:tcPr>
          <w:p w14:paraId="50C02A0B" w14:textId="39748172" w:rsidR="00754F35" w:rsidRDefault="00754F35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Lat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 w:rsidRPr="00BF7003">
              <w:rPr>
                <w:rFonts w:eastAsia="微软雅黑" w:hint="eastAsia"/>
                <w:sz w:val="16"/>
                <w:szCs w:val="16"/>
              </w:rPr>
              <w:t>Type</w:t>
            </w:r>
          </w:p>
        </w:tc>
        <w:tc>
          <w:tcPr>
            <w:tcW w:w="1261" w:type="dxa"/>
          </w:tcPr>
          <w:p w14:paraId="7719BA0A" w14:textId="45F881D8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709" w:type="dxa"/>
          </w:tcPr>
          <w:p w14:paraId="31030DDD" w14:textId="77777777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5D37B744" w14:textId="5807DFAC" w:rsidR="00754F3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3D7E9FB1" w14:textId="024DDD5B" w:rsidR="00754F35" w:rsidRDefault="00754F35" w:rsidP="00DC04E0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0</w:t>
            </w:r>
            <w:r w:rsidRPr="00BF7003">
              <w:rPr>
                <w:rFonts w:eastAsia="微软雅黑" w:hint="eastAsia"/>
                <w:sz w:val="16"/>
                <w:szCs w:val="16"/>
              </w:rPr>
              <w:t>：自然日；</w:t>
            </w:r>
            <w:r w:rsidRPr="00BF7003">
              <w:rPr>
                <w:rFonts w:eastAsia="微软雅黑" w:hint="eastAsia"/>
                <w:sz w:val="16"/>
                <w:szCs w:val="16"/>
              </w:rPr>
              <w:t>1</w:t>
            </w:r>
            <w:r w:rsidRPr="00BF7003">
              <w:rPr>
                <w:rFonts w:eastAsia="微软雅黑" w:hint="eastAsia"/>
                <w:sz w:val="16"/>
                <w:szCs w:val="16"/>
              </w:rPr>
              <w:t>：工作日</w:t>
            </w:r>
          </w:p>
        </w:tc>
      </w:tr>
      <w:tr w:rsidR="001E477E" w14:paraId="08C54EAE" w14:textId="77777777" w:rsidTr="00754F35">
        <w:trPr>
          <w:cantSplit/>
        </w:trPr>
        <w:tc>
          <w:tcPr>
            <w:tcW w:w="1431" w:type="dxa"/>
          </w:tcPr>
          <w:p w14:paraId="279D0418" w14:textId="77777777" w:rsidR="001E477E" w:rsidRPr="00803B45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lastRenderedPageBreak/>
              <w:t>逾期未领保存天数</w:t>
            </w:r>
          </w:p>
        </w:tc>
        <w:tc>
          <w:tcPr>
            <w:tcW w:w="1432" w:type="dxa"/>
          </w:tcPr>
          <w:p w14:paraId="4DB2DBEB" w14:textId="77777777" w:rsidR="001E477E" w:rsidRPr="00803B45" w:rsidRDefault="001E477E" w:rsidP="006E1902">
            <w:pPr>
              <w:widowControl/>
              <w:numPr>
                <w:ilvl w:val="0"/>
                <w:numId w:val="2"/>
              </w:numPr>
              <w:shd w:val="clear" w:color="auto" w:fill="F2F2F2"/>
              <w:spacing w:line="360" w:lineRule="atLeast"/>
              <w:ind w:left="0"/>
              <w:jc w:val="left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OverDueSaveDays</w:t>
            </w:r>
          </w:p>
        </w:tc>
        <w:tc>
          <w:tcPr>
            <w:tcW w:w="1261" w:type="dxa"/>
          </w:tcPr>
          <w:p w14:paraId="61AB9FFC" w14:textId="7ABD5F00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102569AE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567" w:type="dxa"/>
          </w:tcPr>
          <w:p w14:paraId="0653F79B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5E4E9C0C" w14:textId="77777777" w:rsidR="001E477E" w:rsidRPr="00803B45" w:rsidRDefault="001E477E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1E477E" w14:paraId="7669397A" w14:textId="77777777" w:rsidTr="00754F35">
        <w:trPr>
          <w:cantSplit/>
        </w:trPr>
        <w:tc>
          <w:tcPr>
            <w:tcW w:w="1431" w:type="dxa"/>
          </w:tcPr>
          <w:p w14:paraId="14682648" w14:textId="77777777" w:rsidR="001E477E" w:rsidRPr="00803B45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状态</w:t>
            </w:r>
          </w:p>
        </w:tc>
        <w:tc>
          <w:tcPr>
            <w:tcW w:w="1432" w:type="dxa"/>
          </w:tcPr>
          <w:p w14:paraId="7A914D0D" w14:textId="77777777" w:rsidR="001E477E" w:rsidRPr="00803B45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1261" w:type="dxa"/>
          </w:tcPr>
          <w:p w14:paraId="3345F511" w14:textId="687B57D9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1DD76512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</w:p>
        </w:tc>
        <w:tc>
          <w:tcPr>
            <w:tcW w:w="567" w:type="dxa"/>
          </w:tcPr>
          <w:p w14:paraId="6B4D197C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bookmarkStart w:id="56" w:name="OLE_LINK1"/>
            <w:bookmarkStart w:id="57" w:name="OLE_LINK2"/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  <w:bookmarkEnd w:id="56"/>
            <w:bookmarkEnd w:id="57"/>
          </w:p>
        </w:tc>
        <w:tc>
          <w:tcPr>
            <w:tcW w:w="3559" w:type="dxa"/>
          </w:tcPr>
          <w:p w14:paraId="07D7A1DC" w14:textId="77777777" w:rsidR="001E477E" w:rsidRPr="00803B45" w:rsidRDefault="001E477E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未上线、已上线、已下线</w:t>
            </w:r>
          </w:p>
        </w:tc>
      </w:tr>
      <w:tr w:rsidR="001E477E" w14:paraId="66FDFA3D" w14:textId="77777777" w:rsidTr="00754F35">
        <w:trPr>
          <w:cantSplit/>
        </w:trPr>
        <w:tc>
          <w:tcPr>
            <w:tcW w:w="1431" w:type="dxa"/>
          </w:tcPr>
          <w:p w14:paraId="3DCF053E" w14:textId="77777777" w:rsidR="001E477E" w:rsidRPr="00803B45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审核状态</w:t>
            </w:r>
          </w:p>
        </w:tc>
        <w:tc>
          <w:tcPr>
            <w:tcW w:w="1432" w:type="dxa"/>
          </w:tcPr>
          <w:p w14:paraId="4A08E208" w14:textId="77777777" w:rsidR="001E477E" w:rsidRPr="00803B45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AuditStatus</w:t>
            </w:r>
          </w:p>
        </w:tc>
        <w:tc>
          <w:tcPr>
            <w:tcW w:w="1261" w:type="dxa"/>
          </w:tcPr>
          <w:p w14:paraId="51D423D3" w14:textId="39151CBC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709" w:type="dxa"/>
          </w:tcPr>
          <w:p w14:paraId="526F241A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</w:p>
        </w:tc>
        <w:tc>
          <w:tcPr>
            <w:tcW w:w="567" w:type="dxa"/>
          </w:tcPr>
          <w:p w14:paraId="0CC8DA1B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1063FD6D" w14:textId="77777777" w:rsidR="001E477E" w:rsidRDefault="001E477E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未审核、审核中、审核通过、驳回</w:t>
            </w:r>
          </w:p>
        </w:tc>
      </w:tr>
      <w:tr w:rsidR="001E477E" w14:paraId="3A63A406" w14:textId="77777777" w:rsidTr="00754F35">
        <w:trPr>
          <w:cantSplit/>
        </w:trPr>
        <w:tc>
          <w:tcPr>
            <w:tcW w:w="1431" w:type="dxa"/>
          </w:tcPr>
          <w:p w14:paraId="0B25BF9F" w14:textId="28DCB61D" w:rsidR="001E477E" w:rsidRPr="0041588F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  <w:tc>
          <w:tcPr>
            <w:tcW w:w="1432" w:type="dxa"/>
          </w:tcPr>
          <w:p w14:paraId="4234EF68" w14:textId="51FEC4BB" w:rsidR="001E477E" w:rsidRPr="0041588F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1261" w:type="dxa"/>
          </w:tcPr>
          <w:p w14:paraId="03D14EEA" w14:textId="4473E445" w:rsidR="001E477E" w:rsidRPr="0041588F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709" w:type="dxa"/>
          </w:tcPr>
          <w:p w14:paraId="0FCD0A3A" w14:textId="424EAF8B" w:rsidR="001E477E" w:rsidRPr="0041588F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567" w:type="dxa"/>
          </w:tcPr>
          <w:p w14:paraId="480E14C8" w14:textId="77777777" w:rsidR="001E477E" w:rsidRPr="0041588F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559" w:type="dxa"/>
          </w:tcPr>
          <w:p w14:paraId="5F4021F5" w14:textId="77777777" w:rsidR="001E477E" w:rsidRPr="0041588F" w:rsidRDefault="001E477E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1E477E" w14:paraId="5E3B444B" w14:textId="77777777" w:rsidTr="00754F35">
        <w:trPr>
          <w:cantSplit/>
        </w:trPr>
        <w:tc>
          <w:tcPr>
            <w:tcW w:w="1431" w:type="dxa"/>
          </w:tcPr>
          <w:p w14:paraId="6150CD00" w14:textId="56C6C722" w:rsidR="001E477E" w:rsidRPr="00803B45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432" w:type="dxa"/>
          </w:tcPr>
          <w:p w14:paraId="73D5510A" w14:textId="2CDCFCAC" w:rsidR="001E477E" w:rsidRPr="00803B45" w:rsidRDefault="001E477E" w:rsidP="00754F3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</w:t>
            </w:r>
            <w:r w:rsidR="00754F35">
              <w:rPr>
                <w:rFonts w:eastAsia="微软雅黑" w:hint="eastAsia"/>
                <w:sz w:val="16"/>
                <w:szCs w:val="16"/>
              </w:rPr>
              <w:t>T</w:t>
            </w:r>
            <w:r>
              <w:rPr>
                <w:rFonts w:eastAsia="微软雅黑" w:hint="eastAsia"/>
                <w:sz w:val="16"/>
                <w:szCs w:val="16"/>
              </w:rPr>
              <w:t>ime</w:t>
            </w:r>
          </w:p>
        </w:tc>
        <w:tc>
          <w:tcPr>
            <w:tcW w:w="1261" w:type="dxa"/>
          </w:tcPr>
          <w:p w14:paraId="5992D6E1" w14:textId="1441F48F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709" w:type="dxa"/>
          </w:tcPr>
          <w:p w14:paraId="714A654E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4E1D4CEF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559" w:type="dxa"/>
          </w:tcPr>
          <w:p w14:paraId="551D405E" w14:textId="77777777" w:rsidR="001E477E" w:rsidRPr="00803B45" w:rsidRDefault="001E477E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1E477E" w14:paraId="618250B6" w14:textId="77777777" w:rsidTr="00754F35">
        <w:trPr>
          <w:cantSplit/>
        </w:trPr>
        <w:tc>
          <w:tcPr>
            <w:tcW w:w="1431" w:type="dxa"/>
          </w:tcPr>
          <w:p w14:paraId="2F0B36EC" w14:textId="2CD5F36D" w:rsidR="001E477E" w:rsidRPr="00803B45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432" w:type="dxa"/>
          </w:tcPr>
          <w:p w14:paraId="5C46D379" w14:textId="2DC24297" w:rsidR="001E477E" w:rsidRPr="00803B45" w:rsidRDefault="001E477E" w:rsidP="008815B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1261" w:type="dxa"/>
          </w:tcPr>
          <w:p w14:paraId="242BBDB3" w14:textId="49793035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9" w:type="dxa"/>
          </w:tcPr>
          <w:p w14:paraId="3D192F5B" w14:textId="34D6110D" w:rsidR="001E477E" w:rsidRPr="00803B45" w:rsidRDefault="00754F3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567" w:type="dxa"/>
          </w:tcPr>
          <w:p w14:paraId="0A3A79CC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559" w:type="dxa"/>
          </w:tcPr>
          <w:p w14:paraId="005F4262" w14:textId="77777777" w:rsidR="001E477E" w:rsidRPr="00803B45" w:rsidRDefault="001E477E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1E477E" w14:paraId="0A15E06A" w14:textId="77777777" w:rsidTr="00754F35">
        <w:trPr>
          <w:cantSplit/>
        </w:trPr>
        <w:tc>
          <w:tcPr>
            <w:tcW w:w="1431" w:type="dxa"/>
          </w:tcPr>
          <w:p w14:paraId="371CC105" w14:textId="585865C4" w:rsidR="001E477E" w:rsidRDefault="001E477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432" w:type="dxa"/>
          </w:tcPr>
          <w:p w14:paraId="6525AABD" w14:textId="5244F02F" w:rsidR="001E477E" w:rsidRDefault="001E477E" w:rsidP="008815B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UpdateDatetime</w:t>
            </w:r>
          </w:p>
        </w:tc>
        <w:tc>
          <w:tcPr>
            <w:tcW w:w="1261" w:type="dxa"/>
          </w:tcPr>
          <w:p w14:paraId="71141143" w14:textId="39BF2F10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709" w:type="dxa"/>
          </w:tcPr>
          <w:p w14:paraId="29E73A2B" w14:textId="77777777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26AF3CA5" w14:textId="767D598B" w:rsidR="001E477E" w:rsidRPr="00803B45" w:rsidRDefault="001E477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559" w:type="dxa"/>
          </w:tcPr>
          <w:p w14:paraId="2BB6422F" w14:textId="41E11671" w:rsidR="001E477E" w:rsidRPr="00803B45" w:rsidRDefault="001E477E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数据维护使用</w:t>
            </w:r>
          </w:p>
        </w:tc>
      </w:tr>
    </w:tbl>
    <w:p w14:paraId="74AD1219" w14:textId="1358ECE7" w:rsidR="00C75C37" w:rsidRPr="00F80C4C" w:rsidRDefault="00C75C37" w:rsidP="00C75C37">
      <w:pPr>
        <w:rPr>
          <w:rFonts w:eastAsia="微软雅黑"/>
          <w:sz w:val="16"/>
          <w:szCs w:val="16"/>
        </w:rPr>
      </w:pPr>
    </w:p>
    <w:p w14:paraId="2E9C3162" w14:textId="77777777" w:rsidR="00C75C37" w:rsidRDefault="00C75C37" w:rsidP="00C75C37"/>
    <w:p w14:paraId="391F5072" w14:textId="77777777" w:rsidR="00C75C37" w:rsidRPr="00E377F6" w:rsidRDefault="00C75C37" w:rsidP="00C75C3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58" w:name="_Toc432507363"/>
      <w:r w:rsidRPr="00E377F6">
        <w:rPr>
          <w:rFonts w:eastAsia="微软雅黑" w:hint="eastAsia"/>
          <w:b/>
          <w:bCs/>
          <w:sz w:val="16"/>
          <w:szCs w:val="16"/>
        </w:rPr>
        <w:t>网点币种关联信息表</w:t>
      </w:r>
      <w:r w:rsidRPr="00E377F6">
        <w:rPr>
          <w:rFonts w:eastAsia="微软雅黑" w:hint="eastAsia"/>
          <w:b/>
          <w:bCs/>
          <w:sz w:val="16"/>
          <w:szCs w:val="16"/>
        </w:rPr>
        <w:t xml:space="preserve"> BranchCurrency</w:t>
      </w:r>
      <w:bookmarkEnd w:id="58"/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C75C37" w14:paraId="14EADBE1" w14:textId="77777777" w:rsidTr="006E1902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015E0913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F8EC159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729C2396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6B0E15EE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166C4B37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538E4B48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75C37" w14:paraId="08F051A2" w14:textId="77777777" w:rsidTr="006E1902">
        <w:trPr>
          <w:cantSplit/>
        </w:trPr>
        <w:tc>
          <w:tcPr>
            <w:tcW w:w="1431" w:type="dxa"/>
          </w:tcPr>
          <w:p w14:paraId="11020E99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16F6BE7A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12F61F52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567" w:type="dxa"/>
          </w:tcPr>
          <w:p w14:paraId="071C4DD5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63E28AF7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4FA147A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C75C37" w14:paraId="022E8ABC" w14:textId="77777777" w:rsidTr="006E1902">
        <w:trPr>
          <w:cantSplit/>
        </w:trPr>
        <w:tc>
          <w:tcPr>
            <w:tcW w:w="1431" w:type="dxa"/>
          </w:tcPr>
          <w:p w14:paraId="06786801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</w:t>
            </w: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543AB206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993" w:type="dxa"/>
          </w:tcPr>
          <w:p w14:paraId="6ACC6AD7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3F2BB211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0A5B08AD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16887CC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2173FEB2" w14:textId="77777777" w:rsidTr="006E1902">
        <w:trPr>
          <w:cantSplit/>
        </w:trPr>
        <w:tc>
          <w:tcPr>
            <w:tcW w:w="1431" w:type="dxa"/>
          </w:tcPr>
          <w:p w14:paraId="4E8CF7CE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币种</w:t>
            </w:r>
            <w:r w:rsidRPr="00803B45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559" w:type="dxa"/>
          </w:tcPr>
          <w:p w14:paraId="110B8BCF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993" w:type="dxa"/>
          </w:tcPr>
          <w:p w14:paraId="02FF32E2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/>
                <w:sz w:val="16"/>
                <w:szCs w:val="16"/>
              </w:rPr>
              <w:t>C</w:t>
            </w:r>
            <w:r w:rsidRPr="00803B45">
              <w:rPr>
                <w:rFonts w:eastAsia="微软雅黑" w:hint="eastAsia"/>
                <w:sz w:val="16"/>
                <w:szCs w:val="16"/>
              </w:rPr>
              <w:t>har</w:t>
            </w:r>
          </w:p>
        </w:tc>
        <w:tc>
          <w:tcPr>
            <w:tcW w:w="567" w:type="dxa"/>
          </w:tcPr>
          <w:p w14:paraId="134FC1CD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75CA83B4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52B8401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65449375" w14:textId="77777777" w:rsidTr="006E1902">
        <w:trPr>
          <w:cantSplit/>
        </w:trPr>
        <w:tc>
          <w:tcPr>
            <w:tcW w:w="1431" w:type="dxa"/>
          </w:tcPr>
          <w:p w14:paraId="1DF491C0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币种</w:t>
            </w:r>
            <w:r>
              <w:rPr>
                <w:rFonts w:eastAsia="微软雅黑" w:hint="eastAsia"/>
                <w:sz w:val="16"/>
                <w:szCs w:val="16"/>
              </w:rPr>
              <w:t>销售</w:t>
            </w:r>
            <w:r w:rsidRPr="00803B45">
              <w:rPr>
                <w:rFonts w:eastAsia="微软雅黑" w:hint="eastAsia"/>
                <w:sz w:val="16"/>
                <w:szCs w:val="16"/>
              </w:rPr>
              <w:t>状态</w:t>
            </w:r>
          </w:p>
        </w:tc>
        <w:tc>
          <w:tcPr>
            <w:tcW w:w="1559" w:type="dxa"/>
          </w:tcPr>
          <w:p w14:paraId="4A882A6C" w14:textId="74CE2CC8" w:rsidR="00C75C37" w:rsidRPr="00803B45" w:rsidRDefault="006F3B2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</w:t>
            </w:r>
            <w:r w:rsidR="00C75C37" w:rsidRPr="00803B45">
              <w:rPr>
                <w:rFonts w:eastAsia="微软雅黑" w:hint="eastAsia"/>
                <w:sz w:val="16"/>
                <w:szCs w:val="16"/>
              </w:rPr>
              <w:t>Status</w:t>
            </w:r>
          </w:p>
        </w:tc>
        <w:tc>
          <w:tcPr>
            <w:tcW w:w="993" w:type="dxa"/>
          </w:tcPr>
          <w:p w14:paraId="64D0497F" w14:textId="5F491286" w:rsidR="00C75C37" w:rsidRPr="00803B45" w:rsidRDefault="00DB1B2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25A08C4B" w14:textId="60EEA099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1B32D617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27341F6" w14:textId="77777777" w:rsidR="00C75C37" w:rsidRDefault="00DB1B2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在售</w:t>
            </w:r>
          </w:p>
          <w:p w14:paraId="084BF6B8" w14:textId="719C45B9" w:rsidR="00DB1B2B" w:rsidRPr="00803B45" w:rsidRDefault="00DB1B2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暂停</w:t>
            </w:r>
          </w:p>
        </w:tc>
      </w:tr>
      <w:tr w:rsidR="009C654A" w14:paraId="0553A22D" w14:textId="77777777" w:rsidTr="006E1902">
        <w:trPr>
          <w:cantSplit/>
        </w:trPr>
        <w:tc>
          <w:tcPr>
            <w:tcW w:w="1431" w:type="dxa"/>
          </w:tcPr>
          <w:p w14:paraId="17D93B09" w14:textId="702B4D88" w:rsidR="009C654A" w:rsidRPr="00803B45" w:rsidRDefault="009C654A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</w:t>
            </w:r>
          </w:p>
        </w:tc>
        <w:tc>
          <w:tcPr>
            <w:tcW w:w="1559" w:type="dxa"/>
          </w:tcPr>
          <w:p w14:paraId="03BA9380" w14:textId="1D5565B3" w:rsidR="009C654A" w:rsidRDefault="009C654A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Rate</w:t>
            </w:r>
          </w:p>
        </w:tc>
        <w:tc>
          <w:tcPr>
            <w:tcW w:w="993" w:type="dxa"/>
          </w:tcPr>
          <w:p w14:paraId="27B95710" w14:textId="4C318AB3" w:rsidR="009C654A" w:rsidRDefault="003640CF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567" w:type="dxa"/>
          </w:tcPr>
          <w:p w14:paraId="0C4DD82F" w14:textId="07AF0743" w:rsidR="009C654A" w:rsidRPr="00803B45" w:rsidRDefault="008E097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,4</w:t>
            </w:r>
          </w:p>
        </w:tc>
        <w:tc>
          <w:tcPr>
            <w:tcW w:w="850" w:type="dxa"/>
          </w:tcPr>
          <w:p w14:paraId="216B2E9C" w14:textId="36828211" w:rsidR="009C654A" w:rsidRPr="00803B45" w:rsidRDefault="00486966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7E7DE9B" w14:textId="549F6092" w:rsidR="009C654A" w:rsidRDefault="00486966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</w:t>
            </w:r>
            <w:r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  <w:tr w:rsidR="00C75C37" w14:paraId="2982DA4E" w14:textId="77777777" w:rsidTr="006E1902">
        <w:trPr>
          <w:cantSplit/>
        </w:trPr>
        <w:tc>
          <w:tcPr>
            <w:tcW w:w="1431" w:type="dxa"/>
          </w:tcPr>
          <w:p w14:paraId="12D9EC90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最早提起日</w:t>
            </w:r>
          </w:p>
        </w:tc>
        <w:tc>
          <w:tcPr>
            <w:tcW w:w="1559" w:type="dxa"/>
          </w:tcPr>
          <w:p w14:paraId="4D5509DB" w14:textId="5F6B27D0" w:rsidR="00C75C37" w:rsidRPr="00803B45" w:rsidRDefault="008E0979" w:rsidP="002418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</w:t>
            </w:r>
            <w:r w:rsidRPr="008E0979">
              <w:rPr>
                <w:rFonts w:eastAsia="微软雅黑"/>
                <w:sz w:val="16"/>
                <w:szCs w:val="16"/>
              </w:rPr>
              <w:t>arliest</w:t>
            </w:r>
            <w:r w:rsidR="00ED54A5">
              <w:rPr>
                <w:rFonts w:eastAsia="微软雅黑" w:hint="eastAsia"/>
                <w:sz w:val="16"/>
                <w:szCs w:val="16"/>
              </w:rPr>
              <w:t>Take</w:t>
            </w:r>
            <w:r w:rsidR="00ED54A5"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993" w:type="dxa"/>
          </w:tcPr>
          <w:p w14:paraId="52680394" w14:textId="3F7DDED3" w:rsidR="00C75C37" w:rsidRPr="00803B45" w:rsidRDefault="008E097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7B5E299E" w14:textId="3BE12A9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666F7EF8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E66D193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64784B50" w14:textId="77777777" w:rsidTr="006E1902">
        <w:trPr>
          <w:cantSplit/>
        </w:trPr>
        <w:tc>
          <w:tcPr>
            <w:tcW w:w="1431" w:type="dxa"/>
          </w:tcPr>
          <w:p w14:paraId="1BFDBD60" w14:textId="77777777" w:rsidR="00C75C37" w:rsidRPr="00BF7003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BF7003">
              <w:rPr>
                <w:rFonts w:eastAsia="微软雅黑" w:hint="eastAsia"/>
                <w:sz w:val="16"/>
                <w:szCs w:val="16"/>
              </w:rPr>
              <w:t>最早日类型</w:t>
            </w:r>
            <w:proofErr w:type="gramEnd"/>
          </w:p>
        </w:tc>
        <w:tc>
          <w:tcPr>
            <w:tcW w:w="1559" w:type="dxa"/>
          </w:tcPr>
          <w:p w14:paraId="7056D9F3" w14:textId="2CE33A12" w:rsidR="00C75C37" w:rsidRPr="00BF7003" w:rsidRDefault="00ED54A5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</w:t>
            </w:r>
            <w:r w:rsidRPr="008E0979">
              <w:rPr>
                <w:rFonts w:eastAsia="微软雅黑"/>
                <w:sz w:val="16"/>
                <w:szCs w:val="16"/>
              </w:rPr>
              <w:t>arli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 w:rsidR="00C75C37" w:rsidRPr="00BF7003">
              <w:rPr>
                <w:rFonts w:eastAsia="微软雅黑" w:hint="eastAsia"/>
                <w:sz w:val="16"/>
                <w:szCs w:val="16"/>
              </w:rPr>
              <w:t>Type</w:t>
            </w:r>
          </w:p>
        </w:tc>
        <w:tc>
          <w:tcPr>
            <w:tcW w:w="993" w:type="dxa"/>
          </w:tcPr>
          <w:p w14:paraId="4EF42375" w14:textId="15551C61" w:rsidR="00C75C37" w:rsidRPr="00BF7003" w:rsidRDefault="008E097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070113CD" w14:textId="77777777" w:rsidR="00C75C37" w:rsidRPr="00BF7003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4F616036" w14:textId="77777777" w:rsidR="00C75C37" w:rsidRPr="00BF7003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5B4CF0E" w14:textId="77777777" w:rsidR="00C75C37" w:rsidRPr="00BF7003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0</w:t>
            </w:r>
            <w:r w:rsidRPr="00BF7003">
              <w:rPr>
                <w:rFonts w:eastAsia="微软雅黑" w:hint="eastAsia"/>
                <w:sz w:val="16"/>
                <w:szCs w:val="16"/>
              </w:rPr>
              <w:t>：自然日；</w:t>
            </w:r>
            <w:r w:rsidRPr="00BF7003">
              <w:rPr>
                <w:rFonts w:eastAsia="微软雅黑" w:hint="eastAsia"/>
                <w:sz w:val="16"/>
                <w:szCs w:val="16"/>
              </w:rPr>
              <w:t>1</w:t>
            </w:r>
            <w:r w:rsidRPr="00BF7003">
              <w:rPr>
                <w:rFonts w:eastAsia="微软雅黑" w:hint="eastAsia"/>
                <w:sz w:val="16"/>
                <w:szCs w:val="16"/>
              </w:rPr>
              <w:t>：工作日</w:t>
            </w:r>
          </w:p>
        </w:tc>
      </w:tr>
      <w:tr w:rsidR="00C75C37" w14:paraId="668D7D79" w14:textId="77777777" w:rsidTr="006E1902">
        <w:trPr>
          <w:cantSplit/>
        </w:trPr>
        <w:tc>
          <w:tcPr>
            <w:tcW w:w="1431" w:type="dxa"/>
          </w:tcPr>
          <w:p w14:paraId="75EE263C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最晚提起日</w:t>
            </w:r>
          </w:p>
        </w:tc>
        <w:tc>
          <w:tcPr>
            <w:tcW w:w="1559" w:type="dxa"/>
          </w:tcPr>
          <w:p w14:paraId="4C3DB465" w14:textId="64D4C204" w:rsidR="00C75C37" w:rsidRPr="00803B45" w:rsidRDefault="00C75C37" w:rsidP="00ED54A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/>
                <w:sz w:val="16"/>
                <w:szCs w:val="16"/>
              </w:rPr>
              <w:t>Latest</w:t>
            </w:r>
            <w:r w:rsidR="00ED54A5">
              <w:rPr>
                <w:rFonts w:eastAsia="微软雅黑" w:hint="eastAsia"/>
                <w:sz w:val="16"/>
                <w:szCs w:val="16"/>
              </w:rPr>
              <w:t>Take</w:t>
            </w:r>
            <w:r w:rsidRPr="00803B45"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993" w:type="dxa"/>
          </w:tcPr>
          <w:p w14:paraId="763E7668" w14:textId="77B36ED0" w:rsidR="00C75C37" w:rsidRPr="00803B45" w:rsidRDefault="008E097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55516D50" w14:textId="482BB8DF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2FDB87BB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3F2D978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7B308989" w14:textId="77777777" w:rsidTr="006E1902">
        <w:trPr>
          <w:cantSplit/>
        </w:trPr>
        <w:tc>
          <w:tcPr>
            <w:tcW w:w="1431" w:type="dxa"/>
          </w:tcPr>
          <w:p w14:paraId="5D138397" w14:textId="77777777" w:rsidR="00C75C37" w:rsidRPr="00BF7003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BF7003">
              <w:rPr>
                <w:rFonts w:eastAsia="微软雅黑" w:hint="eastAsia"/>
                <w:sz w:val="16"/>
                <w:szCs w:val="16"/>
              </w:rPr>
              <w:t>最晚日类型</w:t>
            </w:r>
            <w:proofErr w:type="gramEnd"/>
          </w:p>
        </w:tc>
        <w:tc>
          <w:tcPr>
            <w:tcW w:w="1559" w:type="dxa"/>
          </w:tcPr>
          <w:p w14:paraId="50AC22A1" w14:textId="5629EE6A" w:rsidR="00C75C37" w:rsidRPr="00BF7003" w:rsidRDefault="00C75C37" w:rsidP="00A2392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Latest</w:t>
            </w:r>
            <w:r w:rsidR="00A23929">
              <w:rPr>
                <w:rFonts w:eastAsia="微软雅黑" w:hint="eastAsia"/>
                <w:sz w:val="16"/>
                <w:szCs w:val="16"/>
              </w:rPr>
              <w:t>Take</w:t>
            </w:r>
            <w:r w:rsidRPr="00BF7003">
              <w:rPr>
                <w:rFonts w:eastAsia="微软雅黑" w:hint="eastAsia"/>
                <w:sz w:val="16"/>
                <w:szCs w:val="16"/>
              </w:rPr>
              <w:t>Type</w:t>
            </w:r>
          </w:p>
        </w:tc>
        <w:tc>
          <w:tcPr>
            <w:tcW w:w="993" w:type="dxa"/>
          </w:tcPr>
          <w:p w14:paraId="76B94E1B" w14:textId="0FC3218A" w:rsidR="00C75C37" w:rsidRPr="00BF7003" w:rsidRDefault="008E097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3DF656EC" w14:textId="77777777" w:rsidR="00C75C37" w:rsidRPr="00BF7003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2E7171FA" w14:textId="77777777" w:rsidR="00C75C37" w:rsidRPr="00BF7003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12E6048" w14:textId="77777777" w:rsidR="00C75C37" w:rsidRPr="00BF7003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0</w:t>
            </w:r>
            <w:r w:rsidRPr="00BF7003">
              <w:rPr>
                <w:rFonts w:eastAsia="微软雅黑" w:hint="eastAsia"/>
                <w:sz w:val="16"/>
                <w:szCs w:val="16"/>
              </w:rPr>
              <w:t>：自然日；</w:t>
            </w:r>
            <w:r w:rsidRPr="00BF7003">
              <w:rPr>
                <w:rFonts w:eastAsia="微软雅黑" w:hint="eastAsia"/>
                <w:sz w:val="16"/>
                <w:szCs w:val="16"/>
              </w:rPr>
              <w:t>1</w:t>
            </w:r>
            <w:r w:rsidRPr="00BF7003">
              <w:rPr>
                <w:rFonts w:eastAsia="微软雅黑" w:hint="eastAsia"/>
                <w:sz w:val="16"/>
                <w:szCs w:val="16"/>
              </w:rPr>
              <w:t>：工作日</w:t>
            </w:r>
          </w:p>
        </w:tc>
      </w:tr>
      <w:tr w:rsidR="0067075E" w14:paraId="5EA0550B" w14:textId="77777777" w:rsidTr="006E1902">
        <w:trPr>
          <w:cantSplit/>
        </w:trPr>
        <w:tc>
          <w:tcPr>
            <w:tcW w:w="1431" w:type="dxa"/>
          </w:tcPr>
          <w:p w14:paraId="2126E43A" w14:textId="32715AB1" w:rsidR="0067075E" w:rsidRPr="00BF7003" w:rsidRDefault="0067075E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删除</w:t>
            </w:r>
          </w:p>
        </w:tc>
        <w:tc>
          <w:tcPr>
            <w:tcW w:w="1559" w:type="dxa"/>
          </w:tcPr>
          <w:p w14:paraId="6C0E4DE6" w14:textId="47EB6182" w:rsidR="0067075E" w:rsidRPr="00BF7003" w:rsidRDefault="0067075E" w:rsidP="00A2392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sDeleted</w:t>
            </w:r>
          </w:p>
        </w:tc>
        <w:tc>
          <w:tcPr>
            <w:tcW w:w="993" w:type="dxa"/>
          </w:tcPr>
          <w:p w14:paraId="7BCF5FAC" w14:textId="5CDC09BA" w:rsidR="0067075E" w:rsidRDefault="0067075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T</w:t>
            </w:r>
            <w:r>
              <w:rPr>
                <w:rFonts w:eastAsia="微软雅黑" w:hint="eastAsia"/>
                <w:sz w:val="16"/>
                <w:szCs w:val="16"/>
              </w:rPr>
              <w:t>inyint</w:t>
            </w:r>
          </w:p>
        </w:tc>
        <w:tc>
          <w:tcPr>
            <w:tcW w:w="567" w:type="dxa"/>
          </w:tcPr>
          <w:p w14:paraId="5D9631B5" w14:textId="006E1D49" w:rsidR="0067075E" w:rsidRPr="00BF7003" w:rsidRDefault="0067075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</w:p>
        </w:tc>
        <w:tc>
          <w:tcPr>
            <w:tcW w:w="850" w:type="dxa"/>
          </w:tcPr>
          <w:p w14:paraId="65FDE011" w14:textId="2C884B9F" w:rsidR="0067075E" w:rsidRPr="00BF7003" w:rsidRDefault="00CC757C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789DAEB" w14:textId="77777777" w:rsidR="0067075E" w:rsidRPr="00BF7003" w:rsidRDefault="0067075E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261E4" w14:paraId="26FC6366" w14:textId="77777777" w:rsidTr="006E1902">
        <w:trPr>
          <w:cantSplit/>
        </w:trPr>
        <w:tc>
          <w:tcPr>
            <w:tcW w:w="1431" w:type="dxa"/>
          </w:tcPr>
          <w:p w14:paraId="63FE4C06" w14:textId="2FBC7B1A" w:rsidR="005261E4" w:rsidRDefault="005261E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  <w:tc>
          <w:tcPr>
            <w:tcW w:w="1559" w:type="dxa"/>
          </w:tcPr>
          <w:p w14:paraId="2DB77426" w14:textId="6CCB569B" w:rsidR="005261E4" w:rsidRDefault="005261E4" w:rsidP="00A2392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993" w:type="dxa"/>
          </w:tcPr>
          <w:p w14:paraId="71EF93D8" w14:textId="4FC6610F" w:rsidR="005261E4" w:rsidRDefault="005261E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0F07AE99" w14:textId="088653BF" w:rsidR="005261E4" w:rsidRDefault="005261E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34C1D111" w14:textId="03C9E017" w:rsidR="005261E4" w:rsidRPr="00BF7003" w:rsidRDefault="00CC757C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A7E3679" w14:textId="77777777" w:rsidR="005261E4" w:rsidRPr="00BF7003" w:rsidRDefault="005261E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261E4" w14:paraId="16BDFFD4" w14:textId="77777777" w:rsidTr="006E1902">
        <w:trPr>
          <w:cantSplit/>
        </w:trPr>
        <w:tc>
          <w:tcPr>
            <w:tcW w:w="1431" w:type="dxa"/>
          </w:tcPr>
          <w:p w14:paraId="08812018" w14:textId="120C28C2" w:rsidR="005261E4" w:rsidRDefault="005261E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559" w:type="dxa"/>
          </w:tcPr>
          <w:p w14:paraId="5CB8F3D6" w14:textId="77844B8D" w:rsidR="005261E4" w:rsidRDefault="005261E4" w:rsidP="00A2392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Time</w:t>
            </w:r>
          </w:p>
        </w:tc>
        <w:tc>
          <w:tcPr>
            <w:tcW w:w="993" w:type="dxa"/>
          </w:tcPr>
          <w:p w14:paraId="3E6F3EA5" w14:textId="29535F74" w:rsidR="005261E4" w:rsidRDefault="005261E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4CC31AFB" w14:textId="7E81A8F2" w:rsidR="005261E4" w:rsidRDefault="005261E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73EEDD42" w14:textId="72A69736" w:rsidR="005261E4" w:rsidRPr="00BF7003" w:rsidRDefault="00CC757C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DAB1128" w14:textId="77777777" w:rsidR="005261E4" w:rsidRPr="00BF7003" w:rsidRDefault="005261E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261E4" w14:paraId="57907204" w14:textId="77777777" w:rsidTr="006E1902">
        <w:trPr>
          <w:cantSplit/>
        </w:trPr>
        <w:tc>
          <w:tcPr>
            <w:tcW w:w="1431" w:type="dxa"/>
          </w:tcPr>
          <w:p w14:paraId="4103B59B" w14:textId="5B72ECBA" w:rsidR="005261E4" w:rsidRDefault="005261E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59" w:type="dxa"/>
          </w:tcPr>
          <w:p w14:paraId="465ABFB8" w14:textId="62F07D46" w:rsidR="005261E4" w:rsidRDefault="005261E4" w:rsidP="00A2392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993" w:type="dxa"/>
          </w:tcPr>
          <w:p w14:paraId="2279C977" w14:textId="3F02E13D" w:rsidR="005261E4" w:rsidRDefault="005261E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3532A8FB" w14:textId="6C87AFD5" w:rsidR="005261E4" w:rsidRDefault="005261E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73897B59" w14:textId="7C03F00B" w:rsidR="005261E4" w:rsidRPr="00BF7003" w:rsidRDefault="00CC757C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C4E012F" w14:textId="77777777" w:rsidR="005261E4" w:rsidRPr="00BF7003" w:rsidRDefault="005261E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261E4" w14:paraId="4C302153" w14:textId="77777777" w:rsidTr="006E1902">
        <w:trPr>
          <w:cantSplit/>
        </w:trPr>
        <w:tc>
          <w:tcPr>
            <w:tcW w:w="1431" w:type="dxa"/>
          </w:tcPr>
          <w:p w14:paraId="3C0E21D8" w14:textId="6D7B421E" w:rsidR="005261E4" w:rsidRDefault="005261E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lastRenderedPageBreak/>
              <w:t>更新时间</w:t>
            </w:r>
          </w:p>
        </w:tc>
        <w:tc>
          <w:tcPr>
            <w:tcW w:w="1559" w:type="dxa"/>
          </w:tcPr>
          <w:p w14:paraId="05353F94" w14:textId="2CA4785A" w:rsidR="005261E4" w:rsidRDefault="005261E4" w:rsidP="00A2392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993" w:type="dxa"/>
          </w:tcPr>
          <w:p w14:paraId="66D4B7A7" w14:textId="3CA9ED7C" w:rsidR="005261E4" w:rsidRDefault="005261E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67" w:type="dxa"/>
          </w:tcPr>
          <w:p w14:paraId="099665ED" w14:textId="5E089140" w:rsidR="005261E4" w:rsidRDefault="005261E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69D0E9EB" w14:textId="09B930F9" w:rsidR="005261E4" w:rsidRPr="00BF7003" w:rsidRDefault="005261E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EAADEC0" w14:textId="20988970" w:rsidR="005261E4" w:rsidRPr="00BF7003" w:rsidRDefault="005261E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54203">
              <w:rPr>
                <w:rFonts w:eastAsia="微软雅黑"/>
                <w:sz w:val="16"/>
                <w:szCs w:val="16"/>
              </w:rPr>
              <w:t>CURRENT_TIMESTAMP(3) ON UPDATE CURRENT_TIMESTAMP</w:t>
            </w:r>
          </w:p>
        </w:tc>
      </w:tr>
    </w:tbl>
    <w:p w14:paraId="101955BE" w14:textId="77777777" w:rsidR="00C75C37" w:rsidRDefault="00C75C37" w:rsidP="00C75C37"/>
    <w:p w14:paraId="36FB0F00" w14:textId="77777777" w:rsidR="00C75C37" w:rsidRPr="00F80C4C" w:rsidRDefault="00C75C37" w:rsidP="00C75C37">
      <w:pPr>
        <w:rPr>
          <w:rFonts w:eastAsia="微软雅黑"/>
          <w:sz w:val="16"/>
          <w:szCs w:val="16"/>
        </w:rPr>
      </w:pPr>
      <w:r w:rsidRPr="00F80C4C">
        <w:rPr>
          <w:rFonts w:eastAsia="微软雅黑" w:hint="eastAsia"/>
          <w:sz w:val="16"/>
          <w:szCs w:val="16"/>
        </w:rPr>
        <w:t>主键列：</w:t>
      </w:r>
      <w:r w:rsidRPr="00F80C4C">
        <w:rPr>
          <w:rFonts w:eastAsia="微软雅黑" w:hint="eastAsia"/>
          <w:sz w:val="16"/>
          <w:szCs w:val="16"/>
        </w:rPr>
        <w:t>ID</w:t>
      </w:r>
    </w:p>
    <w:p w14:paraId="587B3696" w14:textId="77777777" w:rsidR="00C75C37" w:rsidRPr="00F80C4C" w:rsidRDefault="00C75C37" w:rsidP="00C75C37">
      <w:pPr>
        <w:rPr>
          <w:rFonts w:eastAsia="微软雅黑"/>
          <w:sz w:val="16"/>
          <w:szCs w:val="16"/>
        </w:rPr>
      </w:pPr>
      <w:r w:rsidRPr="00F80C4C">
        <w:rPr>
          <w:rFonts w:eastAsia="微软雅黑" w:hint="eastAsia"/>
          <w:sz w:val="16"/>
          <w:szCs w:val="16"/>
        </w:rPr>
        <w:t>索引列：网点</w:t>
      </w:r>
      <w:r w:rsidRPr="00F80C4C">
        <w:rPr>
          <w:rFonts w:eastAsia="微软雅黑" w:hint="eastAsia"/>
          <w:sz w:val="16"/>
          <w:szCs w:val="16"/>
        </w:rPr>
        <w:t>ID</w:t>
      </w:r>
      <w:r w:rsidRPr="00F80C4C">
        <w:rPr>
          <w:rFonts w:eastAsia="微软雅黑" w:hint="eastAsia"/>
          <w:sz w:val="16"/>
          <w:szCs w:val="16"/>
        </w:rPr>
        <w:t>（</w:t>
      </w:r>
      <w:r w:rsidRPr="00F80C4C">
        <w:rPr>
          <w:rFonts w:eastAsia="微软雅黑" w:hint="eastAsia"/>
          <w:sz w:val="16"/>
          <w:szCs w:val="16"/>
        </w:rPr>
        <w:t>BranchID</w:t>
      </w:r>
      <w:r w:rsidRPr="00F80C4C">
        <w:rPr>
          <w:rFonts w:eastAsia="微软雅黑" w:hint="eastAsia"/>
          <w:sz w:val="16"/>
          <w:szCs w:val="16"/>
        </w:rPr>
        <w:t>）</w:t>
      </w:r>
    </w:p>
    <w:p w14:paraId="09E9EC31" w14:textId="77777777" w:rsidR="00C75C37" w:rsidRDefault="00C75C37" w:rsidP="00C75C37"/>
    <w:p w14:paraId="55389B88" w14:textId="77777777" w:rsidR="00465190" w:rsidRDefault="00465190" w:rsidP="00C75C37"/>
    <w:p w14:paraId="78B0CE1E" w14:textId="77777777" w:rsidR="00703EB7" w:rsidRPr="00E377F6" w:rsidRDefault="00703EB7" w:rsidP="00703EB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E377F6">
        <w:rPr>
          <w:rFonts w:eastAsia="微软雅黑" w:hint="eastAsia"/>
          <w:b/>
          <w:bCs/>
          <w:sz w:val="16"/>
          <w:szCs w:val="16"/>
        </w:rPr>
        <w:t>网点</w:t>
      </w:r>
      <w:r>
        <w:rPr>
          <w:rFonts w:eastAsia="微软雅黑" w:hint="eastAsia"/>
          <w:b/>
          <w:bCs/>
          <w:sz w:val="16"/>
          <w:szCs w:val="16"/>
        </w:rPr>
        <w:t>审核</w:t>
      </w:r>
      <w:r>
        <w:rPr>
          <w:rFonts w:eastAsia="微软雅黑" w:hint="eastAsia"/>
          <w:b/>
          <w:bCs/>
          <w:sz w:val="16"/>
          <w:szCs w:val="16"/>
        </w:rPr>
        <w:t>-</w:t>
      </w:r>
      <w:r>
        <w:rPr>
          <w:rFonts w:eastAsia="微软雅黑" w:hint="eastAsia"/>
          <w:b/>
          <w:bCs/>
          <w:sz w:val="16"/>
          <w:szCs w:val="16"/>
        </w:rPr>
        <w:t>网点信息记录</w:t>
      </w:r>
      <w:r w:rsidRPr="00E377F6">
        <w:rPr>
          <w:rFonts w:eastAsia="微软雅黑" w:hint="eastAsia"/>
          <w:b/>
          <w:bCs/>
          <w:sz w:val="16"/>
          <w:szCs w:val="16"/>
        </w:rPr>
        <w:t>表</w:t>
      </w:r>
      <w:r w:rsidRPr="00E377F6">
        <w:rPr>
          <w:rFonts w:eastAsia="微软雅黑" w:hint="eastAsia"/>
          <w:b/>
          <w:bCs/>
          <w:sz w:val="16"/>
          <w:szCs w:val="16"/>
        </w:rPr>
        <w:t xml:space="preserve"> Branch</w:t>
      </w:r>
      <w:r>
        <w:rPr>
          <w:rFonts w:eastAsia="微软雅黑" w:hint="eastAsia"/>
          <w:b/>
          <w:bCs/>
          <w:sz w:val="16"/>
          <w:szCs w:val="16"/>
        </w:rPr>
        <w:t>Temp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703EB7" w14:paraId="1083C4BE" w14:textId="77777777" w:rsidTr="00733B25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31E05301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5DD1BD1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0E80DB39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0066D953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04AC00CD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55A75C10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703EB7" w14:paraId="027F3811" w14:textId="77777777" w:rsidTr="00733B25">
        <w:trPr>
          <w:cantSplit/>
        </w:trPr>
        <w:tc>
          <w:tcPr>
            <w:tcW w:w="1431" w:type="dxa"/>
          </w:tcPr>
          <w:p w14:paraId="2A1F6213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11023D76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1DFC8115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7AF0B25B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7EF741F1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EA9C88A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自增列，唯一标识，</w:t>
            </w:r>
            <w:proofErr w:type="gramStart"/>
            <w:r w:rsidRPr="00BE48F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703EB7" w14:paraId="4440EDF7" w14:textId="77777777" w:rsidTr="00733B25">
        <w:trPr>
          <w:cantSplit/>
        </w:trPr>
        <w:tc>
          <w:tcPr>
            <w:tcW w:w="1431" w:type="dxa"/>
          </w:tcPr>
          <w:p w14:paraId="6596A73C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审核信息</w:t>
            </w:r>
            <w:r w:rsidRPr="00BE48F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5F9A9871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AuditID</w:t>
            </w:r>
          </w:p>
        </w:tc>
        <w:tc>
          <w:tcPr>
            <w:tcW w:w="993" w:type="dxa"/>
          </w:tcPr>
          <w:p w14:paraId="48D70A41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7CB14C55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38CA4839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E48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3418966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5A4B74D5" w14:textId="77777777" w:rsidTr="00733B25">
        <w:trPr>
          <w:cantSplit/>
        </w:trPr>
        <w:tc>
          <w:tcPr>
            <w:tcW w:w="1431" w:type="dxa"/>
          </w:tcPr>
          <w:p w14:paraId="09F5E364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名称</w:t>
            </w:r>
          </w:p>
        </w:tc>
        <w:tc>
          <w:tcPr>
            <w:tcW w:w="1559" w:type="dxa"/>
          </w:tcPr>
          <w:p w14:paraId="392131D2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ranchName</w:t>
            </w:r>
          </w:p>
        </w:tc>
        <w:tc>
          <w:tcPr>
            <w:tcW w:w="993" w:type="dxa"/>
          </w:tcPr>
          <w:p w14:paraId="49810B7F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76A2E88A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30</w:t>
            </w:r>
          </w:p>
        </w:tc>
        <w:tc>
          <w:tcPr>
            <w:tcW w:w="850" w:type="dxa"/>
          </w:tcPr>
          <w:p w14:paraId="62BFFB6E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A1D8A31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7B0DE2CA" w14:textId="77777777" w:rsidTr="00733B25">
        <w:trPr>
          <w:cantSplit/>
        </w:trPr>
        <w:tc>
          <w:tcPr>
            <w:tcW w:w="1431" w:type="dxa"/>
          </w:tcPr>
          <w:p w14:paraId="1BCDF2F6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供应商</w:t>
            </w: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46EE8A34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endorID</w:t>
            </w:r>
          </w:p>
        </w:tc>
        <w:tc>
          <w:tcPr>
            <w:tcW w:w="993" w:type="dxa"/>
          </w:tcPr>
          <w:p w14:paraId="4838C7A1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454F440E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0CF29B64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23FF7AF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246C8D30" w14:textId="77777777" w:rsidTr="00733B25">
        <w:trPr>
          <w:cantSplit/>
        </w:trPr>
        <w:tc>
          <w:tcPr>
            <w:tcW w:w="1431" w:type="dxa"/>
          </w:tcPr>
          <w:p w14:paraId="5EC26700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所在国家</w:t>
            </w:r>
          </w:p>
        </w:tc>
        <w:tc>
          <w:tcPr>
            <w:tcW w:w="1559" w:type="dxa"/>
          </w:tcPr>
          <w:p w14:paraId="62F6625C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ountry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21284AD3" w14:textId="77777777" w:rsidR="00703EB7" w:rsidRPr="00BE48F0" w:rsidRDefault="00703EB7" w:rsidP="00733B25">
            <w:pPr>
              <w:autoSpaceDE w:val="0"/>
              <w:autoSpaceDN w:val="0"/>
              <w:ind w:firstLineChars="150" w:firstLine="24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/>
                <w:sz w:val="16"/>
                <w:szCs w:val="16"/>
              </w:rPr>
              <w:t>V</w:t>
            </w:r>
            <w:r w:rsidRPr="00803B45"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21CB4D9B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850" w:type="dxa"/>
          </w:tcPr>
          <w:p w14:paraId="0F6CFBB1" w14:textId="77777777" w:rsidR="00703EB7" w:rsidRPr="00BE48F0" w:rsidRDefault="00703EB7" w:rsidP="00733B25">
            <w:pPr>
              <w:autoSpaceDE w:val="0"/>
              <w:autoSpaceDN w:val="0"/>
              <w:ind w:firstLineChars="150" w:firstLine="24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3007A9C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所属国家</w:t>
            </w:r>
          </w:p>
        </w:tc>
      </w:tr>
      <w:tr w:rsidR="00703EB7" w14:paraId="36413576" w14:textId="77777777" w:rsidTr="00733B25">
        <w:trPr>
          <w:cantSplit/>
        </w:trPr>
        <w:tc>
          <w:tcPr>
            <w:tcW w:w="1431" w:type="dxa"/>
          </w:tcPr>
          <w:p w14:paraId="73712E18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所在城市</w:t>
            </w:r>
          </w:p>
        </w:tc>
        <w:tc>
          <w:tcPr>
            <w:tcW w:w="1559" w:type="dxa"/>
          </w:tcPr>
          <w:p w14:paraId="58024FBE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ity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6BBA23FB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5F034CF7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850" w:type="dxa"/>
          </w:tcPr>
          <w:p w14:paraId="1CAC9871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460F26E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所属城市</w:t>
            </w:r>
          </w:p>
        </w:tc>
      </w:tr>
      <w:tr w:rsidR="00703EB7" w14:paraId="3BA84C34" w14:textId="77777777" w:rsidTr="00733B25">
        <w:trPr>
          <w:cantSplit/>
        </w:trPr>
        <w:tc>
          <w:tcPr>
            <w:tcW w:w="1431" w:type="dxa"/>
          </w:tcPr>
          <w:p w14:paraId="7EACBEFD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地址</w:t>
            </w:r>
          </w:p>
        </w:tc>
        <w:tc>
          <w:tcPr>
            <w:tcW w:w="1559" w:type="dxa"/>
          </w:tcPr>
          <w:p w14:paraId="4427E8EB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Address</w:t>
            </w:r>
          </w:p>
        </w:tc>
        <w:tc>
          <w:tcPr>
            <w:tcW w:w="993" w:type="dxa"/>
          </w:tcPr>
          <w:p w14:paraId="4A1F66B2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31B3A703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50</w:t>
            </w:r>
          </w:p>
        </w:tc>
        <w:tc>
          <w:tcPr>
            <w:tcW w:w="850" w:type="dxa"/>
          </w:tcPr>
          <w:p w14:paraId="541AEA97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7A68E28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6B648756" w14:textId="77777777" w:rsidTr="00733B25">
        <w:trPr>
          <w:cantSplit/>
        </w:trPr>
        <w:tc>
          <w:tcPr>
            <w:tcW w:w="1431" w:type="dxa"/>
          </w:tcPr>
          <w:p w14:paraId="42803F28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网点</w:t>
            </w:r>
            <w:r w:rsidRPr="00D132FC">
              <w:rPr>
                <w:rFonts w:hint="eastAsia"/>
                <w:sz w:val="16"/>
                <w:szCs w:val="16"/>
              </w:rPr>
              <w:t>POI-ID</w:t>
            </w:r>
          </w:p>
        </w:tc>
        <w:tc>
          <w:tcPr>
            <w:tcW w:w="1559" w:type="dxa"/>
          </w:tcPr>
          <w:p w14:paraId="4D03BA52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OIID</w:t>
            </w:r>
          </w:p>
        </w:tc>
        <w:tc>
          <w:tcPr>
            <w:tcW w:w="993" w:type="dxa"/>
          </w:tcPr>
          <w:p w14:paraId="230FBEFF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2E1F02FF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</w:t>
            </w:r>
          </w:p>
        </w:tc>
        <w:tc>
          <w:tcPr>
            <w:tcW w:w="850" w:type="dxa"/>
          </w:tcPr>
          <w:p w14:paraId="76C2B99D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757B918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地图搜索接口使用</w:t>
            </w:r>
          </w:p>
        </w:tc>
      </w:tr>
      <w:tr w:rsidR="00703EB7" w14:paraId="53129833" w14:textId="77777777" w:rsidTr="00733B25">
        <w:trPr>
          <w:cantSplit/>
        </w:trPr>
        <w:tc>
          <w:tcPr>
            <w:tcW w:w="1431" w:type="dxa"/>
          </w:tcPr>
          <w:p w14:paraId="0AA8E23C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电话区号</w:t>
            </w:r>
          </w:p>
        </w:tc>
        <w:tc>
          <w:tcPr>
            <w:tcW w:w="1559" w:type="dxa"/>
          </w:tcPr>
          <w:p w14:paraId="0BFBD22B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AreaCode</w:t>
            </w:r>
          </w:p>
        </w:tc>
        <w:tc>
          <w:tcPr>
            <w:tcW w:w="993" w:type="dxa"/>
          </w:tcPr>
          <w:p w14:paraId="56BA8234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4C21E2C6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850" w:type="dxa"/>
          </w:tcPr>
          <w:p w14:paraId="4B05B69F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353BD2CB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6DCFECDD" w14:textId="77777777" w:rsidTr="00733B25">
        <w:trPr>
          <w:cantSplit/>
        </w:trPr>
        <w:tc>
          <w:tcPr>
            <w:tcW w:w="1431" w:type="dxa"/>
          </w:tcPr>
          <w:p w14:paraId="0B65D04C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联系电话</w:t>
            </w:r>
          </w:p>
        </w:tc>
        <w:tc>
          <w:tcPr>
            <w:tcW w:w="1559" w:type="dxa"/>
          </w:tcPr>
          <w:p w14:paraId="5BF49912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elePhone</w:t>
            </w:r>
          </w:p>
        </w:tc>
        <w:tc>
          <w:tcPr>
            <w:tcW w:w="993" w:type="dxa"/>
          </w:tcPr>
          <w:p w14:paraId="51A140D9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3241A198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1</w:t>
            </w:r>
          </w:p>
        </w:tc>
        <w:tc>
          <w:tcPr>
            <w:tcW w:w="850" w:type="dxa"/>
          </w:tcPr>
          <w:p w14:paraId="1AE1191D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88D3FA8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661D329F" w14:textId="77777777" w:rsidTr="00733B25">
        <w:trPr>
          <w:cantSplit/>
        </w:trPr>
        <w:tc>
          <w:tcPr>
            <w:tcW w:w="1431" w:type="dxa"/>
          </w:tcPr>
          <w:p w14:paraId="5CBEDC82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分机号</w:t>
            </w:r>
          </w:p>
        </w:tc>
        <w:tc>
          <w:tcPr>
            <w:tcW w:w="1559" w:type="dxa"/>
          </w:tcPr>
          <w:p w14:paraId="211E5B98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xNo</w:t>
            </w:r>
          </w:p>
        </w:tc>
        <w:tc>
          <w:tcPr>
            <w:tcW w:w="993" w:type="dxa"/>
          </w:tcPr>
          <w:p w14:paraId="24AC8D11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0AAC9D85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850" w:type="dxa"/>
          </w:tcPr>
          <w:p w14:paraId="1B23B0B7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33F1534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520AAB8E" w14:textId="77777777" w:rsidTr="00733B25">
        <w:trPr>
          <w:cantSplit/>
        </w:trPr>
        <w:tc>
          <w:tcPr>
            <w:tcW w:w="1431" w:type="dxa"/>
          </w:tcPr>
          <w:p w14:paraId="092BE996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营业时间</w:t>
            </w:r>
          </w:p>
        </w:tc>
        <w:tc>
          <w:tcPr>
            <w:tcW w:w="1559" w:type="dxa"/>
          </w:tcPr>
          <w:p w14:paraId="74ACE193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usinessDatetime</w:t>
            </w:r>
          </w:p>
        </w:tc>
        <w:tc>
          <w:tcPr>
            <w:tcW w:w="993" w:type="dxa"/>
          </w:tcPr>
          <w:p w14:paraId="2756CC8D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47F1F259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</w:t>
            </w:r>
          </w:p>
        </w:tc>
        <w:tc>
          <w:tcPr>
            <w:tcW w:w="850" w:type="dxa"/>
          </w:tcPr>
          <w:p w14:paraId="27EB11DB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018CA04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直接明文描述文字，如：营业时间</w:t>
            </w:r>
            <w:r>
              <w:rPr>
                <w:rFonts w:eastAsia="微软雅黑" w:hint="eastAsia"/>
                <w:sz w:val="16"/>
                <w:szCs w:val="16"/>
              </w:rPr>
              <w:t>09:00-11:00</w:t>
            </w:r>
          </w:p>
        </w:tc>
      </w:tr>
      <w:tr w:rsidR="00703EB7" w14:paraId="6585CF63" w14:textId="77777777" w:rsidTr="00733B25">
        <w:trPr>
          <w:cantSplit/>
        </w:trPr>
        <w:tc>
          <w:tcPr>
            <w:tcW w:w="1431" w:type="dxa"/>
          </w:tcPr>
          <w:p w14:paraId="7E6457F3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D33BB">
              <w:rPr>
                <w:rFonts w:eastAsia="微软雅黑"/>
                <w:sz w:val="16"/>
                <w:szCs w:val="16"/>
              </w:rPr>
              <w:t>提取日期设置</w:t>
            </w:r>
            <w:r w:rsidRPr="00BD33BB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1559" w:type="dxa"/>
          </w:tcPr>
          <w:p w14:paraId="6A8F0C4C" w14:textId="77777777" w:rsidR="00703EB7" w:rsidRPr="00BE48F0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keDateType</w:t>
            </w:r>
          </w:p>
        </w:tc>
        <w:tc>
          <w:tcPr>
            <w:tcW w:w="993" w:type="dxa"/>
          </w:tcPr>
          <w:p w14:paraId="0CD7A597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47F84D80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1BC1F175" w14:textId="77777777" w:rsidR="00703EB7" w:rsidRPr="00BE48F0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A58D3B1" w14:textId="77777777" w:rsidR="00703EB7" w:rsidRPr="00BD33BB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BD33BB">
              <w:rPr>
                <w:rFonts w:eastAsia="微软雅黑"/>
                <w:sz w:val="16"/>
                <w:szCs w:val="16"/>
              </w:rPr>
              <w:t>按服务网点设置</w:t>
            </w:r>
          </w:p>
          <w:p w14:paraId="3CBE245D" w14:textId="77777777" w:rsidR="00703EB7" w:rsidRPr="00BE48F0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D33BB">
              <w:rPr>
                <w:rFonts w:eastAsia="微软雅黑" w:hint="eastAsia"/>
                <w:sz w:val="16"/>
                <w:szCs w:val="16"/>
              </w:rPr>
              <w:t>2</w:t>
            </w:r>
            <w:r w:rsidRPr="00BD33BB">
              <w:rPr>
                <w:rFonts w:eastAsia="微软雅黑" w:hint="eastAsia"/>
                <w:sz w:val="16"/>
                <w:szCs w:val="16"/>
              </w:rPr>
              <w:t>：</w:t>
            </w:r>
            <w:r w:rsidRPr="00BD33BB">
              <w:rPr>
                <w:rFonts w:eastAsia="微软雅黑"/>
                <w:sz w:val="16"/>
                <w:szCs w:val="16"/>
              </w:rPr>
              <w:t>按币种设置</w:t>
            </w:r>
          </w:p>
        </w:tc>
      </w:tr>
      <w:tr w:rsidR="00703EB7" w14:paraId="76214071" w14:textId="77777777" w:rsidTr="00733B25">
        <w:trPr>
          <w:cantSplit/>
        </w:trPr>
        <w:tc>
          <w:tcPr>
            <w:tcW w:w="1431" w:type="dxa"/>
          </w:tcPr>
          <w:p w14:paraId="5971ED5E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最早提起日</w:t>
            </w:r>
          </w:p>
        </w:tc>
        <w:tc>
          <w:tcPr>
            <w:tcW w:w="1559" w:type="dxa"/>
          </w:tcPr>
          <w:p w14:paraId="02AC1847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</w:t>
            </w:r>
            <w:r w:rsidRPr="008E0979">
              <w:rPr>
                <w:rFonts w:eastAsia="微软雅黑"/>
                <w:sz w:val="16"/>
                <w:szCs w:val="16"/>
              </w:rPr>
              <w:t>arli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993" w:type="dxa"/>
          </w:tcPr>
          <w:p w14:paraId="1F2C0934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7769C637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2FE610E9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82387E6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4AAEB2D9" w14:textId="77777777" w:rsidTr="00733B25">
        <w:trPr>
          <w:cantSplit/>
        </w:trPr>
        <w:tc>
          <w:tcPr>
            <w:tcW w:w="1431" w:type="dxa"/>
          </w:tcPr>
          <w:p w14:paraId="74B23099" w14:textId="77777777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lastRenderedPageBreak/>
              <w:t>网点状态</w:t>
            </w:r>
          </w:p>
        </w:tc>
        <w:tc>
          <w:tcPr>
            <w:tcW w:w="1559" w:type="dxa"/>
          </w:tcPr>
          <w:p w14:paraId="72FF6008" w14:textId="77777777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993" w:type="dxa"/>
          </w:tcPr>
          <w:p w14:paraId="4A13F5E3" w14:textId="77777777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7ACCDD5A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</w:p>
        </w:tc>
        <w:tc>
          <w:tcPr>
            <w:tcW w:w="850" w:type="dxa"/>
          </w:tcPr>
          <w:p w14:paraId="2054C85F" w14:textId="77777777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F97B5F5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未上线、已上线、已下线</w:t>
            </w:r>
          </w:p>
          <w:p w14:paraId="2A2C62DA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：未上线</w:t>
            </w:r>
          </w:p>
          <w:p w14:paraId="03D91FCA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已上线</w:t>
            </w:r>
          </w:p>
          <w:p w14:paraId="3BA52CA6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已下线</w:t>
            </w:r>
          </w:p>
        </w:tc>
      </w:tr>
      <w:tr w:rsidR="00703EB7" w14:paraId="32CBE580" w14:textId="77777777" w:rsidTr="00733B25">
        <w:trPr>
          <w:cantSplit/>
        </w:trPr>
        <w:tc>
          <w:tcPr>
            <w:tcW w:w="1431" w:type="dxa"/>
          </w:tcPr>
          <w:p w14:paraId="2B1000CE" w14:textId="77777777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网点审核状态</w:t>
            </w:r>
          </w:p>
        </w:tc>
        <w:tc>
          <w:tcPr>
            <w:tcW w:w="1559" w:type="dxa"/>
          </w:tcPr>
          <w:p w14:paraId="1FFBADBD" w14:textId="77777777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ranchAuditStatus</w:t>
            </w:r>
          </w:p>
        </w:tc>
        <w:tc>
          <w:tcPr>
            <w:tcW w:w="993" w:type="dxa"/>
          </w:tcPr>
          <w:p w14:paraId="1544E967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0FBAE1AC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</w:p>
        </w:tc>
        <w:tc>
          <w:tcPr>
            <w:tcW w:w="850" w:type="dxa"/>
          </w:tcPr>
          <w:p w14:paraId="0F704161" w14:textId="77777777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088DB10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初始、审核中、审核通过、驳回</w:t>
            </w:r>
          </w:p>
          <w:p w14:paraId="7D48D0D2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：初始</w:t>
            </w:r>
          </w:p>
          <w:p w14:paraId="6D800A96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审核通过</w:t>
            </w:r>
          </w:p>
          <w:p w14:paraId="642317E6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审核中</w:t>
            </w:r>
          </w:p>
          <w:p w14:paraId="3158B2B0" w14:textId="77777777" w:rsidR="00703EB7" w:rsidRPr="001B07C4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驳回</w:t>
            </w:r>
          </w:p>
        </w:tc>
      </w:tr>
      <w:tr w:rsidR="00703EB7" w14:paraId="626F890E" w14:textId="77777777" w:rsidTr="00733B25">
        <w:trPr>
          <w:cantSplit/>
        </w:trPr>
        <w:tc>
          <w:tcPr>
            <w:tcW w:w="1431" w:type="dxa"/>
          </w:tcPr>
          <w:p w14:paraId="533037FD" w14:textId="77777777" w:rsidR="00703EB7" w:rsidRPr="00215321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bookmarkStart w:id="59" w:name="_Hlk434269062"/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  <w:tc>
          <w:tcPr>
            <w:tcW w:w="1559" w:type="dxa"/>
          </w:tcPr>
          <w:p w14:paraId="7BE0D29A" w14:textId="77777777" w:rsidR="00703EB7" w:rsidRPr="00215321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993" w:type="dxa"/>
          </w:tcPr>
          <w:p w14:paraId="7AFC5B26" w14:textId="77777777" w:rsidR="00703EB7" w:rsidRPr="00215321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3E41AEBA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78D8DB07" w14:textId="77777777" w:rsidR="00703EB7" w:rsidRPr="00215321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216" w:type="dxa"/>
          </w:tcPr>
          <w:p w14:paraId="325783FF" w14:textId="77777777" w:rsidR="00703EB7" w:rsidRPr="00215321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43C4BE2F" w14:textId="77777777" w:rsidTr="00733B25">
        <w:trPr>
          <w:cantSplit/>
        </w:trPr>
        <w:tc>
          <w:tcPr>
            <w:tcW w:w="1431" w:type="dxa"/>
          </w:tcPr>
          <w:p w14:paraId="6BE9B97F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559" w:type="dxa"/>
          </w:tcPr>
          <w:p w14:paraId="007E2E0F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Time</w:t>
            </w:r>
          </w:p>
        </w:tc>
        <w:tc>
          <w:tcPr>
            <w:tcW w:w="993" w:type="dxa"/>
          </w:tcPr>
          <w:p w14:paraId="03B99EBD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030B6F5D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68BBF253" w14:textId="77777777" w:rsidR="00703EB7" w:rsidRPr="00215321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216" w:type="dxa"/>
          </w:tcPr>
          <w:p w14:paraId="0D4C50CF" w14:textId="77777777" w:rsidR="00703EB7" w:rsidRPr="00215321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28904CBC" w14:textId="77777777" w:rsidTr="00733B25">
        <w:trPr>
          <w:cantSplit/>
        </w:trPr>
        <w:tc>
          <w:tcPr>
            <w:tcW w:w="1431" w:type="dxa"/>
          </w:tcPr>
          <w:p w14:paraId="6DC0F89F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59" w:type="dxa"/>
          </w:tcPr>
          <w:p w14:paraId="1F0EED04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993" w:type="dxa"/>
          </w:tcPr>
          <w:p w14:paraId="1AA772AB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24E6D726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46D89C27" w14:textId="77777777" w:rsidR="00703EB7" w:rsidRPr="00215321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216" w:type="dxa"/>
          </w:tcPr>
          <w:p w14:paraId="7EEB6BB7" w14:textId="77777777" w:rsidR="00703EB7" w:rsidRPr="00215321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299198D7" w14:textId="77777777" w:rsidTr="00733B25">
        <w:trPr>
          <w:cantSplit/>
        </w:trPr>
        <w:tc>
          <w:tcPr>
            <w:tcW w:w="1431" w:type="dxa"/>
          </w:tcPr>
          <w:p w14:paraId="42DC8883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216DD69E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993" w:type="dxa"/>
          </w:tcPr>
          <w:p w14:paraId="0DCF3AC0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67" w:type="dxa"/>
          </w:tcPr>
          <w:p w14:paraId="620D98F0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3EB10A13" w14:textId="77777777" w:rsidR="00703EB7" w:rsidRPr="00215321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8DC6168" w14:textId="77777777" w:rsidR="00703EB7" w:rsidRPr="00215321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54203">
              <w:rPr>
                <w:rFonts w:eastAsia="微软雅黑"/>
                <w:sz w:val="16"/>
                <w:szCs w:val="16"/>
              </w:rPr>
              <w:t>CURRENT_TIMESTAMP(3) ON UPDATE CURRENT_TIMESTAMP</w:t>
            </w:r>
          </w:p>
        </w:tc>
      </w:tr>
      <w:bookmarkEnd w:id="59"/>
    </w:tbl>
    <w:p w14:paraId="51A14393" w14:textId="77777777" w:rsidR="00703EB7" w:rsidRDefault="00703EB7" w:rsidP="00703EB7"/>
    <w:p w14:paraId="6EA695E0" w14:textId="77777777" w:rsidR="00703EB7" w:rsidRPr="00E377F6" w:rsidRDefault="00703EB7" w:rsidP="00703EB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E377F6">
        <w:rPr>
          <w:rFonts w:eastAsia="微软雅黑" w:hint="eastAsia"/>
          <w:b/>
          <w:bCs/>
          <w:sz w:val="16"/>
          <w:szCs w:val="16"/>
        </w:rPr>
        <w:t>网点</w:t>
      </w:r>
      <w:r>
        <w:rPr>
          <w:rFonts w:eastAsia="微软雅黑" w:hint="eastAsia"/>
          <w:b/>
          <w:bCs/>
          <w:sz w:val="16"/>
          <w:szCs w:val="16"/>
        </w:rPr>
        <w:t>审核</w:t>
      </w:r>
      <w:r>
        <w:rPr>
          <w:rFonts w:eastAsia="微软雅黑" w:hint="eastAsia"/>
          <w:b/>
          <w:bCs/>
          <w:sz w:val="16"/>
          <w:szCs w:val="16"/>
        </w:rPr>
        <w:t>-</w:t>
      </w:r>
      <w:r w:rsidRPr="00E377F6">
        <w:rPr>
          <w:rFonts w:eastAsia="微软雅黑" w:hint="eastAsia"/>
          <w:b/>
          <w:bCs/>
          <w:sz w:val="16"/>
          <w:szCs w:val="16"/>
        </w:rPr>
        <w:t>币种关联信息表</w:t>
      </w:r>
      <w:r>
        <w:rPr>
          <w:rFonts w:eastAsia="微软雅黑" w:hint="eastAsia"/>
          <w:b/>
          <w:bCs/>
          <w:sz w:val="16"/>
          <w:szCs w:val="16"/>
        </w:rPr>
        <w:t xml:space="preserve"> BranchCurrencyTemp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1433"/>
        <w:gridCol w:w="425"/>
        <w:gridCol w:w="992"/>
        <w:gridCol w:w="2776"/>
      </w:tblGrid>
      <w:tr w:rsidR="00703EB7" w14:paraId="7F446FA1" w14:textId="77777777" w:rsidTr="00246800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07D0ACBD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B7F7399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433" w:type="dxa"/>
            <w:shd w:val="clear" w:color="auto" w:fill="D9D9D9" w:themeFill="background1" w:themeFillShade="D9"/>
          </w:tcPr>
          <w:p w14:paraId="1382A37B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425" w:type="dxa"/>
            <w:shd w:val="clear" w:color="auto" w:fill="D9D9D9" w:themeFill="background1" w:themeFillShade="D9"/>
          </w:tcPr>
          <w:p w14:paraId="15C65292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45A56F2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776" w:type="dxa"/>
            <w:shd w:val="clear" w:color="auto" w:fill="D9D9D9" w:themeFill="background1" w:themeFillShade="D9"/>
          </w:tcPr>
          <w:p w14:paraId="48C66CB0" w14:textId="77777777" w:rsidR="00703EB7" w:rsidRPr="00AD661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703EB7" w14:paraId="2901B368" w14:textId="77777777" w:rsidTr="00246800">
        <w:trPr>
          <w:cantSplit/>
        </w:trPr>
        <w:tc>
          <w:tcPr>
            <w:tcW w:w="1431" w:type="dxa"/>
          </w:tcPr>
          <w:p w14:paraId="7F7B6F91" w14:textId="77777777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3D740616" w14:textId="77777777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433" w:type="dxa"/>
          </w:tcPr>
          <w:p w14:paraId="271A4FF0" w14:textId="77777777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425" w:type="dxa"/>
          </w:tcPr>
          <w:p w14:paraId="37796AC7" w14:textId="77777777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2" w:type="dxa"/>
          </w:tcPr>
          <w:p w14:paraId="48021DCC" w14:textId="77777777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143DFC38" w14:textId="77777777" w:rsidR="00703EB7" w:rsidRPr="00803B45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703EB7" w14:paraId="2EA35588" w14:textId="77777777" w:rsidTr="00246800">
        <w:trPr>
          <w:cantSplit/>
        </w:trPr>
        <w:tc>
          <w:tcPr>
            <w:tcW w:w="1431" w:type="dxa"/>
          </w:tcPr>
          <w:p w14:paraId="414C6610" w14:textId="5B6B304E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网点</w:t>
            </w: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2AF44004" w14:textId="53376951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433" w:type="dxa"/>
          </w:tcPr>
          <w:p w14:paraId="7748A8E0" w14:textId="41741D35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425" w:type="dxa"/>
          </w:tcPr>
          <w:p w14:paraId="398387E5" w14:textId="48E687CB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2" w:type="dxa"/>
          </w:tcPr>
          <w:p w14:paraId="0601330A" w14:textId="10B29A6A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770FA7C0" w14:textId="0437DFB9" w:rsidR="00703EB7" w:rsidRPr="00803B45" w:rsidRDefault="00246800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  <w:tr w:rsidR="00703EB7" w14:paraId="592B93EC" w14:textId="77777777" w:rsidTr="00246800">
        <w:trPr>
          <w:cantSplit/>
        </w:trPr>
        <w:tc>
          <w:tcPr>
            <w:tcW w:w="1431" w:type="dxa"/>
          </w:tcPr>
          <w:p w14:paraId="4B1501B8" w14:textId="1057C375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币种</w:t>
            </w:r>
            <w:r w:rsidRPr="00803B45"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559" w:type="dxa"/>
          </w:tcPr>
          <w:p w14:paraId="7FEFDC56" w14:textId="0CEEEE75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1433" w:type="dxa"/>
          </w:tcPr>
          <w:p w14:paraId="2FE4D00C" w14:textId="10D460A5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/>
                <w:sz w:val="16"/>
                <w:szCs w:val="16"/>
              </w:rPr>
              <w:t>C</w:t>
            </w:r>
            <w:r w:rsidRPr="00803B45">
              <w:rPr>
                <w:rFonts w:eastAsia="微软雅黑" w:hint="eastAsia"/>
                <w:sz w:val="16"/>
                <w:szCs w:val="16"/>
              </w:rPr>
              <w:t>har</w:t>
            </w:r>
          </w:p>
        </w:tc>
        <w:tc>
          <w:tcPr>
            <w:tcW w:w="425" w:type="dxa"/>
          </w:tcPr>
          <w:p w14:paraId="780E1920" w14:textId="274C3601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992" w:type="dxa"/>
          </w:tcPr>
          <w:p w14:paraId="4FE6C661" w14:textId="3FED62D6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63554456" w14:textId="58F1B16A" w:rsidR="00703EB7" w:rsidRPr="00803B45" w:rsidRDefault="00246800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‘’</w:t>
            </w:r>
          </w:p>
        </w:tc>
      </w:tr>
      <w:tr w:rsidR="00703EB7" w14:paraId="70978696" w14:textId="77777777" w:rsidTr="00246800">
        <w:trPr>
          <w:cantSplit/>
        </w:trPr>
        <w:tc>
          <w:tcPr>
            <w:tcW w:w="1431" w:type="dxa"/>
          </w:tcPr>
          <w:p w14:paraId="77D6A829" w14:textId="383D3DD7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币种</w:t>
            </w:r>
            <w:r>
              <w:rPr>
                <w:rFonts w:eastAsia="微软雅黑" w:hint="eastAsia"/>
                <w:sz w:val="16"/>
                <w:szCs w:val="16"/>
              </w:rPr>
              <w:t>销售</w:t>
            </w:r>
            <w:r w:rsidRPr="00803B45">
              <w:rPr>
                <w:rFonts w:eastAsia="微软雅黑" w:hint="eastAsia"/>
                <w:sz w:val="16"/>
                <w:szCs w:val="16"/>
              </w:rPr>
              <w:t>状态</w:t>
            </w:r>
          </w:p>
        </w:tc>
        <w:tc>
          <w:tcPr>
            <w:tcW w:w="1559" w:type="dxa"/>
          </w:tcPr>
          <w:p w14:paraId="00FE2E86" w14:textId="0DACB6A6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ell</w:t>
            </w:r>
            <w:r w:rsidRPr="00803B45">
              <w:rPr>
                <w:rFonts w:eastAsia="微软雅黑" w:hint="eastAsia"/>
                <w:sz w:val="16"/>
                <w:szCs w:val="16"/>
              </w:rPr>
              <w:t>Status</w:t>
            </w:r>
          </w:p>
        </w:tc>
        <w:tc>
          <w:tcPr>
            <w:tcW w:w="1433" w:type="dxa"/>
          </w:tcPr>
          <w:p w14:paraId="324B874C" w14:textId="14207CE4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425" w:type="dxa"/>
          </w:tcPr>
          <w:p w14:paraId="1692466E" w14:textId="3D64019B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04A4A472" w14:textId="1AFFBE1D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602D2E2F" w14:textId="77777777" w:rsidR="00703EB7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在售</w:t>
            </w:r>
          </w:p>
          <w:p w14:paraId="3B456745" w14:textId="40519E23" w:rsidR="00703EB7" w:rsidRPr="00803B45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暂停</w:t>
            </w:r>
          </w:p>
        </w:tc>
      </w:tr>
      <w:tr w:rsidR="00703EB7" w14:paraId="326CADD1" w14:textId="77777777" w:rsidTr="00246800">
        <w:trPr>
          <w:cantSplit/>
        </w:trPr>
        <w:tc>
          <w:tcPr>
            <w:tcW w:w="1431" w:type="dxa"/>
          </w:tcPr>
          <w:p w14:paraId="7D3B2377" w14:textId="559961D1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最早提起日</w:t>
            </w:r>
          </w:p>
        </w:tc>
        <w:tc>
          <w:tcPr>
            <w:tcW w:w="1559" w:type="dxa"/>
          </w:tcPr>
          <w:p w14:paraId="60CC7B92" w14:textId="5A23530E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</w:t>
            </w:r>
            <w:r w:rsidRPr="008E0979">
              <w:rPr>
                <w:rFonts w:eastAsia="微软雅黑"/>
                <w:sz w:val="16"/>
                <w:szCs w:val="16"/>
              </w:rPr>
              <w:t>arli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1433" w:type="dxa"/>
          </w:tcPr>
          <w:p w14:paraId="1FAD8D19" w14:textId="6F73606C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425" w:type="dxa"/>
          </w:tcPr>
          <w:p w14:paraId="600AB1A0" w14:textId="3846F836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154D3426" w14:textId="27540194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4DD6544B" w14:textId="4B3026DF" w:rsidR="00703EB7" w:rsidRPr="00803B45" w:rsidRDefault="00246800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  <w:tr w:rsidR="00703EB7" w14:paraId="5F038EFC" w14:textId="77777777" w:rsidTr="00246800">
        <w:trPr>
          <w:cantSplit/>
        </w:trPr>
        <w:tc>
          <w:tcPr>
            <w:tcW w:w="1431" w:type="dxa"/>
          </w:tcPr>
          <w:p w14:paraId="0E550C56" w14:textId="4C157CF3" w:rsidR="00703EB7" w:rsidRPr="00BF7003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BF7003">
              <w:rPr>
                <w:rFonts w:eastAsia="微软雅黑" w:hint="eastAsia"/>
                <w:sz w:val="16"/>
                <w:szCs w:val="16"/>
              </w:rPr>
              <w:t>最早日类型</w:t>
            </w:r>
            <w:proofErr w:type="gramEnd"/>
          </w:p>
        </w:tc>
        <w:tc>
          <w:tcPr>
            <w:tcW w:w="1559" w:type="dxa"/>
          </w:tcPr>
          <w:p w14:paraId="6FC6F7CF" w14:textId="69C41D35" w:rsidR="00703EB7" w:rsidRPr="00BF7003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</w:t>
            </w:r>
            <w:r w:rsidRPr="008E0979">
              <w:rPr>
                <w:rFonts w:eastAsia="微软雅黑"/>
                <w:sz w:val="16"/>
                <w:szCs w:val="16"/>
              </w:rPr>
              <w:t>arli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 w:rsidRPr="00BF7003">
              <w:rPr>
                <w:rFonts w:eastAsia="微软雅黑" w:hint="eastAsia"/>
                <w:sz w:val="16"/>
                <w:szCs w:val="16"/>
              </w:rPr>
              <w:t>Type</w:t>
            </w:r>
          </w:p>
        </w:tc>
        <w:tc>
          <w:tcPr>
            <w:tcW w:w="1433" w:type="dxa"/>
          </w:tcPr>
          <w:p w14:paraId="3F1DC5B9" w14:textId="00436176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425" w:type="dxa"/>
          </w:tcPr>
          <w:p w14:paraId="743717E8" w14:textId="77777777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009D06FC" w14:textId="4B9DF459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2321B403" w14:textId="5DE27909" w:rsidR="00703EB7" w:rsidRPr="00BF7003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0</w:t>
            </w:r>
            <w:r w:rsidRPr="00BF7003">
              <w:rPr>
                <w:rFonts w:eastAsia="微软雅黑" w:hint="eastAsia"/>
                <w:sz w:val="16"/>
                <w:szCs w:val="16"/>
              </w:rPr>
              <w:t>：自然日；</w:t>
            </w:r>
            <w:r w:rsidRPr="00BF7003">
              <w:rPr>
                <w:rFonts w:eastAsia="微软雅黑" w:hint="eastAsia"/>
                <w:sz w:val="16"/>
                <w:szCs w:val="16"/>
              </w:rPr>
              <w:t>1</w:t>
            </w:r>
            <w:r w:rsidRPr="00BF7003">
              <w:rPr>
                <w:rFonts w:eastAsia="微软雅黑" w:hint="eastAsia"/>
                <w:sz w:val="16"/>
                <w:szCs w:val="16"/>
              </w:rPr>
              <w:t>：工作日</w:t>
            </w:r>
          </w:p>
        </w:tc>
      </w:tr>
      <w:tr w:rsidR="00703EB7" w14:paraId="7C3E7DEC" w14:textId="77777777" w:rsidTr="00246800">
        <w:trPr>
          <w:cantSplit/>
        </w:trPr>
        <w:tc>
          <w:tcPr>
            <w:tcW w:w="1431" w:type="dxa"/>
          </w:tcPr>
          <w:p w14:paraId="26915239" w14:textId="3E7B2E9E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最晚提起日</w:t>
            </w:r>
          </w:p>
        </w:tc>
        <w:tc>
          <w:tcPr>
            <w:tcW w:w="1559" w:type="dxa"/>
          </w:tcPr>
          <w:p w14:paraId="300C0975" w14:textId="3368B1F9" w:rsidR="00703EB7" w:rsidRPr="00803B45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/>
                <w:sz w:val="16"/>
                <w:szCs w:val="16"/>
              </w:rPr>
              <w:t>Lat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 w:rsidRPr="00803B45">
              <w:rPr>
                <w:rFonts w:eastAsia="微软雅黑"/>
                <w:sz w:val="16"/>
                <w:szCs w:val="16"/>
              </w:rPr>
              <w:t>Day</w:t>
            </w:r>
          </w:p>
        </w:tc>
        <w:tc>
          <w:tcPr>
            <w:tcW w:w="1433" w:type="dxa"/>
          </w:tcPr>
          <w:p w14:paraId="58D3A28C" w14:textId="24C6B7C9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425" w:type="dxa"/>
          </w:tcPr>
          <w:p w14:paraId="4A0FB4EB" w14:textId="768555E2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579C6FF7" w14:textId="5A447C57" w:rsidR="00703EB7" w:rsidRPr="00803B45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27803358" w14:textId="1150110E" w:rsidR="00703EB7" w:rsidRPr="00803B45" w:rsidRDefault="00246800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  <w:tr w:rsidR="00703EB7" w14:paraId="731A20A7" w14:textId="77777777" w:rsidTr="00246800">
        <w:trPr>
          <w:cantSplit/>
        </w:trPr>
        <w:tc>
          <w:tcPr>
            <w:tcW w:w="1431" w:type="dxa"/>
          </w:tcPr>
          <w:p w14:paraId="0471C777" w14:textId="4317C594" w:rsidR="00703EB7" w:rsidRPr="00BF7003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BF7003">
              <w:rPr>
                <w:rFonts w:eastAsia="微软雅黑" w:hint="eastAsia"/>
                <w:sz w:val="16"/>
                <w:szCs w:val="16"/>
              </w:rPr>
              <w:t>最晚日类型</w:t>
            </w:r>
            <w:proofErr w:type="gramEnd"/>
          </w:p>
        </w:tc>
        <w:tc>
          <w:tcPr>
            <w:tcW w:w="1559" w:type="dxa"/>
          </w:tcPr>
          <w:p w14:paraId="1BFDD5F5" w14:textId="612A2B26" w:rsidR="00703EB7" w:rsidRPr="00BF7003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Latest</w:t>
            </w:r>
            <w:r>
              <w:rPr>
                <w:rFonts w:eastAsia="微软雅黑" w:hint="eastAsia"/>
                <w:sz w:val="16"/>
                <w:szCs w:val="16"/>
              </w:rPr>
              <w:t>Take</w:t>
            </w:r>
            <w:r w:rsidRPr="00BF7003">
              <w:rPr>
                <w:rFonts w:eastAsia="微软雅黑" w:hint="eastAsia"/>
                <w:sz w:val="16"/>
                <w:szCs w:val="16"/>
              </w:rPr>
              <w:t>Type</w:t>
            </w:r>
          </w:p>
        </w:tc>
        <w:tc>
          <w:tcPr>
            <w:tcW w:w="1433" w:type="dxa"/>
          </w:tcPr>
          <w:p w14:paraId="7405D48B" w14:textId="34758C90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425" w:type="dxa"/>
          </w:tcPr>
          <w:p w14:paraId="1EB7CFB6" w14:textId="77777777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0CA82C4C" w14:textId="7E3F3AF8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2AB81569" w14:textId="7F777EA2" w:rsidR="00703EB7" w:rsidRPr="00BF7003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0</w:t>
            </w:r>
            <w:r w:rsidRPr="00BF7003">
              <w:rPr>
                <w:rFonts w:eastAsia="微软雅黑" w:hint="eastAsia"/>
                <w:sz w:val="16"/>
                <w:szCs w:val="16"/>
              </w:rPr>
              <w:t>：自然日；</w:t>
            </w:r>
            <w:r w:rsidRPr="00BF7003">
              <w:rPr>
                <w:rFonts w:eastAsia="微软雅黑" w:hint="eastAsia"/>
                <w:sz w:val="16"/>
                <w:szCs w:val="16"/>
              </w:rPr>
              <w:t>1</w:t>
            </w:r>
            <w:r w:rsidRPr="00BF7003">
              <w:rPr>
                <w:rFonts w:eastAsia="微软雅黑" w:hint="eastAsia"/>
                <w:sz w:val="16"/>
                <w:szCs w:val="16"/>
              </w:rPr>
              <w:t>：工作日</w:t>
            </w:r>
          </w:p>
        </w:tc>
      </w:tr>
      <w:tr w:rsidR="00703EB7" w14:paraId="5BCF28FE" w14:textId="77777777" w:rsidTr="00246800">
        <w:trPr>
          <w:cantSplit/>
        </w:trPr>
        <w:tc>
          <w:tcPr>
            <w:tcW w:w="1431" w:type="dxa"/>
          </w:tcPr>
          <w:p w14:paraId="4C6399C2" w14:textId="77777777" w:rsidR="00703EB7" w:rsidRPr="00BF7003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  <w:tc>
          <w:tcPr>
            <w:tcW w:w="1559" w:type="dxa"/>
          </w:tcPr>
          <w:p w14:paraId="240E8151" w14:textId="77777777" w:rsidR="00703EB7" w:rsidRPr="00BF7003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1433" w:type="dxa"/>
          </w:tcPr>
          <w:p w14:paraId="5B83D219" w14:textId="77777777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425" w:type="dxa"/>
          </w:tcPr>
          <w:p w14:paraId="6B1FE278" w14:textId="7F8F2071" w:rsidR="00703EB7" w:rsidRPr="00BF7003" w:rsidRDefault="00056E78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2" w:type="dxa"/>
          </w:tcPr>
          <w:p w14:paraId="41400A2F" w14:textId="5120AB0E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50D378D3" w14:textId="6545FBD3" w:rsidR="00703EB7" w:rsidRPr="00BF7003" w:rsidRDefault="00246800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‘’</w:t>
            </w:r>
          </w:p>
        </w:tc>
      </w:tr>
      <w:tr w:rsidR="00703EB7" w14:paraId="160C2B78" w14:textId="77777777" w:rsidTr="00246800">
        <w:trPr>
          <w:cantSplit/>
        </w:trPr>
        <w:tc>
          <w:tcPr>
            <w:tcW w:w="1431" w:type="dxa"/>
          </w:tcPr>
          <w:p w14:paraId="35647928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创建时间</w:t>
            </w:r>
          </w:p>
        </w:tc>
        <w:tc>
          <w:tcPr>
            <w:tcW w:w="1559" w:type="dxa"/>
          </w:tcPr>
          <w:p w14:paraId="6A88C80C" w14:textId="0EFDEC48" w:rsidR="00703EB7" w:rsidRDefault="00703EB7" w:rsidP="000401B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</w:t>
            </w:r>
            <w:r w:rsidR="000401B9">
              <w:rPr>
                <w:rFonts w:eastAsia="微软雅黑" w:hint="eastAsia"/>
                <w:sz w:val="16"/>
                <w:szCs w:val="16"/>
              </w:rPr>
              <w:t>Ti</w:t>
            </w:r>
            <w:r>
              <w:rPr>
                <w:rFonts w:eastAsia="微软雅黑" w:hint="eastAsia"/>
                <w:sz w:val="16"/>
                <w:szCs w:val="16"/>
              </w:rPr>
              <w:t>me</w:t>
            </w:r>
          </w:p>
        </w:tc>
        <w:tc>
          <w:tcPr>
            <w:tcW w:w="1433" w:type="dxa"/>
          </w:tcPr>
          <w:p w14:paraId="1C6F705E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425" w:type="dxa"/>
          </w:tcPr>
          <w:p w14:paraId="7A369139" w14:textId="77777777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1A6E3810" w14:textId="6D4F23FB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11697723" w14:textId="33147B3F" w:rsidR="00703EB7" w:rsidRPr="00BF7003" w:rsidRDefault="00246800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N</w:t>
            </w:r>
            <w:r>
              <w:rPr>
                <w:rFonts w:eastAsia="微软雅黑" w:hint="eastAsia"/>
                <w:sz w:val="16"/>
                <w:szCs w:val="16"/>
              </w:rPr>
              <w:t>ow(3)</w:t>
            </w:r>
          </w:p>
        </w:tc>
      </w:tr>
      <w:tr w:rsidR="00703EB7" w14:paraId="1DF97832" w14:textId="77777777" w:rsidTr="00246800">
        <w:trPr>
          <w:cantSplit/>
        </w:trPr>
        <w:tc>
          <w:tcPr>
            <w:tcW w:w="1431" w:type="dxa"/>
          </w:tcPr>
          <w:p w14:paraId="6BEC6572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59" w:type="dxa"/>
          </w:tcPr>
          <w:p w14:paraId="66FCB1DC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1433" w:type="dxa"/>
          </w:tcPr>
          <w:p w14:paraId="074030E6" w14:textId="77777777" w:rsidR="00703EB7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425" w:type="dxa"/>
          </w:tcPr>
          <w:p w14:paraId="44A09137" w14:textId="30DC989F" w:rsidR="00703EB7" w:rsidRPr="00BF7003" w:rsidRDefault="00056E78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992" w:type="dxa"/>
          </w:tcPr>
          <w:p w14:paraId="5EEFC485" w14:textId="286714FC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BF700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2F52FE7B" w14:textId="77777777" w:rsidR="00703EB7" w:rsidRPr="00BF7003" w:rsidRDefault="00703EB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03EB7" w14:paraId="2B24ED51" w14:textId="77777777" w:rsidTr="00246800">
        <w:trPr>
          <w:cantSplit/>
        </w:trPr>
        <w:tc>
          <w:tcPr>
            <w:tcW w:w="1431" w:type="dxa"/>
          </w:tcPr>
          <w:p w14:paraId="0684E2E5" w14:textId="77777777" w:rsidR="00703EB7" w:rsidRDefault="00703EB7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33011EAB" w14:textId="59C2FFBD" w:rsidR="00703EB7" w:rsidRDefault="000401B9" w:rsidP="00733B25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433" w:type="dxa"/>
          </w:tcPr>
          <w:p w14:paraId="4D0257CB" w14:textId="749D75E3" w:rsidR="00703EB7" w:rsidRDefault="00246800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46800">
              <w:rPr>
                <w:rFonts w:eastAsia="微软雅黑"/>
                <w:sz w:val="16"/>
                <w:szCs w:val="16"/>
              </w:rPr>
              <w:t>TIMESTAMP(3)</w:t>
            </w:r>
          </w:p>
        </w:tc>
        <w:tc>
          <w:tcPr>
            <w:tcW w:w="425" w:type="dxa"/>
          </w:tcPr>
          <w:p w14:paraId="6DEEE022" w14:textId="77777777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992" w:type="dxa"/>
          </w:tcPr>
          <w:p w14:paraId="00196CF2" w14:textId="77777777" w:rsidR="00703EB7" w:rsidRPr="00BF7003" w:rsidRDefault="00703EB7" w:rsidP="00733B25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776" w:type="dxa"/>
          </w:tcPr>
          <w:p w14:paraId="6A75254D" w14:textId="1371F800" w:rsidR="00703EB7" w:rsidRPr="00BF7003" w:rsidRDefault="00EB61E7" w:rsidP="00733B25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42B10495" w14:textId="77777777" w:rsidR="00703EB7" w:rsidRDefault="00703EB7" w:rsidP="00703EB7"/>
    <w:p w14:paraId="3D63E937" w14:textId="60E5C7F9" w:rsidR="00465190" w:rsidRPr="00252B09" w:rsidRDefault="00AE761D" w:rsidP="00AE761D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汇率历史</w:t>
      </w:r>
      <w:r w:rsidR="00252B09" w:rsidRPr="00252B09">
        <w:rPr>
          <w:rFonts w:eastAsia="微软雅黑" w:hint="eastAsia"/>
          <w:b/>
          <w:bCs/>
          <w:sz w:val="16"/>
          <w:szCs w:val="16"/>
        </w:rPr>
        <w:t>CurrencyRateHistory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AF0C91" w14:paraId="42920AFC" w14:textId="77777777" w:rsidTr="00BD45F2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189E0968" w14:textId="77777777" w:rsidR="00AF0C91" w:rsidRPr="00AD6617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1DB911C" w14:textId="77777777" w:rsidR="00AF0C91" w:rsidRPr="00AD6617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5F5A86BC" w14:textId="77777777" w:rsidR="00AF0C91" w:rsidRPr="00AD6617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2EEFB08B" w14:textId="77777777" w:rsidR="00AF0C91" w:rsidRPr="00AD6617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3C549199" w14:textId="77777777" w:rsidR="00AF0C91" w:rsidRPr="00AD6617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136270E7" w14:textId="77777777" w:rsidR="00AF0C91" w:rsidRPr="00AD6617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AF0C91" w14:paraId="4C4FC337" w14:textId="77777777" w:rsidTr="00BD45F2">
        <w:trPr>
          <w:cantSplit/>
        </w:trPr>
        <w:tc>
          <w:tcPr>
            <w:tcW w:w="1431" w:type="dxa"/>
          </w:tcPr>
          <w:p w14:paraId="77BC40CE" w14:textId="77777777" w:rsidR="00AF0C91" w:rsidRPr="000E71F9" w:rsidRDefault="00AF0C91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0C0F282F" w14:textId="77777777" w:rsidR="00AF0C91" w:rsidRPr="000E71F9" w:rsidRDefault="00AF0C91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3C85449A" w14:textId="77777777" w:rsidR="00AF0C91" w:rsidRPr="000E71F9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5FA5A441" w14:textId="77777777" w:rsidR="00AF0C91" w:rsidRPr="000E71F9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709B496C" w14:textId="77777777" w:rsidR="00AF0C91" w:rsidRPr="000E71F9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216" w:type="dxa"/>
          </w:tcPr>
          <w:p w14:paraId="105C9F16" w14:textId="77777777" w:rsidR="00AF0C91" w:rsidRPr="000E71F9" w:rsidRDefault="00AF0C91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0E71F9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AF0C91" w14:paraId="1C1AEA7C" w14:textId="77777777" w:rsidTr="00BD45F2">
        <w:trPr>
          <w:cantSplit/>
        </w:trPr>
        <w:tc>
          <w:tcPr>
            <w:tcW w:w="1431" w:type="dxa"/>
          </w:tcPr>
          <w:p w14:paraId="2B0105F9" w14:textId="77777777" w:rsidR="00AF0C91" w:rsidRPr="000E71F9" w:rsidRDefault="00AF0C91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网点</w:t>
            </w:r>
            <w:r w:rsidRPr="000E71F9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614EF7FF" w14:textId="77777777" w:rsidR="00AF0C91" w:rsidRPr="000E71F9" w:rsidRDefault="00AF0C91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993" w:type="dxa"/>
          </w:tcPr>
          <w:p w14:paraId="2D8CE9F9" w14:textId="77777777" w:rsidR="00AF0C91" w:rsidRPr="000E71F9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11F8C45C" w14:textId="77777777" w:rsidR="00AF0C91" w:rsidRPr="000E71F9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0F91BB2B" w14:textId="77777777" w:rsidR="00AF0C91" w:rsidRPr="000E71F9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4C60782" w14:textId="77777777" w:rsidR="00AF0C91" w:rsidRPr="000E71F9" w:rsidRDefault="00AF0C91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241A25" w14:paraId="36FBD848" w14:textId="77777777" w:rsidTr="00BD45F2">
        <w:trPr>
          <w:cantSplit/>
        </w:trPr>
        <w:tc>
          <w:tcPr>
            <w:tcW w:w="1431" w:type="dxa"/>
          </w:tcPr>
          <w:p w14:paraId="26A77BEB" w14:textId="36248356" w:rsidR="00241A25" w:rsidRPr="000E71F9" w:rsidRDefault="00241A25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代码</w:t>
            </w:r>
          </w:p>
        </w:tc>
        <w:tc>
          <w:tcPr>
            <w:tcW w:w="1559" w:type="dxa"/>
          </w:tcPr>
          <w:p w14:paraId="02499DE6" w14:textId="23615822" w:rsidR="00241A25" w:rsidRPr="000E71F9" w:rsidRDefault="00CC58BA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993" w:type="dxa"/>
          </w:tcPr>
          <w:p w14:paraId="5D3B2485" w14:textId="68665DCE" w:rsidR="00241A25" w:rsidRPr="000E71F9" w:rsidRDefault="00CC58BA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C</w:t>
            </w:r>
            <w:r>
              <w:rPr>
                <w:rFonts w:eastAsia="微软雅黑" w:hint="eastAsia"/>
                <w:sz w:val="16"/>
                <w:szCs w:val="16"/>
              </w:rPr>
              <w:t>har</w:t>
            </w:r>
          </w:p>
        </w:tc>
        <w:tc>
          <w:tcPr>
            <w:tcW w:w="567" w:type="dxa"/>
          </w:tcPr>
          <w:p w14:paraId="40F4E35A" w14:textId="3A2994DC" w:rsidR="00241A25" w:rsidRPr="000E71F9" w:rsidRDefault="00CC58BA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0DC2C6CB" w14:textId="77777777" w:rsidR="00241A25" w:rsidRPr="000E71F9" w:rsidRDefault="00241A25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216" w:type="dxa"/>
          </w:tcPr>
          <w:p w14:paraId="04511E16" w14:textId="77777777" w:rsidR="00241A25" w:rsidRPr="000E71F9" w:rsidRDefault="00241A25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F0C91" w14:paraId="4B1ADB0F" w14:textId="77777777" w:rsidTr="00BD45F2">
        <w:trPr>
          <w:cantSplit/>
        </w:trPr>
        <w:tc>
          <w:tcPr>
            <w:tcW w:w="1431" w:type="dxa"/>
          </w:tcPr>
          <w:p w14:paraId="4FA24BDF" w14:textId="491046B2" w:rsidR="00AF0C91" w:rsidRPr="000E71F9" w:rsidRDefault="00D86367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币种汇率</w:t>
            </w:r>
          </w:p>
        </w:tc>
        <w:tc>
          <w:tcPr>
            <w:tcW w:w="1559" w:type="dxa"/>
          </w:tcPr>
          <w:p w14:paraId="20458607" w14:textId="35E06FD1" w:rsidR="00AF0C91" w:rsidRPr="000E71F9" w:rsidRDefault="00241A25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</w:t>
            </w:r>
            <w:r w:rsidR="004778A2" w:rsidRPr="004778A2">
              <w:rPr>
                <w:rFonts w:eastAsia="微软雅黑" w:hint="eastAsia"/>
                <w:sz w:val="16"/>
                <w:szCs w:val="16"/>
              </w:rPr>
              <w:t>Rate</w:t>
            </w:r>
          </w:p>
        </w:tc>
        <w:tc>
          <w:tcPr>
            <w:tcW w:w="993" w:type="dxa"/>
          </w:tcPr>
          <w:p w14:paraId="2633701E" w14:textId="780F445B" w:rsidR="00AF0C91" w:rsidRPr="000E71F9" w:rsidRDefault="00CC58BA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ecimal</w:t>
            </w:r>
          </w:p>
        </w:tc>
        <w:tc>
          <w:tcPr>
            <w:tcW w:w="567" w:type="dxa"/>
          </w:tcPr>
          <w:p w14:paraId="1E6103DF" w14:textId="676B21B6" w:rsidR="00AF0C91" w:rsidRPr="000E71F9" w:rsidRDefault="00C61D79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,4</w:t>
            </w:r>
          </w:p>
        </w:tc>
        <w:tc>
          <w:tcPr>
            <w:tcW w:w="850" w:type="dxa"/>
          </w:tcPr>
          <w:p w14:paraId="0ADE34BE" w14:textId="77777777" w:rsidR="00AF0C91" w:rsidRPr="000E71F9" w:rsidRDefault="00AF0C91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4778A2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759CD03" w14:textId="18486929" w:rsidR="00AF0C91" w:rsidRPr="000E71F9" w:rsidRDefault="00CC58BA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</w:t>
            </w:r>
          </w:p>
        </w:tc>
      </w:tr>
      <w:tr w:rsidR="00241A25" w14:paraId="778A4FF0" w14:textId="77777777" w:rsidTr="00BD45F2">
        <w:trPr>
          <w:cantSplit/>
        </w:trPr>
        <w:tc>
          <w:tcPr>
            <w:tcW w:w="1431" w:type="dxa"/>
          </w:tcPr>
          <w:p w14:paraId="7A7A079F" w14:textId="734C3F43" w:rsidR="00241A25" w:rsidRDefault="00241A25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36834FD4" w14:textId="4F23E839" w:rsidR="00241A25" w:rsidRPr="004778A2" w:rsidRDefault="00241A25" w:rsidP="00BD45F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993" w:type="dxa"/>
          </w:tcPr>
          <w:p w14:paraId="669A5599" w14:textId="2F90A85A" w:rsidR="00241A25" w:rsidRPr="004778A2" w:rsidRDefault="00241A25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67" w:type="dxa"/>
          </w:tcPr>
          <w:p w14:paraId="49D2C9C4" w14:textId="5B974FC6" w:rsidR="00241A25" w:rsidRPr="000E71F9" w:rsidRDefault="00241A25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36932F5B" w14:textId="56DC38EB" w:rsidR="00241A25" w:rsidRPr="004778A2" w:rsidRDefault="00241A25" w:rsidP="00BD45F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78C9704" w14:textId="59806EFA" w:rsidR="00241A25" w:rsidRPr="004778A2" w:rsidRDefault="00241A25" w:rsidP="00BD45F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D23FC3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7D46F784" w14:textId="77777777" w:rsidR="00252B09" w:rsidRDefault="00252B09" w:rsidP="00C75C37"/>
    <w:p w14:paraId="6DC0F3F6" w14:textId="77777777" w:rsidR="00AF0C91" w:rsidRDefault="00AF0C91" w:rsidP="00C75C37"/>
    <w:p w14:paraId="77B3878B" w14:textId="77777777" w:rsidR="00465190" w:rsidRDefault="00465190" w:rsidP="00C75C37"/>
    <w:p w14:paraId="6E16C327" w14:textId="08237F5B" w:rsidR="00C75C37" w:rsidRPr="00E377F6" w:rsidRDefault="00C75C37" w:rsidP="00C75C3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E377F6">
        <w:rPr>
          <w:rFonts w:eastAsia="微软雅黑" w:hint="eastAsia"/>
          <w:b/>
          <w:bCs/>
          <w:sz w:val="16"/>
          <w:szCs w:val="16"/>
        </w:rPr>
        <w:t>网点</w:t>
      </w:r>
      <w:r>
        <w:rPr>
          <w:rFonts w:eastAsia="微软雅黑" w:hint="eastAsia"/>
          <w:b/>
          <w:bCs/>
          <w:sz w:val="16"/>
          <w:szCs w:val="16"/>
        </w:rPr>
        <w:t>审核</w:t>
      </w:r>
      <w:r w:rsidRPr="00E377F6">
        <w:rPr>
          <w:rFonts w:eastAsia="微软雅黑" w:hint="eastAsia"/>
          <w:b/>
          <w:bCs/>
          <w:sz w:val="16"/>
          <w:szCs w:val="16"/>
        </w:rPr>
        <w:t>信息表</w:t>
      </w:r>
      <w:r w:rsidRPr="00E377F6">
        <w:rPr>
          <w:rFonts w:eastAsia="微软雅黑" w:hint="eastAsia"/>
          <w:b/>
          <w:bCs/>
          <w:sz w:val="16"/>
          <w:szCs w:val="16"/>
        </w:rPr>
        <w:t xml:space="preserve"> Branch</w:t>
      </w:r>
      <w:r w:rsidR="00B4501A">
        <w:rPr>
          <w:rFonts w:eastAsia="微软雅黑" w:hint="eastAsia"/>
          <w:b/>
          <w:bCs/>
          <w:sz w:val="16"/>
          <w:szCs w:val="16"/>
        </w:rPr>
        <w:t>Audit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C75C37" w14:paraId="1DC2B2F1" w14:textId="77777777" w:rsidTr="006E1902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7A49A793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6AEAEB5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26713CC8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61359534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5FA9CFD8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10977726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75C37" w14:paraId="089CBD2B" w14:textId="77777777" w:rsidTr="006E1902">
        <w:trPr>
          <w:cantSplit/>
        </w:trPr>
        <w:tc>
          <w:tcPr>
            <w:tcW w:w="1431" w:type="dxa"/>
          </w:tcPr>
          <w:p w14:paraId="51577BA0" w14:textId="77777777" w:rsidR="00C75C37" w:rsidRPr="000E71F9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242E8C2F" w14:textId="77777777" w:rsidR="00C75C37" w:rsidRPr="000E71F9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28C49F7F" w14:textId="77777777" w:rsidR="00C75C37" w:rsidRPr="000E71F9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567" w:type="dxa"/>
          </w:tcPr>
          <w:p w14:paraId="1A279C5D" w14:textId="77777777" w:rsidR="00C75C37" w:rsidRPr="000E71F9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7CA64B5C" w14:textId="77777777" w:rsidR="00C75C37" w:rsidRPr="000E71F9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216" w:type="dxa"/>
          </w:tcPr>
          <w:p w14:paraId="12A615BD" w14:textId="77777777" w:rsidR="00C75C37" w:rsidRPr="000E71F9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0E71F9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C75C37" w14:paraId="1F1F4C93" w14:textId="77777777" w:rsidTr="006E1902">
        <w:trPr>
          <w:cantSplit/>
        </w:trPr>
        <w:tc>
          <w:tcPr>
            <w:tcW w:w="1431" w:type="dxa"/>
          </w:tcPr>
          <w:p w14:paraId="0011D55E" w14:textId="77777777" w:rsidR="00C75C37" w:rsidRPr="000E71F9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网点</w:t>
            </w:r>
            <w:r w:rsidRPr="000E71F9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47333A36" w14:textId="77777777" w:rsidR="00C75C37" w:rsidRPr="000E71F9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993" w:type="dxa"/>
          </w:tcPr>
          <w:p w14:paraId="134CF2E7" w14:textId="77777777" w:rsidR="00C75C37" w:rsidRPr="000E71F9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0A0F3B66" w14:textId="77777777" w:rsidR="00C75C37" w:rsidRPr="000E71F9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0566635E" w14:textId="77777777" w:rsidR="00C75C37" w:rsidRPr="000E71F9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E71F9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3FEC02D" w14:textId="77777777" w:rsidR="00C75C37" w:rsidRPr="000E71F9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66D50" w14:paraId="1A935B00" w14:textId="77777777" w:rsidTr="006E1902">
        <w:trPr>
          <w:cantSplit/>
        </w:trPr>
        <w:tc>
          <w:tcPr>
            <w:tcW w:w="1431" w:type="dxa"/>
          </w:tcPr>
          <w:p w14:paraId="48105098" w14:textId="0AF80E61" w:rsidR="00B66D50" w:rsidRPr="000E71F9" w:rsidRDefault="00B66D50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审核内容类别</w:t>
            </w:r>
          </w:p>
        </w:tc>
        <w:tc>
          <w:tcPr>
            <w:tcW w:w="1559" w:type="dxa"/>
          </w:tcPr>
          <w:p w14:paraId="34F0B5C7" w14:textId="694C5A82" w:rsidR="00B66D50" w:rsidRPr="000E71F9" w:rsidRDefault="00B66D50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ContentType</w:t>
            </w:r>
          </w:p>
        </w:tc>
        <w:tc>
          <w:tcPr>
            <w:tcW w:w="993" w:type="dxa"/>
          </w:tcPr>
          <w:p w14:paraId="117A75FA" w14:textId="201EC8F1" w:rsidR="00B66D50" w:rsidRPr="000E71F9" w:rsidRDefault="00A5455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455D">
              <w:rPr>
                <w:rFonts w:eastAsia="微软雅黑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220CB3C4" w14:textId="64C4DEE1" w:rsidR="00B66D50" w:rsidRPr="000E71F9" w:rsidRDefault="00A5455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0" w:type="dxa"/>
          </w:tcPr>
          <w:p w14:paraId="5C5925AA" w14:textId="7568BA78" w:rsidR="00B66D50" w:rsidRPr="000E71F9" w:rsidRDefault="00B66D5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DC68182" w14:textId="77777777" w:rsidR="00B66D50" w:rsidRPr="00080713" w:rsidRDefault="00B66D50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0</w:t>
            </w:r>
            <w:r w:rsidRPr="00080713">
              <w:rPr>
                <w:rFonts w:eastAsia="微软雅黑" w:hint="eastAsia"/>
                <w:sz w:val="16"/>
                <w:szCs w:val="16"/>
              </w:rPr>
              <w:t>：审核网点基本编辑信息</w:t>
            </w:r>
          </w:p>
          <w:p w14:paraId="53633211" w14:textId="77777777" w:rsidR="00B66D50" w:rsidRPr="00080713" w:rsidRDefault="00B66D50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1</w:t>
            </w:r>
            <w:r w:rsidRPr="00080713">
              <w:rPr>
                <w:rFonts w:eastAsia="微软雅黑" w:hint="eastAsia"/>
                <w:sz w:val="16"/>
                <w:szCs w:val="16"/>
              </w:rPr>
              <w:t>：审核上下线</w:t>
            </w:r>
          </w:p>
          <w:p w14:paraId="6306E530" w14:textId="1F8487DA" w:rsidR="00B66D50" w:rsidRPr="000E71F9" w:rsidRDefault="00B66D50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2</w:t>
            </w:r>
            <w:r w:rsidRPr="00080713">
              <w:rPr>
                <w:rFonts w:eastAsia="微软雅黑" w:hint="eastAsia"/>
                <w:sz w:val="16"/>
                <w:szCs w:val="16"/>
              </w:rPr>
              <w:t>：审核网点非工作日编辑信息</w:t>
            </w:r>
          </w:p>
        </w:tc>
      </w:tr>
      <w:tr w:rsidR="00A5455D" w14:paraId="36A4B9D8" w14:textId="77777777" w:rsidTr="006E1902">
        <w:trPr>
          <w:cantSplit/>
        </w:trPr>
        <w:tc>
          <w:tcPr>
            <w:tcW w:w="1431" w:type="dxa"/>
          </w:tcPr>
          <w:p w14:paraId="72043E6C" w14:textId="3B5BA5E6" w:rsidR="00A5455D" w:rsidRPr="00080713" w:rsidRDefault="00A5455D" w:rsidP="006E1902">
            <w:pPr>
              <w:autoSpaceDE w:val="0"/>
              <w:autoSpaceDN w:val="0"/>
              <w:textAlignment w:val="bottom"/>
              <w:rPr>
                <w:rFonts w:eastAsia="微软雅黑" w:hint="eastAsia"/>
                <w:sz w:val="16"/>
                <w:szCs w:val="16"/>
              </w:rPr>
            </w:pPr>
            <w:r w:rsidRPr="00A5455D">
              <w:rPr>
                <w:rFonts w:eastAsia="微软雅黑" w:hint="eastAsia"/>
                <w:sz w:val="16"/>
                <w:szCs w:val="16"/>
              </w:rPr>
              <w:t>审核状态</w:t>
            </w:r>
          </w:p>
        </w:tc>
        <w:tc>
          <w:tcPr>
            <w:tcW w:w="1559" w:type="dxa"/>
          </w:tcPr>
          <w:p w14:paraId="27DBA99A" w14:textId="7FA4E347" w:rsidR="00A5455D" w:rsidRPr="00080713" w:rsidRDefault="00A5455D" w:rsidP="006E1902">
            <w:pPr>
              <w:autoSpaceDE w:val="0"/>
              <w:autoSpaceDN w:val="0"/>
              <w:textAlignment w:val="bottom"/>
              <w:rPr>
                <w:rFonts w:eastAsia="微软雅黑" w:hint="eastAsia"/>
                <w:sz w:val="16"/>
                <w:szCs w:val="16"/>
              </w:rPr>
            </w:pPr>
            <w:r w:rsidRPr="00A5455D">
              <w:rPr>
                <w:rFonts w:eastAsia="微软雅黑"/>
                <w:sz w:val="16"/>
                <w:szCs w:val="16"/>
              </w:rPr>
              <w:t>BranchAuditStatus</w:t>
            </w:r>
          </w:p>
        </w:tc>
        <w:tc>
          <w:tcPr>
            <w:tcW w:w="993" w:type="dxa"/>
          </w:tcPr>
          <w:p w14:paraId="31062FDE" w14:textId="3F14C186" w:rsidR="00A5455D" w:rsidRDefault="00A5455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 w:hint="eastAsia"/>
                <w:sz w:val="16"/>
                <w:szCs w:val="16"/>
              </w:rPr>
            </w:pPr>
            <w:r w:rsidRPr="00A5455D">
              <w:rPr>
                <w:rFonts w:eastAsia="微软雅黑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556736F5" w14:textId="6FA74B22" w:rsidR="00A5455D" w:rsidRPr="000E71F9" w:rsidRDefault="00A5455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0" w:type="dxa"/>
          </w:tcPr>
          <w:p w14:paraId="73B430A3" w14:textId="5BFA1798" w:rsidR="00A5455D" w:rsidRPr="00080713" w:rsidRDefault="00A5455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 w:hint="eastAsia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F5271D3" w14:textId="77777777" w:rsidR="00A5455D" w:rsidRDefault="00A5455D" w:rsidP="00A5455D">
            <w:pPr>
              <w:autoSpaceDE w:val="0"/>
              <w:autoSpaceDN w:val="0"/>
              <w:jc w:val="left"/>
              <w:textAlignment w:val="bottom"/>
              <w:rPr>
                <w:rFonts w:eastAsia="微软雅黑" w:hint="eastAsia"/>
                <w:sz w:val="16"/>
                <w:szCs w:val="16"/>
              </w:rPr>
            </w:pPr>
            <w:r w:rsidRPr="00A5455D">
              <w:rPr>
                <w:rFonts w:eastAsia="微软雅黑" w:hint="eastAsia"/>
                <w:sz w:val="16"/>
                <w:szCs w:val="16"/>
              </w:rPr>
              <w:t>审核状态</w:t>
            </w:r>
            <w:r w:rsidRPr="00A5455D">
              <w:rPr>
                <w:rFonts w:eastAsia="微软雅黑" w:hint="eastAsia"/>
                <w:sz w:val="16"/>
                <w:szCs w:val="16"/>
              </w:rPr>
              <w:t>:</w:t>
            </w:r>
          </w:p>
          <w:p w14:paraId="575C3D1A" w14:textId="38E56BA4" w:rsidR="00A5455D" w:rsidRPr="00A5455D" w:rsidRDefault="00A5455D" w:rsidP="00A5455D">
            <w:pPr>
              <w:autoSpaceDE w:val="0"/>
              <w:autoSpaceDN w:val="0"/>
              <w:jc w:val="left"/>
              <w:textAlignment w:val="bottom"/>
              <w:rPr>
                <w:rFonts w:eastAsia="微软雅黑" w:hint="eastAsia"/>
                <w:sz w:val="16"/>
                <w:szCs w:val="16"/>
              </w:rPr>
            </w:pPr>
            <w:r w:rsidRPr="00A5455D">
              <w:rPr>
                <w:rFonts w:eastAsia="微软雅黑" w:hint="eastAsia"/>
                <w:sz w:val="16"/>
                <w:szCs w:val="16"/>
              </w:rPr>
              <w:t>(</w:t>
            </w:r>
            <w:r w:rsidRPr="00A5455D">
              <w:rPr>
                <w:rFonts w:eastAsia="微软雅黑" w:hint="eastAsia"/>
                <w:sz w:val="16"/>
                <w:szCs w:val="16"/>
              </w:rPr>
              <w:t>即对操作内容的审核状态，编辑网点、非工作日等</w:t>
            </w:r>
            <w:r w:rsidRPr="00A5455D">
              <w:rPr>
                <w:rFonts w:eastAsia="微软雅黑" w:hint="eastAsia"/>
                <w:sz w:val="16"/>
                <w:szCs w:val="16"/>
              </w:rPr>
              <w:t xml:space="preserve">) </w:t>
            </w:r>
          </w:p>
          <w:p w14:paraId="62BAE309" w14:textId="1A327C44" w:rsidR="00A5455D" w:rsidRPr="00080713" w:rsidRDefault="00A5455D" w:rsidP="00A5455D">
            <w:pPr>
              <w:autoSpaceDE w:val="0"/>
              <w:autoSpaceDN w:val="0"/>
              <w:jc w:val="left"/>
              <w:textAlignment w:val="bottom"/>
              <w:rPr>
                <w:rFonts w:eastAsia="微软雅黑" w:hint="eastAsia"/>
                <w:sz w:val="16"/>
                <w:szCs w:val="16"/>
              </w:rPr>
            </w:pPr>
            <w:r w:rsidRPr="00A5455D">
              <w:rPr>
                <w:rFonts w:eastAsia="微软雅黑" w:hint="eastAsia"/>
                <w:sz w:val="16"/>
                <w:szCs w:val="16"/>
              </w:rPr>
              <w:t>0:</w:t>
            </w:r>
            <w:r w:rsidRPr="00A5455D">
              <w:rPr>
                <w:rFonts w:eastAsia="微软雅黑" w:hint="eastAsia"/>
                <w:sz w:val="16"/>
                <w:szCs w:val="16"/>
              </w:rPr>
              <w:t>审核中、</w:t>
            </w:r>
            <w:r w:rsidRPr="00A5455D">
              <w:rPr>
                <w:rFonts w:eastAsia="微软雅黑" w:hint="eastAsia"/>
                <w:sz w:val="16"/>
                <w:szCs w:val="16"/>
              </w:rPr>
              <w:t>1:</w:t>
            </w:r>
            <w:r w:rsidRPr="00A5455D">
              <w:rPr>
                <w:rFonts w:eastAsia="微软雅黑" w:hint="eastAsia"/>
                <w:sz w:val="16"/>
                <w:szCs w:val="16"/>
              </w:rPr>
              <w:t>审核通过</w:t>
            </w:r>
            <w:bookmarkStart w:id="60" w:name="_GoBack"/>
            <w:bookmarkEnd w:id="60"/>
            <w:r w:rsidRPr="00A5455D">
              <w:rPr>
                <w:rFonts w:eastAsia="微软雅黑" w:hint="eastAsia"/>
                <w:sz w:val="16"/>
                <w:szCs w:val="16"/>
              </w:rPr>
              <w:t>、</w:t>
            </w:r>
            <w:r w:rsidRPr="00A5455D">
              <w:rPr>
                <w:rFonts w:eastAsia="微软雅黑" w:hint="eastAsia"/>
                <w:sz w:val="16"/>
                <w:szCs w:val="16"/>
              </w:rPr>
              <w:t>2:</w:t>
            </w:r>
            <w:r w:rsidRPr="00A5455D">
              <w:rPr>
                <w:rFonts w:eastAsia="微软雅黑" w:hint="eastAsia"/>
                <w:sz w:val="16"/>
                <w:szCs w:val="16"/>
              </w:rPr>
              <w:t>驳回</w:t>
            </w:r>
          </w:p>
        </w:tc>
      </w:tr>
      <w:tr w:rsidR="00B66D50" w14:paraId="684626AD" w14:textId="77777777" w:rsidTr="006E1902">
        <w:trPr>
          <w:cantSplit/>
        </w:trPr>
        <w:tc>
          <w:tcPr>
            <w:tcW w:w="1431" w:type="dxa"/>
          </w:tcPr>
          <w:p w14:paraId="7D86A1C9" w14:textId="063D7DF0" w:rsidR="00B66D50" w:rsidRPr="000E71F9" w:rsidRDefault="00B66D50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lastRenderedPageBreak/>
              <w:t>网点状态</w:t>
            </w:r>
          </w:p>
        </w:tc>
        <w:tc>
          <w:tcPr>
            <w:tcW w:w="1559" w:type="dxa"/>
          </w:tcPr>
          <w:p w14:paraId="30F985BF" w14:textId="4183CABE" w:rsidR="00B66D50" w:rsidRPr="000E71F9" w:rsidRDefault="00B66D50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BranchStatus</w:t>
            </w:r>
          </w:p>
        </w:tc>
        <w:tc>
          <w:tcPr>
            <w:tcW w:w="993" w:type="dxa"/>
          </w:tcPr>
          <w:p w14:paraId="6F8CAF40" w14:textId="67DEADF8" w:rsidR="00B66D50" w:rsidRPr="000E71F9" w:rsidRDefault="00A5455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455D">
              <w:rPr>
                <w:rFonts w:eastAsia="微软雅黑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032C134E" w14:textId="7FFA38AE" w:rsidR="00B66D50" w:rsidRPr="000E71F9" w:rsidRDefault="00A5455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0" w:type="dxa"/>
          </w:tcPr>
          <w:p w14:paraId="4CED3DC6" w14:textId="7231FBB6" w:rsidR="00B66D50" w:rsidRPr="000E71F9" w:rsidRDefault="00B66D5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9B3F836" w14:textId="44786152" w:rsidR="00B66D50" w:rsidRPr="000E71F9" w:rsidRDefault="00B66D50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80713">
              <w:rPr>
                <w:rFonts w:eastAsia="微软雅黑" w:hint="eastAsia"/>
                <w:sz w:val="16"/>
                <w:szCs w:val="16"/>
              </w:rPr>
              <w:t>用来保存对于网点上下</w:t>
            </w:r>
            <w:proofErr w:type="gramStart"/>
            <w:r w:rsidRPr="00080713">
              <w:rPr>
                <w:rFonts w:eastAsia="微软雅黑" w:hint="eastAsia"/>
                <w:sz w:val="16"/>
                <w:szCs w:val="16"/>
              </w:rPr>
              <w:t>线处理</w:t>
            </w:r>
            <w:proofErr w:type="gramEnd"/>
            <w:r w:rsidRPr="00080713">
              <w:rPr>
                <w:rFonts w:eastAsia="微软雅黑" w:hint="eastAsia"/>
                <w:sz w:val="16"/>
                <w:szCs w:val="16"/>
              </w:rPr>
              <w:t>时的状态（审核通过后启用此状态）</w:t>
            </w:r>
          </w:p>
        </w:tc>
      </w:tr>
      <w:tr w:rsidR="00F862A4" w14:paraId="0931DA13" w14:textId="77777777" w:rsidTr="006E1902">
        <w:trPr>
          <w:cantSplit/>
        </w:trPr>
        <w:tc>
          <w:tcPr>
            <w:tcW w:w="1431" w:type="dxa"/>
          </w:tcPr>
          <w:p w14:paraId="27FF00E2" w14:textId="207165AA" w:rsidR="00F862A4" w:rsidRPr="00080713" w:rsidRDefault="00F862A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操作人</w:t>
            </w:r>
          </w:p>
        </w:tc>
        <w:tc>
          <w:tcPr>
            <w:tcW w:w="1559" w:type="dxa"/>
          </w:tcPr>
          <w:p w14:paraId="7CD1AA86" w14:textId="2DF0B8D5" w:rsidR="00F862A4" w:rsidRPr="00080713" w:rsidRDefault="00F862A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ubmitUser</w:t>
            </w:r>
          </w:p>
        </w:tc>
        <w:tc>
          <w:tcPr>
            <w:tcW w:w="993" w:type="dxa"/>
          </w:tcPr>
          <w:p w14:paraId="1287E160" w14:textId="06EF94D4" w:rsidR="00F862A4" w:rsidRDefault="00F862A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01DDDBBF" w14:textId="302D4D80" w:rsidR="00F862A4" w:rsidRPr="000E71F9" w:rsidRDefault="00F862A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3743E6E2" w14:textId="55030216" w:rsidR="00F862A4" w:rsidRPr="00080713" w:rsidRDefault="00F862A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2FD444B" w14:textId="77777777" w:rsidR="00F862A4" w:rsidRPr="00080713" w:rsidRDefault="00F862A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66D50" w14:paraId="55FB7F03" w14:textId="77777777" w:rsidTr="006E1902">
        <w:trPr>
          <w:cantSplit/>
        </w:trPr>
        <w:tc>
          <w:tcPr>
            <w:tcW w:w="1431" w:type="dxa"/>
          </w:tcPr>
          <w:p w14:paraId="6646ACBD" w14:textId="77777777" w:rsidR="00B66D50" w:rsidRPr="00CD54E8" w:rsidRDefault="00B66D50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CD54E8">
              <w:rPr>
                <w:rFonts w:eastAsia="微软雅黑" w:hint="eastAsia"/>
                <w:sz w:val="16"/>
                <w:szCs w:val="16"/>
              </w:rPr>
              <w:t>提交时间</w:t>
            </w:r>
          </w:p>
        </w:tc>
        <w:tc>
          <w:tcPr>
            <w:tcW w:w="1559" w:type="dxa"/>
          </w:tcPr>
          <w:p w14:paraId="405DAC19" w14:textId="77777777" w:rsidR="00B66D50" w:rsidRPr="00CD54E8" w:rsidRDefault="00B66D50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CD54E8">
              <w:rPr>
                <w:rFonts w:eastAsia="微软雅黑" w:hint="eastAsia"/>
                <w:sz w:val="16"/>
                <w:szCs w:val="16"/>
              </w:rPr>
              <w:t>SubmitDatetime</w:t>
            </w:r>
          </w:p>
        </w:tc>
        <w:tc>
          <w:tcPr>
            <w:tcW w:w="993" w:type="dxa"/>
          </w:tcPr>
          <w:p w14:paraId="64A001F6" w14:textId="77777777" w:rsidR="00B66D50" w:rsidRPr="00CD54E8" w:rsidRDefault="00B66D5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D54E8"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69783420" w14:textId="24378069" w:rsidR="00B66D50" w:rsidRPr="00CD54E8" w:rsidRDefault="00D44B66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43748FD5" w14:textId="77777777" w:rsidR="00B66D50" w:rsidRPr="00CD54E8" w:rsidRDefault="00B66D5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CD54E8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9BEC0E8" w14:textId="77777777" w:rsidR="00B66D50" w:rsidRPr="00CD54E8" w:rsidRDefault="00B66D50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2C448429" w14:textId="77777777" w:rsidR="00C75C37" w:rsidRDefault="00C75C37" w:rsidP="00C75C37"/>
    <w:p w14:paraId="4F126526" w14:textId="77777777" w:rsidR="00C75C37" w:rsidRPr="00E377F6" w:rsidRDefault="00C75C37" w:rsidP="00C75C3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非工作日设置信息表</w:t>
      </w:r>
      <w:r>
        <w:rPr>
          <w:rFonts w:eastAsia="微软雅黑" w:hint="eastAsia"/>
          <w:b/>
          <w:bCs/>
          <w:sz w:val="16"/>
          <w:szCs w:val="16"/>
        </w:rPr>
        <w:t xml:space="preserve"> NonWorkDaysConfig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588"/>
        <w:gridCol w:w="1701"/>
        <w:gridCol w:w="1134"/>
        <w:gridCol w:w="708"/>
        <w:gridCol w:w="1701"/>
        <w:gridCol w:w="1784"/>
      </w:tblGrid>
      <w:tr w:rsidR="00C75C37" w14:paraId="2340C3E6" w14:textId="77777777" w:rsidTr="00206BAE">
        <w:trPr>
          <w:tblHeader/>
        </w:trPr>
        <w:tc>
          <w:tcPr>
            <w:tcW w:w="1588" w:type="dxa"/>
            <w:shd w:val="clear" w:color="auto" w:fill="D9D9D9" w:themeFill="background1" w:themeFillShade="D9"/>
          </w:tcPr>
          <w:p w14:paraId="0FBF3C6C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67DB801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008BDC2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3A646237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3818AE4C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1784" w:type="dxa"/>
            <w:shd w:val="clear" w:color="auto" w:fill="D9D9D9" w:themeFill="background1" w:themeFillShade="D9"/>
          </w:tcPr>
          <w:p w14:paraId="25E37D0B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75C37" w14:paraId="6D399E12" w14:textId="77777777" w:rsidTr="00206BAE">
        <w:trPr>
          <w:cantSplit/>
        </w:trPr>
        <w:tc>
          <w:tcPr>
            <w:tcW w:w="1588" w:type="dxa"/>
          </w:tcPr>
          <w:p w14:paraId="06A80B2D" w14:textId="77777777" w:rsidR="00C75C37" w:rsidRPr="007D750B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701" w:type="dxa"/>
          </w:tcPr>
          <w:p w14:paraId="77C16ECC" w14:textId="77777777" w:rsidR="00C75C37" w:rsidRPr="007D750B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134" w:type="dxa"/>
          </w:tcPr>
          <w:p w14:paraId="52C483D1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8" w:type="dxa"/>
          </w:tcPr>
          <w:p w14:paraId="5801BE91" w14:textId="1CD8028E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55F8B21E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40D602E3" w14:textId="77777777" w:rsidR="00C75C37" w:rsidRPr="007D750B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7D750B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C75C37" w14:paraId="16C703CB" w14:textId="77777777" w:rsidTr="00206BAE">
        <w:trPr>
          <w:cantSplit/>
        </w:trPr>
        <w:tc>
          <w:tcPr>
            <w:tcW w:w="1588" w:type="dxa"/>
          </w:tcPr>
          <w:p w14:paraId="5672100C" w14:textId="77777777" w:rsidR="00C75C37" w:rsidRPr="007D750B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网点</w:t>
            </w:r>
            <w:r w:rsidRPr="007D750B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701" w:type="dxa"/>
          </w:tcPr>
          <w:p w14:paraId="70DE91C5" w14:textId="77777777" w:rsidR="00C75C37" w:rsidRPr="007D750B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134" w:type="dxa"/>
          </w:tcPr>
          <w:p w14:paraId="258B249C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8" w:type="dxa"/>
          </w:tcPr>
          <w:p w14:paraId="660839AE" w14:textId="25E6D62F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6499AD36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7696EB1F" w14:textId="77777777" w:rsidR="00C75C37" w:rsidRPr="007D750B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A4358" w14:paraId="5BC556E7" w14:textId="77777777" w:rsidTr="00206BAE">
        <w:trPr>
          <w:cantSplit/>
        </w:trPr>
        <w:tc>
          <w:tcPr>
            <w:tcW w:w="1588" w:type="dxa"/>
          </w:tcPr>
          <w:p w14:paraId="427377D8" w14:textId="2B92F398" w:rsidR="005A4358" w:rsidRPr="007D750B" w:rsidRDefault="005A435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工作日</w:t>
            </w:r>
            <w:proofErr w:type="gramStart"/>
            <w:r>
              <w:rPr>
                <w:rFonts w:eastAsia="微软雅黑" w:hint="eastAsia"/>
                <w:sz w:val="16"/>
                <w:szCs w:val="16"/>
              </w:rPr>
              <w:t>审核表主键</w:t>
            </w:r>
            <w:proofErr w:type="gramEnd"/>
          </w:p>
        </w:tc>
        <w:tc>
          <w:tcPr>
            <w:tcW w:w="1701" w:type="dxa"/>
          </w:tcPr>
          <w:p w14:paraId="62C96046" w14:textId="3CA3D3BB" w:rsidR="005A4358" w:rsidRPr="007D750B" w:rsidRDefault="005A435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AuditID</w:t>
            </w:r>
          </w:p>
        </w:tc>
        <w:tc>
          <w:tcPr>
            <w:tcW w:w="1134" w:type="dxa"/>
          </w:tcPr>
          <w:p w14:paraId="627F5038" w14:textId="12CEA68C" w:rsidR="005A4358" w:rsidRPr="007D750B" w:rsidRDefault="00A00FD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708" w:type="dxa"/>
          </w:tcPr>
          <w:p w14:paraId="493558AC" w14:textId="77777777" w:rsidR="005A4358" w:rsidRPr="007D750B" w:rsidRDefault="005A435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1E97A0A5" w14:textId="368ED25E" w:rsidR="005A4358" w:rsidRPr="007D750B" w:rsidRDefault="0084692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39FA8B78" w14:textId="52C8CEC8" w:rsidR="005A4358" w:rsidRPr="007D750B" w:rsidRDefault="00417C30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最后一次审核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C75C37" w14:paraId="4CE39711" w14:textId="77777777" w:rsidTr="00206BAE">
        <w:trPr>
          <w:cantSplit/>
        </w:trPr>
        <w:tc>
          <w:tcPr>
            <w:tcW w:w="1588" w:type="dxa"/>
          </w:tcPr>
          <w:p w14:paraId="6BE93C10" w14:textId="083BF209" w:rsidR="00C75C37" w:rsidRPr="007D750B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开始</w:t>
            </w:r>
            <w:r w:rsidR="001808B7" w:rsidRPr="007D750B">
              <w:rPr>
                <w:rFonts w:eastAsia="微软雅黑" w:hint="eastAsia"/>
                <w:sz w:val="16"/>
                <w:szCs w:val="16"/>
              </w:rPr>
              <w:t>日期</w:t>
            </w:r>
          </w:p>
        </w:tc>
        <w:tc>
          <w:tcPr>
            <w:tcW w:w="1701" w:type="dxa"/>
          </w:tcPr>
          <w:p w14:paraId="6DB2304A" w14:textId="4EB853DC" w:rsidR="00C75C37" w:rsidRPr="007D750B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Start</w:t>
            </w:r>
            <w:r w:rsidR="001808B7">
              <w:rPr>
                <w:rFonts w:eastAsia="微软雅黑" w:hint="eastAsia"/>
                <w:sz w:val="16"/>
                <w:szCs w:val="16"/>
              </w:rPr>
              <w:t>Date</w:t>
            </w:r>
          </w:p>
        </w:tc>
        <w:tc>
          <w:tcPr>
            <w:tcW w:w="1134" w:type="dxa"/>
          </w:tcPr>
          <w:p w14:paraId="67F37819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date</w:t>
            </w:r>
          </w:p>
        </w:tc>
        <w:tc>
          <w:tcPr>
            <w:tcW w:w="708" w:type="dxa"/>
          </w:tcPr>
          <w:p w14:paraId="0253429C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4F2F00E2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5941D05E" w14:textId="77777777" w:rsidR="00C75C37" w:rsidRPr="007D750B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2F74CC8D" w14:textId="77777777" w:rsidTr="00206BAE">
        <w:trPr>
          <w:cantSplit/>
        </w:trPr>
        <w:tc>
          <w:tcPr>
            <w:tcW w:w="1588" w:type="dxa"/>
          </w:tcPr>
          <w:p w14:paraId="522736C0" w14:textId="48561B3B" w:rsidR="00C75C37" w:rsidRPr="007D750B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结束</w:t>
            </w:r>
            <w:r w:rsidR="001808B7" w:rsidRPr="007D750B">
              <w:rPr>
                <w:rFonts w:eastAsia="微软雅黑" w:hint="eastAsia"/>
                <w:sz w:val="16"/>
                <w:szCs w:val="16"/>
              </w:rPr>
              <w:t>日期</w:t>
            </w:r>
          </w:p>
        </w:tc>
        <w:tc>
          <w:tcPr>
            <w:tcW w:w="1701" w:type="dxa"/>
          </w:tcPr>
          <w:p w14:paraId="456C39D8" w14:textId="17DDF3DC" w:rsidR="00C75C37" w:rsidRPr="007D750B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End</w:t>
            </w:r>
            <w:r w:rsidR="001808B7" w:rsidRPr="007D750B">
              <w:rPr>
                <w:rFonts w:eastAsia="微软雅黑" w:hint="eastAsia"/>
                <w:sz w:val="16"/>
                <w:szCs w:val="16"/>
              </w:rPr>
              <w:t>Date</w:t>
            </w:r>
          </w:p>
        </w:tc>
        <w:tc>
          <w:tcPr>
            <w:tcW w:w="1134" w:type="dxa"/>
          </w:tcPr>
          <w:p w14:paraId="63F3E1FE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date</w:t>
            </w:r>
          </w:p>
        </w:tc>
        <w:tc>
          <w:tcPr>
            <w:tcW w:w="708" w:type="dxa"/>
          </w:tcPr>
          <w:p w14:paraId="1E31B4E7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73F5BD68" w14:textId="77777777" w:rsidR="00C75C37" w:rsidRPr="007D750B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35704787" w14:textId="77777777" w:rsidR="00C75C37" w:rsidRPr="007D750B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1C1FEF" w14:paraId="41E5DC94" w14:textId="77777777" w:rsidTr="00206BAE">
        <w:trPr>
          <w:cantSplit/>
        </w:trPr>
        <w:tc>
          <w:tcPr>
            <w:tcW w:w="1588" w:type="dxa"/>
          </w:tcPr>
          <w:p w14:paraId="6B640C1B" w14:textId="751CB3D6" w:rsidR="001C1FEF" w:rsidRPr="007D750B" w:rsidRDefault="001C1FEF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删除</w:t>
            </w:r>
          </w:p>
        </w:tc>
        <w:tc>
          <w:tcPr>
            <w:tcW w:w="1701" w:type="dxa"/>
          </w:tcPr>
          <w:p w14:paraId="78314564" w14:textId="5FB28E7E" w:rsidR="001C1FEF" w:rsidRPr="007D750B" w:rsidRDefault="001C1FEF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sDelete</w:t>
            </w:r>
          </w:p>
        </w:tc>
        <w:tc>
          <w:tcPr>
            <w:tcW w:w="1134" w:type="dxa"/>
          </w:tcPr>
          <w:p w14:paraId="15400897" w14:textId="612E5B4C" w:rsidR="001C1FEF" w:rsidRPr="007D750B" w:rsidRDefault="001C1FEF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tinyint</w:t>
            </w:r>
          </w:p>
        </w:tc>
        <w:tc>
          <w:tcPr>
            <w:tcW w:w="708" w:type="dxa"/>
          </w:tcPr>
          <w:p w14:paraId="549634B0" w14:textId="77777777" w:rsidR="001C1FEF" w:rsidRPr="007D750B" w:rsidRDefault="001C1FEF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701" w:type="dxa"/>
          </w:tcPr>
          <w:p w14:paraId="217027BF" w14:textId="4498B25D" w:rsidR="001C1FEF" w:rsidRPr="007D750B" w:rsidRDefault="001C1FEF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66B17BC3" w14:textId="00BFDAE9" w:rsidR="001C1FEF" w:rsidRPr="007D750B" w:rsidRDefault="001C1FEF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标记是否删除</w:t>
            </w:r>
          </w:p>
        </w:tc>
      </w:tr>
      <w:tr w:rsidR="00F12184" w14:paraId="2AB0372D" w14:textId="77777777" w:rsidTr="00206BAE">
        <w:trPr>
          <w:cantSplit/>
        </w:trPr>
        <w:tc>
          <w:tcPr>
            <w:tcW w:w="1588" w:type="dxa"/>
          </w:tcPr>
          <w:p w14:paraId="72F24253" w14:textId="36661CA8" w:rsidR="00F12184" w:rsidRPr="007D750B" w:rsidRDefault="00F1218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  <w:tc>
          <w:tcPr>
            <w:tcW w:w="1701" w:type="dxa"/>
          </w:tcPr>
          <w:p w14:paraId="52E757FF" w14:textId="06663C3D" w:rsidR="00F12184" w:rsidRPr="007D750B" w:rsidRDefault="00F1218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1134" w:type="dxa"/>
          </w:tcPr>
          <w:p w14:paraId="1027B66B" w14:textId="1B21B685" w:rsidR="00F12184" w:rsidRPr="007D750B" w:rsidRDefault="00F1218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708" w:type="dxa"/>
          </w:tcPr>
          <w:p w14:paraId="5E8DE61C" w14:textId="72440A33" w:rsidR="00F12184" w:rsidRPr="007D750B" w:rsidRDefault="006E6E5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701" w:type="dxa"/>
          </w:tcPr>
          <w:p w14:paraId="04C1A5B4" w14:textId="72DB465B" w:rsidR="00F12184" w:rsidRPr="007D750B" w:rsidRDefault="00F1218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13FEA297" w14:textId="6778068D" w:rsidR="00F12184" w:rsidRPr="007D750B" w:rsidRDefault="00F1218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12184" w14:paraId="53617486" w14:textId="77777777" w:rsidTr="00206BAE">
        <w:trPr>
          <w:cantSplit/>
        </w:trPr>
        <w:tc>
          <w:tcPr>
            <w:tcW w:w="1588" w:type="dxa"/>
          </w:tcPr>
          <w:p w14:paraId="4BC0F6C4" w14:textId="5CC01152" w:rsidR="00F12184" w:rsidRDefault="00F1218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01" w:type="dxa"/>
          </w:tcPr>
          <w:p w14:paraId="44C7ADE5" w14:textId="2C9AF18D" w:rsidR="00F12184" w:rsidRDefault="004A02E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T</w:t>
            </w:r>
            <w:r w:rsidR="00F12184">
              <w:rPr>
                <w:rFonts w:eastAsia="微软雅黑" w:hint="eastAsia"/>
                <w:sz w:val="16"/>
                <w:szCs w:val="16"/>
              </w:rPr>
              <w:t>ime</w:t>
            </w:r>
          </w:p>
        </w:tc>
        <w:tc>
          <w:tcPr>
            <w:tcW w:w="1134" w:type="dxa"/>
          </w:tcPr>
          <w:p w14:paraId="3B670B39" w14:textId="7C23AA0C" w:rsidR="00F12184" w:rsidRDefault="00F1218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708" w:type="dxa"/>
          </w:tcPr>
          <w:p w14:paraId="7B266C29" w14:textId="74F00AFC" w:rsidR="00F12184" w:rsidRPr="007D750B" w:rsidRDefault="006E6E5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701" w:type="dxa"/>
          </w:tcPr>
          <w:p w14:paraId="0C1054AA" w14:textId="2EDA369C" w:rsidR="00F12184" w:rsidRPr="007D750B" w:rsidRDefault="00F1218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698CA34B" w14:textId="520A6C78" w:rsidR="00F12184" w:rsidRPr="007D750B" w:rsidRDefault="006E6E58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3)</w:t>
            </w:r>
          </w:p>
        </w:tc>
      </w:tr>
      <w:tr w:rsidR="00F12184" w14:paraId="611741A1" w14:textId="77777777" w:rsidTr="00206BAE">
        <w:trPr>
          <w:cantSplit/>
        </w:trPr>
        <w:tc>
          <w:tcPr>
            <w:tcW w:w="1588" w:type="dxa"/>
          </w:tcPr>
          <w:p w14:paraId="18416762" w14:textId="543DB6DF" w:rsidR="00F12184" w:rsidRDefault="00F1218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701" w:type="dxa"/>
          </w:tcPr>
          <w:p w14:paraId="2027D533" w14:textId="5E9D6CBD" w:rsidR="00F12184" w:rsidRDefault="00F1218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1134" w:type="dxa"/>
          </w:tcPr>
          <w:p w14:paraId="332ABAA7" w14:textId="586185CC" w:rsidR="00F12184" w:rsidRDefault="00F1218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708" w:type="dxa"/>
          </w:tcPr>
          <w:p w14:paraId="09476A32" w14:textId="2B79DCE8" w:rsidR="00F12184" w:rsidRPr="007D750B" w:rsidRDefault="00206BA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701" w:type="dxa"/>
          </w:tcPr>
          <w:p w14:paraId="13C1A542" w14:textId="04FE0C6E" w:rsidR="00F12184" w:rsidRPr="007D750B" w:rsidRDefault="00F1218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06ED8516" w14:textId="77777777" w:rsidR="00F12184" w:rsidRPr="007D750B" w:rsidRDefault="00F12184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12184" w14:paraId="331DFA7E" w14:textId="77777777" w:rsidTr="00206BAE">
        <w:trPr>
          <w:cantSplit/>
        </w:trPr>
        <w:tc>
          <w:tcPr>
            <w:tcW w:w="1588" w:type="dxa"/>
          </w:tcPr>
          <w:p w14:paraId="0E1E5CD8" w14:textId="201F9243" w:rsidR="00F12184" w:rsidRDefault="00F1218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01" w:type="dxa"/>
          </w:tcPr>
          <w:p w14:paraId="3DDC77E0" w14:textId="37311026" w:rsidR="00F12184" w:rsidRDefault="0036050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34" w:type="dxa"/>
          </w:tcPr>
          <w:p w14:paraId="4DEFA910" w14:textId="03D39AF7" w:rsidR="00F12184" w:rsidRDefault="00206BA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6BAE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708" w:type="dxa"/>
          </w:tcPr>
          <w:p w14:paraId="7E3598BC" w14:textId="045A9D6F" w:rsidR="00F12184" w:rsidRPr="007D750B" w:rsidRDefault="006E6E5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701" w:type="dxa"/>
          </w:tcPr>
          <w:p w14:paraId="693160E7" w14:textId="7E50144F" w:rsidR="00F12184" w:rsidRPr="007D750B" w:rsidRDefault="00F12184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1784" w:type="dxa"/>
          </w:tcPr>
          <w:p w14:paraId="265F5A75" w14:textId="29BFBCCB" w:rsidR="00F12184" w:rsidRPr="007D750B" w:rsidRDefault="006E480B" w:rsidP="00206BA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="00206BAE" w:rsidRPr="00206BAE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3E86F0F3" w14:textId="77777777" w:rsidR="00C75C37" w:rsidRDefault="00C75C37" w:rsidP="00C75C37"/>
    <w:p w14:paraId="59D6613C" w14:textId="57E3F9F2" w:rsidR="00C75C37" w:rsidRPr="00E377F6" w:rsidRDefault="00C75C37" w:rsidP="00C75C3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非工作日审核</w:t>
      </w:r>
      <w:r w:rsidR="0049728F">
        <w:rPr>
          <w:rFonts w:eastAsia="微软雅黑" w:hint="eastAsia"/>
          <w:b/>
          <w:bCs/>
          <w:sz w:val="16"/>
          <w:szCs w:val="16"/>
        </w:rPr>
        <w:t>NonWorkDaysAudit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1716"/>
        <w:gridCol w:w="567"/>
        <w:gridCol w:w="1134"/>
        <w:gridCol w:w="2209"/>
      </w:tblGrid>
      <w:tr w:rsidR="00C75C37" w14:paraId="4E352723" w14:textId="77777777" w:rsidTr="00D23FC3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105D152A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E01A1FB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7FAFFD16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1D8D2C35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BE5A06E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09" w:type="dxa"/>
            <w:shd w:val="clear" w:color="auto" w:fill="D9D9D9" w:themeFill="background1" w:themeFillShade="D9"/>
          </w:tcPr>
          <w:p w14:paraId="4348781F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75C37" w14:paraId="1C86A616" w14:textId="77777777" w:rsidTr="00D23FC3">
        <w:trPr>
          <w:cantSplit/>
        </w:trPr>
        <w:tc>
          <w:tcPr>
            <w:tcW w:w="1431" w:type="dxa"/>
          </w:tcPr>
          <w:p w14:paraId="682B3670" w14:textId="05CE0ACC" w:rsidR="00C75C37" w:rsidRPr="00D44AE6" w:rsidRDefault="00A00FD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k</w:t>
            </w:r>
          </w:p>
        </w:tc>
        <w:tc>
          <w:tcPr>
            <w:tcW w:w="1559" w:type="dxa"/>
          </w:tcPr>
          <w:p w14:paraId="5CD466E3" w14:textId="4BAAB42E" w:rsidR="00C75C37" w:rsidRPr="00D44AE6" w:rsidRDefault="00A00FD8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AuditID</w:t>
            </w:r>
          </w:p>
        </w:tc>
        <w:tc>
          <w:tcPr>
            <w:tcW w:w="1716" w:type="dxa"/>
          </w:tcPr>
          <w:p w14:paraId="5B7C0A80" w14:textId="77777777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40ABA9E4" w14:textId="23B37F53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14A15E0E" w14:textId="77777777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0DA20AD8" w14:textId="77777777" w:rsidR="00C75C37" w:rsidRPr="00D44AE6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D44AE6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C75C37" w14:paraId="7EE861E4" w14:textId="77777777" w:rsidTr="00D23FC3">
        <w:trPr>
          <w:cantSplit/>
        </w:trPr>
        <w:tc>
          <w:tcPr>
            <w:tcW w:w="1431" w:type="dxa"/>
          </w:tcPr>
          <w:p w14:paraId="4F36E664" w14:textId="77777777" w:rsidR="00C75C37" w:rsidRPr="00D44AE6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网点</w:t>
            </w:r>
            <w:r w:rsidRPr="00D44AE6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083160CD" w14:textId="77777777" w:rsidR="00C75C37" w:rsidRPr="00D44AE6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BranchID</w:t>
            </w:r>
          </w:p>
        </w:tc>
        <w:tc>
          <w:tcPr>
            <w:tcW w:w="1716" w:type="dxa"/>
          </w:tcPr>
          <w:p w14:paraId="695B3D1C" w14:textId="77777777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6C44548E" w14:textId="7F15BE88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146CAF52" w14:textId="77777777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288E8746" w14:textId="77777777" w:rsidR="00C75C37" w:rsidRPr="00D44AE6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79EB6A6E" w14:textId="77777777" w:rsidTr="00D23FC3">
        <w:trPr>
          <w:cantSplit/>
        </w:trPr>
        <w:tc>
          <w:tcPr>
            <w:tcW w:w="1431" w:type="dxa"/>
          </w:tcPr>
          <w:p w14:paraId="34006363" w14:textId="2853E71F" w:rsidR="00C75C37" w:rsidRPr="00D44AE6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开始</w:t>
            </w:r>
            <w:r w:rsidR="005D0719" w:rsidRPr="00D44AE6">
              <w:rPr>
                <w:rFonts w:eastAsia="微软雅黑" w:hint="eastAsia"/>
                <w:sz w:val="16"/>
                <w:szCs w:val="16"/>
              </w:rPr>
              <w:t>日期</w:t>
            </w:r>
          </w:p>
        </w:tc>
        <w:tc>
          <w:tcPr>
            <w:tcW w:w="1559" w:type="dxa"/>
          </w:tcPr>
          <w:p w14:paraId="0DF194AD" w14:textId="4A598F9D" w:rsidR="00C75C37" w:rsidRPr="00D44AE6" w:rsidRDefault="008C3D7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artDate</w:t>
            </w:r>
          </w:p>
        </w:tc>
        <w:tc>
          <w:tcPr>
            <w:tcW w:w="1716" w:type="dxa"/>
          </w:tcPr>
          <w:p w14:paraId="07E15DCF" w14:textId="77777777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date</w:t>
            </w:r>
          </w:p>
        </w:tc>
        <w:tc>
          <w:tcPr>
            <w:tcW w:w="567" w:type="dxa"/>
          </w:tcPr>
          <w:p w14:paraId="6BD88113" w14:textId="77777777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6BDC9C8D" w14:textId="4BFC8571" w:rsidR="00C75C37" w:rsidRPr="00D44AE6" w:rsidRDefault="005D0719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096EC796" w14:textId="77777777" w:rsidR="00C75C37" w:rsidRPr="00D44AE6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5A270EF7" w14:textId="77777777" w:rsidTr="00D23FC3">
        <w:trPr>
          <w:cantSplit/>
        </w:trPr>
        <w:tc>
          <w:tcPr>
            <w:tcW w:w="1431" w:type="dxa"/>
          </w:tcPr>
          <w:p w14:paraId="575EECDB" w14:textId="6242CB87" w:rsidR="00C75C37" w:rsidRPr="00D44AE6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lastRenderedPageBreak/>
              <w:t>结束</w:t>
            </w:r>
            <w:r w:rsidR="005D0719" w:rsidRPr="00D44AE6">
              <w:rPr>
                <w:rFonts w:eastAsia="微软雅黑" w:hint="eastAsia"/>
                <w:sz w:val="16"/>
                <w:szCs w:val="16"/>
              </w:rPr>
              <w:t>日期</w:t>
            </w:r>
          </w:p>
        </w:tc>
        <w:tc>
          <w:tcPr>
            <w:tcW w:w="1559" w:type="dxa"/>
          </w:tcPr>
          <w:p w14:paraId="6FB160CD" w14:textId="178481E2" w:rsidR="00C75C37" w:rsidRPr="00D44AE6" w:rsidRDefault="008C3D7D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ndDate</w:t>
            </w:r>
          </w:p>
        </w:tc>
        <w:tc>
          <w:tcPr>
            <w:tcW w:w="1716" w:type="dxa"/>
          </w:tcPr>
          <w:p w14:paraId="02DB911C" w14:textId="77777777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44AE6">
              <w:rPr>
                <w:rFonts w:eastAsia="微软雅黑" w:hint="eastAsia"/>
                <w:sz w:val="16"/>
                <w:szCs w:val="16"/>
              </w:rPr>
              <w:t>date</w:t>
            </w:r>
          </w:p>
        </w:tc>
        <w:tc>
          <w:tcPr>
            <w:tcW w:w="567" w:type="dxa"/>
          </w:tcPr>
          <w:p w14:paraId="3C5AA395" w14:textId="77777777" w:rsidR="00C75C37" w:rsidRPr="00D44AE6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7C425EBF" w14:textId="192A54D9" w:rsidR="00C75C37" w:rsidRPr="00D44AE6" w:rsidRDefault="00C91BF5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1939D181" w14:textId="77777777" w:rsidR="00C75C37" w:rsidRPr="00D44AE6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F530B" w14:paraId="18270773" w14:textId="77777777" w:rsidTr="00D23FC3">
        <w:trPr>
          <w:cantSplit/>
        </w:trPr>
        <w:tc>
          <w:tcPr>
            <w:tcW w:w="1431" w:type="dxa"/>
          </w:tcPr>
          <w:p w14:paraId="06FCC6AB" w14:textId="4A5EFF78" w:rsidR="00CF530B" w:rsidRPr="00D44AE6" w:rsidRDefault="00CF530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工作是审核结果</w:t>
            </w:r>
          </w:p>
        </w:tc>
        <w:tc>
          <w:tcPr>
            <w:tcW w:w="1559" w:type="dxa"/>
          </w:tcPr>
          <w:p w14:paraId="2A5E34DC" w14:textId="397B7F54" w:rsidR="00CF530B" w:rsidRDefault="00CF530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Result</w:t>
            </w:r>
          </w:p>
        </w:tc>
        <w:tc>
          <w:tcPr>
            <w:tcW w:w="1716" w:type="dxa"/>
          </w:tcPr>
          <w:p w14:paraId="7B1EB23C" w14:textId="51D08019" w:rsidR="00CF530B" w:rsidRPr="00D44AE6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tinyint</w:t>
            </w:r>
          </w:p>
        </w:tc>
        <w:tc>
          <w:tcPr>
            <w:tcW w:w="567" w:type="dxa"/>
          </w:tcPr>
          <w:p w14:paraId="63A8B197" w14:textId="77777777" w:rsidR="00CF530B" w:rsidRPr="00D44AE6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59B1C931" w14:textId="46CF1CF8" w:rsidR="00CF530B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1297206D" w14:textId="77777777" w:rsidR="00CF530B" w:rsidRPr="007D750B" w:rsidRDefault="00CF530B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0</w:t>
            </w:r>
            <w:r w:rsidRPr="007D750B">
              <w:rPr>
                <w:rFonts w:eastAsia="微软雅黑" w:hint="eastAsia"/>
                <w:sz w:val="16"/>
                <w:szCs w:val="16"/>
              </w:rPr>
              <w:t>：未审核</w:t>
            </w:r>
          </w:p>
          <w:p w14:paraId="4AC3B044" w14:textId="77777777" w:rsidR="00CF530B" w:rsidRPr="007D750B" w:rsidRDefault="00CF530B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1</w:t>
            </w:r>
            <w:r w:rsidRPr="007D750B">
              <w:rPr>
                <w:rFonts w:eastAsia="微软雅黑" w:hint="eastAsia"/>
                <w:sz w:val="16"/>
                <w:szCs w:val="16"/>
              </w:rPr>
              <w:t>：审核通过</w:t>
            </w:r>
          </w:p>
          <w:p w14:paraId="148046C1" w14:textId="504E0329" w:rsidR="00CF530B" w:rsidRPr="00D44AE6" w:rsidRDefault="00CF530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2</w:t>
            </w:r>
            <w:r w:rsidRPr="007D750B">
              <w:rPr>
                <w:rFonts w:eastAsia="微软雅黑" w:hint="eastAsia"/>
                <w:sz w:val="16"/>
                <w:szCs w:val="16"/>
              </w:rPr>
              <w:t>：审核驳回</w:t>
            </w:r>
          </w:p>
        </w:tc>
      </w:tr>
      <w:tr w:rsidR="002E311B" w14:paraId="13842037" w14:textId="77777777" w:rsidTr="00D23FC3">
        <w:trPr>
          <w:cantSplit/>
        </w:trPr>
        <w:tc>
          <w:tcPr>
            <w:tcW w:w="1431" w:type="dxa"/>
          </w:tcPr>
          <w:p w14:paraId="42062E46" w14:textId="4E7AC90B" w:rsidR="002E311B" w:rsidRDefault="002E311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审核人</w:t>
            </w:r>
          </w:p>
        </w:tc>
        <w:tc>
          <w:tcPr>
            <w:tcW w:w="1559" w:type="dxa"/>
          </w:tcPr>
          <w:p w14:paraId="022A155D" w14:textId="4F3A23FF" w:rsidR="002E311B" w:rsidRDefault="00E90996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uditUser</w:t>
            </w:r>
          </w:p>
        </w:tc>
        <w:tc>
          <w:tcPr>
            <w:tcW w:w="1716" w:type="dxa"/>
          </w:tcPr>
          <w:p w14:paraId="238253C6" w14:textId="0483D770" w:rsidR="002E311B" w:rsidRPr="007D750B" w:rsidRDefault="00E90996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59D4953E" w14:textId="50ECA972" w:rsidR="002E311B" w:rsidRPr="00D44AE6" w:rsidRDefault="00E90996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134" w:type="dxa"/>
          </w:tcPr>
          <w:p w14:paraId="4B6E52D9" w14:textId="16721BF8" w:rsidR="002E311B" w:rsidRPr="007D750B" w:rsidRDefault="0039003E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626D3B2D" w14:textId="606FF47E" w:rsidR="002E311B" w:rsidRPr="007D750B" w:rsidRDefault="0039003E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9003E">
              <w:rPr>
                <w:rFonts w:eastAsia="微软雅黑" w:hint="eastAsia"/>
                <w:sz w:val="16"/>
                <w:szCs w:val="16"/>
              </w:rPr>
              <w:t>记录</w:t>
            </w:r>
            <w:r w:rsidRPr="0039003E">
              <w:rPr>
                <w:rFonts w:eastAsia="微软雅黑" w:hint="eastAsia"/>
                <w:sz w:val="16"/>
                <w:szCs w:val="16"/>
              </w:rPr>
              <w:t>eid</w:t>
            </w:r>
            <w:r w:rsidRPr="0039003E">
              <w:rPr>
                <w:rFonts w:eastAsia="微软雅黑" w:hint="eastAsia"/>
                <w:sz w:val="16"/>
                <w:szCs w:val="16"/>
              </w:rPr>
              <w:t>或员工编号</w:t>
            </w:r>
          </w:p>
        </w:tc>
      </w:tr>
      <w:tr w:rsidR="00436C43" w14:paraId="2B57742C" w14:textId="77777777" w:rsidTr="00D23FC3">
        <w:trPr>
          <w:cantSplit/>
        </w:trPr>
        <w:tc>
          <w:tcPr>
            <w:tcW w:w="1431" w:type="dxa"/>
          </w:tcPr>
          <w:p w14:paraId="3A8D0418" w14:textId="009CD0F3" w:rsidR="00436C43" w:rsidRDefault="00436C43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删除</w:t>
            </w:r>
          </w:p>
        </w:tc>
        <w:tc>
          <w:tcPr>
            <w:tcW w:w="1559" w:type="dxa"/>
          </w:tcPr>
          <w:p w14:paraId="4EE2E522" w14:textId="35694906" w:rsidR="00436C43" w:rsidRDefault="00436C43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sDelete</w:t>
            </w:r>
          </w:p>
        </w:tc>
        <w:tc>
          <w:tcPr>
            <w:tcW w:w="1716" w:type="dxa"/>
          </w:tcPr>
          <w:p w14:paraId="717D3013" w14:textId="65AB2ECC" w:rsidR="00436C43" w:rsidRDefault="002F161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7D750B">
              <w:rPr>
                <w:rFonts w:eastAsia="微软雅黑" w:hint="eastAsia"/>
                <w:sz w:val="16"/>
                <w:szCs w:val="16"/>
              </w:rPr>
              <w:t>tinyint</w:t>
            </w:r>
          </w:p>
        </w:tc>
        <w:tc>
          <w:tcPr>
            <w:tcW w:w="567" w:type="dxa"/>
          </w:tcPr>
          <w:p w14:paraId="6AAA4A3A" w14:textId="77777777" w:rsidR="00436C43" w:rsidRDefault="00436C43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1EE808B" w14:textId="732F4443" w:rsidR="00436C43" w:rsidRDefault="002F1618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55C6166F" w14:textId="7BAD55F1" w:rsidR="00436C43" w:rsidRPr="0039003E" w:rsidRDefault="00680D8A" w:rsidP="0025233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标记是否删除</w:t>
            </w:r>
          </w:p>
        </w:tc>
      </w:tr>
      <w:tr w:rsidR="00CF530B" w14:paraId="5358DB61" w14:textId="77777777" w:rsidTr="00D23FC3">
        <w:trPr>
          <w:cantSplit/>
        </w:trPr>
        <w:tc>
          <w:tcPr>
            <w:tcW w:w="1431" w:type="dxa"/>
          </w:tcPr>
          <w:p w14:paraId="41D9A6E2" w14:textId="6604E459" w:rsidR="00CF530B" w:rsidRPr="00D44AE6" w:rsidRDefault="00CF530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  <w:tc>
          <w:tcPr>
            <w:tcW w:w="1559" w:type="dxa"/>
          </w:tcPr>
          <w:p w14:paraId="55E40514" w14:textId="64B92789" w:rsidR="00CF530B" w:rsidRDefault="00CF530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1716" w:type="dxa"/>
          </w:tcPr>
          <w:p w14:paraId="27A3B1C0" w14:textId="2E2EA09E" w:rsidR="00CF530B" w:rsidRPr="00D44AE6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4DE6D24A" w14:textId="4DD48BD0" w:rsidR="00CF530B" w:rsidRPr="00D44AE6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134" w:type="dxa"/>
          </w:tcPr>
          <w:p w14:paraId="2B1E3BEC" w14:textId="6E04902A" w:rsidR="00CF530B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41ED9ACF" w14:textId="485F484C" w:rsidR="00CF530B" w:rsidRPr="00D44AE6" w:rsidRDefault="00140395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9003E">
              <w:rPr>
                <w:rFonts w:eastAsia="微软雅黑" w:hint="eastAsia"/>
                <w:sz w:val="16"/>
                <w:szCs w:val="16"/>
              </w:rPr>
              <w:t>记录</w:t>
            </w:r>
            <w:r w:rsidRPr="0039003E">
              <w:rPr>
                <w:rFonts w:eastAsia="微软雅黑" w:hint="eastAsia"/>
                <w:sz w:val="16"/>
                <w:szCs w:val="16"/>
              </w:rPr>
              <w:t>eid</w:t>
            </w:r>
            <w:r w:rsidRPr="0039003E">
              <w:rPr>
                <w:rFonts w:eastAsia="微软雅黑" w:hint="eastAsia"/>
                <w:sz w:val="16"/>
                <w:szCs w:val="16"/>
              </w:rPr>
              <w:t>或员工编号</w:t>
            </w:r>
          </w:p>
        </w:tc>
      </w:tr>
      <w:tr w:rsidR="00CF530B" w14:paraId="69DE5C28" w14:textId="77777777" w:rsidTr="00D23FC3">
        <w:trPr>
          <w:cantSplit/>
        </w:trPr>
        <w:tc>
          <w:tcPr>
            <w:tcW w:w="1431" w:type="dxa"/>
          </w:tcPr>
          <w:p w14:paraId="36F48C95" w14:textId="12824BB7" w:rsidR="00CF530B" w:rsidRDefault="00CF530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559" w:type="dxa"/>
          </w:tcPr>
          <w:p w14:paraId="5EC1EFE4" w14:textId="2B9F7583" w:rsidR="00CF530B" w:rsidRDefault="00CF530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Time</w:t>
            </w:r>
          </w:p>
        </w:tc>
        <w:tc>
          <w:tcPr>
            <w:tcW w:w="1716" w:type="dxa"/>
          </w:tcPr>
          <w:p w14:paraId="511CEDC5" w14:textId="1F6BE7C0" w:rsidR="00CF530B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5DDA86A4" w14:textId="09A67D55" w:rsidR="00CF530B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134" w:type="dxa"/>
          </w:tcPr>
          <w:p w14:paraId="236C26E2" w14:textId="5322CB6B" w:rsidR="00CF530B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071C75C3" w14:textId="78E2A1C8" w:rsidR="00CF530B" w:rsidRPr="00D44AE6" w:rsidRDefault="00CF530B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3)</w:t>
            </w:r>
          </w:p>
        </w:tc>
      </w:tr>
      <w:tr w:rsidR="00CF530B" w14:paraId="15F5124B" w14:textId="77777777" w:rsidTr="00D23FC3">
        <w:trPr>
          <w:cantSplit/>
        </w:trPr>
        <w:tc>
          <w:tcPr>
            <w:tcW w:w="1431" w:type="dxa"/>
          </w:tcPr>
          <w:p w14:paraId="48E48B2A" w14:textId="75CB8AE7" w:rsidR="00CF530B" w:rsidRDefault="00CF530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59" w:type="dxa"/>
          </w:tcPr>
          <w:p w14:paraId="02BBADD7" w14:textId="1C9CC0F2" w:rsidR="00CF530B" w:rsidRDefault="00CF530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1716" w:type="dxa"/>
          </w:tcPr>
          <w:p w14:paraId="7508D3F0" w14:textId="44A2D583" w:rsidR="00CF530B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6EB79F4A" w14:textId="648B57B7" w:rsidR="00CF530B" w:rsidRDefault="00D23FC3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134" w:type="dxa"/>
          </w:tcPr>
          <w:p w14:paraId="1566C974" w14:textId="4D29A670" w:rsidR="00CF530B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234B2C74" w14:textId="0A6572A4" w:rsidR="00CF530B" w:rsidRDefault="00140395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39003E">
              <w:rPr>
                <w:rFonts w:eastAsia="微软雅黑" w:hint="eastAsia"/>
                <w:sz w:val="16"/>
                <w:szCs w:val="16"/>
              </w:rPr>
              <w:t>记录</w:t>
            </w:r>
            <w:r w:rsidRPr="0039003E">
              <w:rPr>
                <w:rFonts w:eastAsia="微软雅黑" w:hint="eastAsia"/>
                <w:sz w:val="16"/>
                <w:szCs w:val="16"/>
              </w:rPr>
              <w:t>eid</w:t>
            </w:r>
            <w:r w:rsidRPr="0039003E">
              <w:rPr>
                <w:rFonts w:eastAsia="微软雅黑" w:hint="eastAsia"/>
                <w:sz w:val="16"/>
                <w:szCs w:val="16"/>
              </w:rPr>
              <w:t>或员工编号</w:t>
            </w:r>
          </w:p>
        </w:tc>
      </w:tr>
      <w:tr w:rsidR="00CF530B" w14:paraId="40BCC8BA" w14:textId="77777777" w:rsidTr="00D23FC3">
        <w:trPr>
          <w:cantSplit/>
        </w:trPr>
        <w:tc>
          <w:tcPr>
            <w:tcW w:w="1431" w:type="dxa"/>
          </w:tcPr>
          <w:p w14:paraId="4DE8579E" w14:textId="256D4C22" w:rsidR="00CF530B" w:rsidRDefault="00CF530B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65763352" w14:textId="31DE7A2C" w:rsidR="00CF530B" w:rsidRDefault="00360504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716" w:type="dxa"/>
          </w:tcPr>
          <w:p w14:paraId="029BC95A" w14:textId="3F7041EB" w:rsidR="00CF530B" w:rsidRDefault="00D23FC3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CURRENT_TIMESTAMP</w:t>
            </w:r>
          </w:p>
        </w:tc>
        <w:tc>
          <w:tcPr>
            <w:tcW w:w="567" w:type="dxa"/>
          </w:tcPr>
          <w:p w14:paraId="2D883F23" w14:textId="34B9241B" w:rsidR="00CF530B" w:rsidRDefault="00D23FC3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134" w:type="dxa"/>
          </w:tcPr>
          <w:p w14:paraId="5EEAF975" w14:textId="10060780" w:rsidR="00CF530B" w:rsidRDefault="00CF530B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09" w:type="dxa"/>
          </w:tcPr>
          <w:p w14:paraId="7770E2E1" w14:textId="693F2EC3" w:rsidR="00CF530B" w:rsidRDefault="00BF00AD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="00D23FC3" w:rsidRPr="00D23FC3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2775F00D" w14:textId="77777777" w:rsidR="00C75C37" w:rsidRDefault="00C75C37" w:rsidP="00C75C37"/>
    <w:p w14:paraId="687FEE39" w14:textId="51AA084B" w:rsidR="00EB0720" w:rsidRPr="00E377F6" w:rsidRDefault="00EB0720" w:rsidP="00EB0720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订单处理日志信息表</w:t>
      </w:r>
      <w:r>
        <w:rPr>
          <w:rFonts w:eastAsia="微软雅黑" w:hint="eastAsia"/>
          <w:b/>
          <w:bCs/>
          <w:sz w:val="16"/>
          <w:szCs w:val="16"/>
        </w:rPr>
        <w:t xml:space="preserve"> OrderOperationLogInfo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EB0720" w14:paraId="2585773E" w14:textId="77777777" w:rsidTr="006E1902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0EE2E5DD" w14:textId="77777777" w:rsidR="00EB0720" w:rsidRPr="00AD6617" w:rsidRDefault="00EB072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1990B01" w14:textId="77777777" w:rsidR="00EB0720" w:rsidRPr="00AD6617" w:rsidRDefault="00EB072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5747F649" w14:textId="77777777" w:rsidR="00EB0720" w:rsidRPr="00AD6617" w:rsidRDefault="00EB072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7EC02EF3" w14:textId="77777777" w:rsidR="00EB0720" w:rsidRPr="00AD6617" w:rsidRDefault="00EB072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2DD617B7" w14:textId="77777777" w:rsidR="00EB0720" w:rsidRPr="00AD6617" w:rsidRDefault="00EB072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09588F7D" w14:textId="77777777" w:rsidR="00EB0720" w:rsidRPr="00AD6617" w:rsidRDefault="00EB0720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1914FF" w14:paraId="349C0794" w14:textId="77777777" w:rsidTr="006E1902">
        <w:trPr>
          <w:cantSplit/>
        </w:trPr>
        <w:tc>
          <w:tcPr>
            <w:tcW w:w="1431" w:type="dxa"/>
          </w:tcPr>
          <w:p w14:paraId="5FB2BB3A" w14:textId="2090D623" w:rsidR="001914FF" w:rsidRPr="00F851E8" w:rsidRDefault="001914FF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66C582D3" w14:textId="6F73B9C7" w:rsidR="001914FF" w:rsidRPr="00F851E8" w:rsidRDefault="001914FF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4238C1ED" w14:textId="45AB08EB" w:rsidR="001914FF" w:rsidRPr="00F851E8" w:rsidRDefault="001914FF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167482CF" w14:textId="4D82025A" w:rsidR="001914FF" w:rsidRPr="00F851E8" w:rsidRDefault="001914FF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0ECAED49" w14:textId="0FA10E84" w:rsidR="001914FF" w:rsidRPr="00F851E8" w:rsidRDefault="001914FF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9FDB1D5" w14:textId="30B68CEF" w:rsidR="001914FF" w:rsidRPr="00F851E8" w:rsidRDefault="001914FF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D132FC">
              <w:rPr>
                <w:rFonts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1914FF" w14:paraId="502A86A1" w14:textId="77777777" w:rsidTr="006E1902">
        <w:trPr>
          <w:cantSplit/>
        </w:trPr>
        <w:tc>
          <w:tcPr>
            <w:tcW w:w="1431" w:type="dxa"/>
          </w:tcPr>
          <w:p w14:paraId="6D1E9181" w14:textId="0A7BBD3C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trike/>
                <w:color w:val="FF0000"/>
                <w:sz w:val="16"/>
                <w:szCs w:val="16"/>
              </w:rPr>
              <w:t>业务模型</w:t>
            </w:r>
            <w:r w:rsidRPr="00D132FC">
              <w:rPr>
                <w:rFonts w:hint="eastAsia"/>
                <w:strike/>
                <w:color w:val="FF0000"/>
                <w:sz w:val="16"/>
                <w:szCs w:val="16"/>
              </w:rPr>
              <w:t>Code</w:t>
            </w:r>
          </w:p>
        </w:tc>
        <w:tc>
          <w:tcPr>
            <w:tcW w:w="1559" w:type="dxa"/>
          </w:tcPr>
          <w:p w14:paraId="48C0FAF2" w14:textId="48176C1B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trike/>
                <w:color w:val="FF0000"/>
                <w:sz w:val="16"/>
                <w:szCs w:val="16"/>
              </w:rPr>
              <w:t>BusinessCode</w:t>
            </w:r>
          </w:p>
        </w:tc>
        <w:tc>
          <w:tcPr>
            <w:tcW w:w="993" w:type="dxa"/>
          </w:tcPr>
          <w:p w14:paraId="2E680423" w14:textId="459B2252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trike/>
                <w:color w:val="FF0000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67736D9B" w14:textId="6B808DCF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trike/>
                <w:color w:val="FF0000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5240CAAB" w14:textId="3DCD3F3A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trike/>
                <w:color w:val="FF0000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AABE986" w14:textId="77777777" w:rsidR="001914FF" w:rsidRPr="00D132FC" w:rsidRDefault="001914FF" w:rsidP="006E1902">
            <w:pPr>
              <w:autoSpaceDE w:val="0"/>
              <w:autoSpaceDN w:val="0"/>
              <w:jc w:val="left"/>
              <w:textAlignment w:val="bottom"/>
              <w:rPr>
                <w:sz w:val="16"/>
                <w:szCs w:val="16"/>
              </w:rPr>
            </w:pPr>
          </w:p>
        </w:tc>
      </w:tr>
      <w:tr w:rsidR="001914FF" w14:paraId="747AB87E" w14:textId="77777777" w:rsidTr="006E1902">
        <w:trPr>
          <w:cantSplit/>
        </w:trPr>
        <w:tc>
          <w:tcPr>
            <w:tcW w:w="1431" w:type="dxa"/>
          </w:tcPr>
          <w:p w14:paraId="2E348303" w14:textId="2304B70E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trike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订单</w:t>
            </w: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Code</w:t>
            </w:r>
          </w:p>
        </w:tc>
        <w:tc>
          <w:tcPr>
            <w:tcW w:w="1559" w:type="dxa"/>
          </w:tcPr>
          <w:p w14:paraId="2F92CAFB" w14:textId="06EF628A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trike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OrderCode</w:t>
            </w:r>
          </w:p>
        </w:tc>
        <w:tc>
          <w:tcPr>
            <w:tcW w:w="993" w:type="dxa"/>
          </w:tcPr>
          <w:p w14:paraId="2D81BE33" w14:textId="28A4026E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trike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656A7B26" w14:textId="36FDF593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trike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41034BBA" w14:textId="47C2EA69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trike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367D0021" w14:textId="1BA7881A" w:rsidR="001914FF" w:rsidRPr="00D132FC" w:rsidRDefault="001914FF" w:rsidP="006E1902">
            <w:pPr>
              <w:autoSpaceDE w:val="0"/>
              <w:autoSpaceDN w:val="0"/>
              <w:jc w:val="left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订单模型</w:t>
            </w: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Code</w:t>
            </w:r>
          </w:p>
        </w:tc>
      </w:tr>
      <w:tr w:rsidR="001914FF" w14:paraId="2E9FDCAB" w14:textId="77777777" w:rsidTr="006E1902">
        <w:trPr>
          <w:cantSplit/>
        </w:trPr>
        <w:tc>
          <w:tcPr>
            <w:tcW w:w="1431" w:type="dxa"/>
          </w:tcPr>
          <w:p w14:paraId="079B3562" w14:textId="45E1601E" w:rsidR="001914FF" w:rsidRPr="00D132FC" w:rsidRDefault="001914FF" w:rsidP="006E1902">
            <w:pPr>
              <w:autoSpaceDE w:val="0"/>
              <w:autoSpaceDN w:val="0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业务操作</w:t>
            </w:r>
          </w:p>
        </w:tc>
        <w:tc>
          <w:tcPr>
            <w:tcW w:w="1559" w:type="dxa"/>
          </w:tcPr>
          <w:p w14:paraId="685BACC4" w14:textId="72312A20" w:rsidR="001914FF" w:rsidRPr="00D132FC" w:rsidRDefault="001914FF" w:rsidP="006E1902">
            <w:pPr>
              <w:autoSpaceDE w:val="0"/>
              <w:autoSpaceDN w:val="0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BusinessOperation</w:t>
            </w:r>
          </w:p>
        </w:tc>
        <w:tc>
          <w:tcPr>
            <w:tcW w:w="993" w:type="dxa"/>
          </w:tcPr>
          <w:p w14:paraId="1FFFD5F0" w14:textId="6329F58C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34BF1FE5" w14:textId="5BBDF9AA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50</w:t>
            </w:r>
          </w:p>
        </w:tc>
        <w:tc>
          <w:tcPr>
            <w:tcW w:w="850" w:type="dxa"/>
          </w:tcPr>
          <w:p w14:paraId="23376784" w14:textId="221FC7A0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F8AE5D5" w14:textId="77777777" w:rsidR="001914FF" w:rsidRPr="00D132FC" w:rsidRDefault="001914FF" w:rsidP="006E1902">
            <w:pPr>
              <w:autoSpaceDE w:val="0"/>
              <w:autoSpaceDN w:val="0"/>
              <w:jc w:val="left"/>
              <w:textAlignment w:val="bottom"/>
              <w:rPr>
                <w:b/>
                <w:color w:val="FF0000"/>
                <w:sz w:val="16"/>
                <w:szCs w:val="16"/>
              </w:rPr>
            </w:pPr>
          </w:p>
        </w:tc>
      </w:tr>
      <w:tr w:rsidR="001914FF" w14:paraId="76E5EE6B" w14:textId="77777777" w:rsidTr="006E1902">
        <w:trPr>
          <w:cantSplit/>
        </w:trPr>
        <w:tc>
          <w:tcPr>
            <w:tcW w:w="1431" w:type="dxa"/>
          </w:tcPr>
          <w:p w14:paraId="732710F4" w14:textId="6DF8780C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描述</w:t>
            </w:r>
          </w:p>
        </w:tc>
        <w:tc>
          <w:tcPr>
            <w:tcW w:w="1559" w:type="dxa"/>
          </w:tcPr>
          <w:p w14:paraId="3CC25947" w14:textId="702251AD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Description</w:t>
            </w:r>
          </w:p>
        </w:tc>
        <w:tc>
          <w:tcPr>
            <w:tcW w:w="993" w:type="dxa"/>
          </w:tcPr>
          <w:p w14:paraId="06E7BD35" w14:textId="6FA45AA6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03524784" w14:textId="0F367570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50</w:t>
            </w:r>
          </w:p>
        </w:tc>
        <w:tc>
          <w:tcPr>
            <w:tcW w:w="850" w:type="dxa"/>
          </w:tcPr>
          <w:p w14:paraId="068E3B58" w14:textId="37440927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9874EC7" w14:textId="77777777" w:rsidR="001914FF" w:rsidRPr="00D132FC" w:rsidRDefault="001914FF" w:rsidP="006E1902">
            <w:pPr>
              <w:autoSpaceDE w:val="0"/>
              <w:autoSpaceDN w:val="0"/>
              <w:jc w:val="left"/>
              <w:textAlignment w:val="bottom"/>
              <w:rPr>
                <w:b/>
                <w:color w:val="FF0000"/>
                <w:sz w:val="16"/>
                <w:szCs w:val="16"/>
              </w:rPr>
            </w:pPr>
          </w:p>
        </w:tc>
      </w:tr>
      <w:tr w:rsidR="001914FF" w14:paraId="510DA404" w14:textId="77777777" w:rsidTr="006E1902">
        <w:trPr>
          <w:cantSplit/>
        </w:trPr>
        <w:tc>
          <w:tcPr>
            <w:tcW w:w="1431" w:type="dxa"/>
          </w:tcPr>
          <w:p w14:paraId="166FFBA0" w14:textId="1359FB9B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操作时间</w:t>
            </w:r>
          </w:p>
        </w:tc>
        <w:tc>
          <w:tcPr>
            <w:tcW w:w="1559" w:type="dxa"/>
          </w:tcPr>
          <w:p w14:paraId="6114EB5C" w14:textId="7E162E17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CreateDatetime</w:t>
            </w:r>
          </w:p>
        </w:tc>
        <w:tc>
          <w:tcPr>
            <w:tcW w:w="993" w:type="dxa"/>
          </w:tcPr>
          <w:p w14:paraId="7A961823" w14:textId="33F31ED1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sz w:val="16"/>
                <w:szCs w:val="16"/>
              </w:rPr>
              <w:t>D</w:t>
            </w:r>
            <w:r w:rsidRPr="00D132FC">
              <w:rPr>
                <w:rFonts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6B28F03F" w14:textId="10F21883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11</w:t>
            </w:r>
          </w:p>
        </w:tc>
        <w:tc>
          <w:tcPr>
            <w:tcW w:w="850" w:type="dxa"/>
          </w:tcPr>
          <w:p w14:paraId="1C95928E" w14:textId="32A3123D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31241A31" w14:textId="77777777" w:rsidR="001914FF" w:rsidRPr="00D132FC" w:rsidRDefault="001914FF" w:rsidP="006E1902">
            <w:pPr>
              <w:autoSpaceDE w:val="0"/>
              <w:autoSpaceDN w:val="0"/>
              <w:jc w:val="left"/>
              <w:textAlignment w:val="bottom"/>
              <w:rPr>
                <w:b/>
                <w:color w:val="FF0000"/>
                <w:sz w:val="16"/>
                <w:szCs w:val="16"/>
              </w:rPr>
            </w:pPr>
          </w:p>
        </w:tc>
      </w:tr>
      <w:tr w:rsidR="001914FF" w14:paraId="395B2631" w14:textId="77777777" w:rsidTr="006E1902">
        <w:trPr>
          <w:cantSplit/>
        </w:trPr>
        <w:tc>
          <w:tcPr>
            <w:tcW w:w="1431" w:type="dxa"/>
          </w:tcPr>
          <w:p w14:paraId="4F121A7E" w14:textId="78D4FB24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操作人</w:t>
            </w:r>
          </w:p>
        </w:tc>
        <w:tc>
          <w:tcPr>
            <w:tcW w:w="1559" w:type="dxa"/>
          </w:tcPr>
          <w:p w14:paraId="048F442B" w14:textId="1DB39003" w:rsidR="001914FF" w:rsidRPr="00D132FC" w:rsidRDefault="001914FF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UID</w:t>
            </w:r>
          </w:p>
        </w:tc>
        <w:tc>
          <w:tcPr>
            <w:tcW w:w="993" w:type="dxa"/>
          </w:tcPr>
          <w:p w14:paraId="0736EAC9" w14:textId="0CA88734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sz w:val="16"/>
                <w:szCs w:val="16"/>
              </w:rPr>
              <w:t>V</w:t>
            </w:r>
            <w:r w:rsidRPr="00D132FC">
              <w:rPr>
                <w:rFonts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60D9C73B" w14:textId="38578DA3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50</w:t>
            </w:r>
          </w:p>
        </w:tc>
        <w:tc>
          <w:tcPr>
            <w:tcW w:w="850" w:type="dxa"/>
          </w:tcPr>
          <w:p w14:paraId="1DBD14B4" w14:textId="11E18574" w:rsidR="001914FF" w:rsidRPr="00D132FC" w:rsidRDefault="001914FF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9CFF0F0" w14:textId="77777777" w:rsidR="001914FF" w:rsidRPr="00D132FC" w:rsidRDefault="001914FF" w:rsidP="006E1902">
            <w:pPr>
              <w:autoSpaceDE w:val="0"/>
              <w:autoSpaceDN w:val="0"/>
              <w:jc w:val="left"/>
              <w:textAlignment w:val="bottom"/>
              <w:rPr>
                <w:b/>
                <w:color w:val="FF0000"/>
                <w:sz w:val="16"/>
                <w:szCs w:val="16"/>
              </w:rPr>
            </w:pPr>
          </w:p>
        </w:tc>
      </w:tr>
    </w:tbl>
    <w:p w14:paraId="4A2CFA3B" w14:textId="77777777" w:rsidR="00EB0720" w:rsidRDefault="00EB0720" w:rsidP="00C75C37"/>
    <w:p w14:paraId="52DC3F15" w14:textId="0CCCFDD7" w:rsidR="006A678D" w:rsidRPr="00E377F6" w:rsidRDefault="006A678D" w:rsidP="006A678D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订单日志详情信息表</w:t>
      </w:r>
      <w:r w:rsidR="008E6B20">
        <w:rPr>
          <w:rFonts w:eastAsia="微软雅黑" w:hint="eastAsia"/>
          <w:b/>
          <w:bCs/>
          <w:sz w:val="16"/>
          <w:szCs w:val="16"/>
        </w:rPr>
        <w:t xml:space="preserve"> OrderLogDetailInfo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6A678D" w14:paraId="2E421C41" w14:textId="77777777" w:rsidTr="006E1902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666CFCC4" w14:textId="77777777" w:rsidR="006A678D" w:rsidRPr="00AD6617" w:rsidRDefault="006A678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E29D9DE" w14:textId="77777777" w:rsidR="006A678D" w:rsidRPr="00AD6617" w:rsidRDefault="006A678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269824B8" w14:textId="77777777" w:rsidR="006A678D" w:rsidRPr="00AD6617" w:rsidRDefault="006A678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35C55F1E" w14:textId="77777777" w:rsidR="006A678D" w:rsidRPr="00AD6617" w:rsidRDefault="006A678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6FDEC52E" w14:textId="77777777" w:rsidR="006A678D" w:rsidRPr="00AD6617" w:rsidRDefault="006A678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503F7A42" w14:textId="77777777" w:rsidR="006A678D" w:rsidRPr="00AD6617" w:rsidRDefault="006A678D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840E38" w14:paraId="5787C553" w14:textId="77777777" w:rsidTr="006E1902">
        <w:trPr>
          <w:cantSplit/>
        </w:trPr>
        <w:tc>
          <w:tcPr>
            <w:tcW w:w="1431" w:type="dxa"/>
          </w:tcPr>
          <w:p w14:paraId="695A2161" w14:textId="345E08C3" w:rsidR="00840E38" w:rsidRPr="00D132FC" w:rsidRDefault="00840E38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lastRenderedPageBreak/>
              <w:t>ID</w:t>
            </w:r>
          </w:p>
        </w:tc>
        <w:tc>
          <w:tcPr>
            <w:tcW w:w="1559" w:type="dxa"/>
          </w:tcPr>
          <w:p w14:paraId="41BF750F" w14:textId="1682E314" w:rsidR="00840E38" w:rsidRPr="00D132FC" w:rsidRDefault="00840E38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68FA8CB9" w14:textId="364E3F9F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6EF591F6" w14:textId="72EB89EE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5DED74C4" w14:textId="51176120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9A55A57" w14:textId="08F5F799" w:rsidR="00840E38" w:rsidRPr="00D132FC" w:rsidRDefault="00840E38" w:rsidP="006E1902">
            <w:pPr>
              <w:autoSpaceDE w:val="0"/>
              <w:autoSpaceDN w:val="0"/>
              <w:jc w:val="left"/>
              <w:textAlignment w:val="bottom"/>
              <w:rPr>
                <w:sz w:val="16"/>
                <w:szCs w:val="16"/>
              </w:rPr>
            </w:pPr>
            <w:proofErr w:type="gramStart"/>
            <w:r w:rsidRPr="00D132FC">
              <w:rPr>
                <w:rFonts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840E38" w14:paraId="18CA1799" w14:textId="77777777" w:rsidTr="006E1902">
        <w:trPr>
          <w:cantSplit/>
        </w:trPr>
        <w:tc>
          <w:tcPr>
            <w:tcW w:w="1431" w:type="dxa"/>
          </w:tcPr>
          <w:p w14:paraId="5F09605F" w14:textId="1BF80E7E" w:rsidR="00840E38" w:rsidRPr="00D132FC" w:rsidRDefault="00840E38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订单</w:t>
            </w: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Code</w:t>
            </w:r>
          </w:p>
        </w:tc>
        <w:tc>
          <w:tcPr>
            <w:tcW w:w="1559" w:type="dxa"/>
          </w:tcPr>
          <w:p w14:paraId="05C30C75" w14:textId="1650BD4F" w:rsidR="00840E38" w:rsidRPr="00D132FC" w:rsidRDefault="00840E38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OrderCode</w:t>
            </w:r>
          </w:p>
        </w:tc>
        <w:tc>
          <w:tcPr>
            <w:tcW w:w="993" w:type="dxa"/>
          </w:tcPr>
          <w:p w14:paraId="26C1A638" w14:textId="327B48C1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6E127148" w14:textId="3EA2F1C6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5490C72C" w14:textId="0C2214B8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b/>
                <w:color w:val="FF0000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135D21A" w14:textId="77777777" w:rsidR="00840E38" w:rsidRPr="00D132FC" w:rsidRDefault="00840E38" w:rsidP="006E1902">
            <w:pPr>
              <w:autoSpaceDE w:val="0"/>
              <w:autoSpaceDN w:val="0"/>
              <w:jc w:val="left"/>
              <w:textAlignment w:val="bottom"/>
              <w:rPr>
                <w:sz w:val="16"/>
                <w:szCs w:val="16"/>
              </w:rPr>
            </w:pPr>
          </w:p>
        </w:tc>
      </w:tr>
      <w:tr w:rsidR="00840E38" w14:paraId="466DDF65" w14:textId="77777777" w:rsidTr="006E1902">
        <w:trPr>
          <w:cantSplit/>
        </w:trPr>
        <w:tc>
          <w:tcPr>
            <w:tcW w:w="1431" w:type="dxa"/>
          </w:tcPr>
          <w:p w14:paraId="6B9E1290" w14:textId="00200B4C" w:rsidR="00840E38" w:rsidRPr="00D132FC" w:rsidRDefault="00840E38" w:rsidP="006E1902">
            <w:pPr>
              <w:autoSpaceDE w:val="0"/>
              <w:autoSpaceDN w:val="0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业务操作日志</w:t>
            </w:r>
            <w:r w:rsidRPr="00D132FC">
              <w:rPr>
                <w:rFonts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2A3B2110" w14:textId="685E21C6" w:rsidR="00840E38" w:rsidRPr="00D132FC" w:rsidRDefault="00840E38" w:rsidP="006E1902">
            <w:pPr>
              <w:autoSpaceDE w:val="0"/>
              <w:autoSpaceDN w:val="0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BusinessLogID</w:t>
            </w:r>
          </w:p>
        </w:tc>
        <w:tc>
          <w:tcPr>
            <w:tcW w:w="993" w:type="dxa"/>
          </w:tcPr>
          <w:p w14:paraId="39703B4E" w14:textId="7E42877D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sz w:val="16"/>
                <w:szCs w:val="16"/>
              </w:rPr>
              <w:t>B</w:t>
            </w:r>
            <w:r w:rsidRPr="00D132FC">
              <w:rPr>
                <w:rFonts w:hint="eastAsia"/>
                <w:sz w:val="16"/>
                <w:szCs w:val="16"/>
              </w:rPr>
              <w:t>igint</w:t>
            </w:r>
          </w:p>
        </w:tc>
        <w:tc>
          <w:tcPr>
            <w:tcW w:w="567" w:type="dxa"/>
          </w:tcPr>
          <w:p w14:paraId="219FE6AB" w14:textId="5954B77A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0E6104F7" w14:textId="220FA0E8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b/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3B083F36" w14:textId="4C9CB91A" w:rsidR="00840E38" w:rsidRPr="00D132FC" w:rsidRDefault="00840E38" w:rsidP="006E1902">
            <w:pPr>
              <w:autoSpaceDE w:val="0"/>
              <w:autoSpaceDN w:val="0"/>
              <w:jc w:val="left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color w:val="FF0000"/>
                <w:sz w:val="16"/>
                <w:szCs w:val="16"/>
              </w:rPr>
              <w:t>业务处理日志表唯一标识</w:t>
            </w:r>
            <w:r w:rsidRPr="00D132FC">
              <w:rPr>
                <w:rFonts w:hint="eastAsia"/>
                <w:color w:val="FF0000"/>
                <w:sz w:val="16"/>
                <w:szCs w:val="16"/>
              </w:rPr>
              <w:t>ID</w:t>
            </w:r>
          </w:p>
        </w:tc>
      </w:tr>
      <w:tr w:rsidR="00840E38" w14:paraId="3A41EC1A" w14:textId="77777777" w:rsidTr="006E1902">
        <w:trPr>
          <w:cantSplit/>
        </w:trPr>
        <w:tc>
          <w:tcPr>
            <w:tcW w:w="1431" w:type="dxa"/>
          </w:tcPr>
          <w:p w14:paraId="62DD1519" w14:textId="0E0B7152" w:rsidR="00840E38" w:rsidRPr="00D132FC" w:rsidRDefault="00840E38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内容</w:t>
            </w:r>
          </w:p>
        </w:tc>
        <w:tc>
          <w:tcPr>
            <w:tcW w:w="1559" w:type="dxa"/>
          </w:tcPr>
          <w:p w14:paraId="567F5977" w14:textId="68072264" w:rsidR="00840E38" w:rsidRPr="00D132FC" w:rsidRDefault="00840E38" w:rsidP="006E1902">
            <w:pPr>
              <w:autoSpaceDE w:val="0"/>
              <w:autoSpaceDN w:val="0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Content</w:t>
            </w:r>
          </w:p>
        </w:tc>
        <w:tc>
          <w:tcPr>
            <w:tcW w:w="993" w:type="dxa"/>
          </w:tcPr>
          <w:p w14:paraId="6E980DF5" w14:textId="74BF3ABB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5A5C6723" w14:textId="77777777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</w:p>
        </w:tc>
        <w:tc>
          <w:tcPr>
            <w:tcW w:w="850" w:type="dxa"/>
          </w:tcPr>
          <w:p w14:paraId="25EDA293" w14:textId="673D010E" w:rsidR="00840E38" w:rsidRPr="00D132FC" w:rsidRDefault="00840E38" w:rsidP="006E1902">
            <w:pPr>
              <w:autoSpaceDE w:val="0"/>
              <w:autoSpaceDN w:val="0"/>
              <w:jc w:val="center"/>
              <w:textAlignment w:val="bottom"/>
              <w:rPr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882BAB8" w14:textId="2A5E704C" w:rsidR="00840E38" w:rsidRPr="00D132FC" w:rsidRDefault="00840E38" w:rsidP="006E1902">
            <w:pPr>
              <w:autoSpaceDE w:val="0"/>
              <w:autoSpaceDN w:val="0"/>
              <w:jc w:val="left"/>
              <w:textAlignment w:val="bottom"/>
              <w:rPr>
                <w:color w:val="FF0000"/>
                <w:sz w:val="16"/>
                <w:szCs w:val="16"/>
              </w:rPr>
            </w:pPr>
            <w:r w:rsidRPr="00D132FC">
              <w:rPr>
                <w:rFonts w:hint="eastAsia"/>
                <w:sz w:val="16"/>
                <w:szCs w:val="16"/>
              </w:rPr>
              <w:t>记录处理此业务操作的服务调用、返回值、</w:t>
            </w:r>
            <w:r w:rsidRPr="00D132FC">
              <w:rPr>
                <w:rFonts w:hint="eastAsia"/>
                <w:b/>
                <w:strike/>
                <w:color w:val="FF0000"/>
                <w:sz w:val="16"/>
                <w:szCs w:val="16"/>
              </w:rPr>
              <w:t>关联对象信息（编辑修改前后数据模型）</w:t>
            </w:r>
            <w:r w:rsidRPr="00D132FC">
              <w:rPr>
                <w:rFonts w:hint="eastAsia"/>
                <w:sz w:val="16"/>
                <w:szCs w:val="16"/>
              </w:rPr>
              <w:t>以及备注信息</w:t>
            </w:r>
          </w:p>
        </w:tc>
      </w:tr>
    </w:tbl>
    <w:p w14:paraId="38BD57C0" w14:textId="77777777" w:rsidR="006A678D" w:rsidRPr="00EB0720" w:rsidRDefault="006A678D" w:rsidP="00C75C37"/>
    <w:p w14:paraId="7286DFC9" w14:textId="77777777" w:rsidR="00C75C37" w:rsidRDefault="00C75C37" w:rsidP="00C75C37"/>
    <w:p w14:paraId="3B4423A5" w14:textId="77777777" w:rsidR="00C75C37" w:rsidRPr="00E377F6" w:rsidRDefault="00C75C37" w:rsidP="00C75C3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基础数据处理日志信息表</w:t>
      </w:r>
      <w:r>
        <w:rPr>
          <w:rFonts w:eastAsia="微软雅黑" w:hint="eastAsia"/>
          <w:b/>
          <w:bCs/>
          <w:sz w:val="16"/>
          <w:szCs w:val="16"/>
        </w:rPr>
        <w:t xml:space="preserve"> BaseOperationLogInfo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C75C37" w14:paraId="418FD3A1" w14:textId="77777777" w:rsidTr="006E1902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401853EC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0585C8E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58E36291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26492A3F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5FE68562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2997D9EB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75C37" w14:paraId="2C9934E8" w14:textId="77777777" w:rsidTr="006E1902">
        <w:trPr>
          <w:cantSplit/>
        </w:trPr>
        <w:tc>
          <w:tcPr>
            <w:tcW w:w="1431" w:type="dxa"/>
          </w:tcPr>
          <w:p w14:paraId="45B6975D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08D99664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1E6B385F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125E5747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4846EC33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3E03D36" w14:textId="77777777" w:rsidR="00C75C37" w:rsidRPr="00F851E8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F851E8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C75C37" w14:paraId="3D133610" w14:textId="77777777" w:rsidTr="006E1902">
        <w:trPr>
          <w:cantSplit/>
        </w:trPr>
        <w:tc>
          <w:tcPr>
            <w:tcW w:w="1431" w:type="dxa"/>
          </w:tcPr>
          <w:p w14:paraId="0C8F7E87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数据模型</w:t>
            </w:r>
            <w:r w:rsidRPr="00F851E8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77F5B723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DataModelID</w:t>
            </w:r>
          </w:p>
        </w:tc>
        <w:tc>
          <w:tcPr>
            <w:tcW w:w="993" w:type="dxa"/>
          </w:tcPr>
          <w:p w14:paraId="287FBF77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567" w:type="dxa"/>
          </w:tcPr>
          <w:p w14:paraId="47E0F48C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1C12812B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CF20E17" w14:textId="77777777" w:rsidR="00C75C37" w:rsidRPr="00F851E8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数据模型唯一标识</w:t>
            </w:r>
          </w:p>
        </w:tc>
      </w:tr>
      <w:tr w:rsidR="00C75C37" w14:paraId="55BB0A73" w14:textId="77777777" w:rsidTr="006E1902">
        <w:trPr>
          <w:cantSplit/>
        </w:trPr>
        <w:tc>
          <w:tcPr>
            <w:tcW w:w="1431" w:type="dxa"/>
          </w:tcPr>
          <w:p w14:paraId="250DD603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数据模型类型</w:t>
            </w:r>
          </w:p>
        </w:tc>
        <w:tc>
          <w:tcPr>
            <w:tcW w:w="1559" w:type="dxa"/>
          </w:tcPr>
          <w:p w14:paraId="1ED7EE89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DataModelType</w:t>
            </w:r>
          </w:p>
        </w:tc>
        <w:tc>
          <w:tcPr>
            <w:tcW w:w="993" w:type="dxa"/>
          </w:tcPr>
          <w:p w14:paraId="5CE6AF25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/>
                <w:sz w:val="16"/>
                <w:szCs w:val="16"/>
              </w:rPr>
              <w:t>T</w:t>
            </w:r>
            <w:r w:rsidRPr="00F851E8">
              <w:rPr>
                <w:rFonts w:eastAsia="微软雅黑" w:hint="eastAsia"/>
                <w:sz w:val="16"/>
                <w:szCs w:val="16"/>
              </w:rPr>
              <w:t>inyint</w:t>
            </w:r>
          </w:p>
        </w:tc>
        <w:tc>
          <w:tcPr>
            <w:tcW w:w="567" w:type="dxa"/>
          </w:tcPr>
          <w:p w14:paraId="18DA132F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011EA567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FBC2428" w14:textId="77777777" w:rsidR="00C75C37" w:rsidRPr="00F851E8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0</w:t>
            </w:r>
            <w:r w:rsidRPr="00F851E8">
              <w:rPr>
                <w:rFonts w:eastAsia="微软雅黑" w:hint="eastAsia"/>
                <w:sz w:val="16"/>
                <w:szCs w:val="16"/>
              </w:rPr>
              <w:t>：网点基本信息日志</w:t>
            </w:r>
          </w:p>
          <w:p w14:paraId="3FC3CDCD" w14:textId="77777777" w:rsidR="00C75C37" w:rsidRPr="00F851E8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1</w:t>
            </w:r>
            <w:r w:rsidRPr="00F851E8">
              <w:rPr>
                <w:rFonts w:eastAsia="微软雅黑" w:hint="eastAsia"/>
                <w:sz w:val="16"/>
                <w:szCs w:val="16"/>
              </w:rPr>
              <w:t>：</w:t>
            </w:r>
            <w:r>
              <w:rPr>
                <w:rFonts w:eastAsia="微软雅黑" w:hint="eastAsia"/>
                <w:sz w:val="16"/>
                <w:szCs w:val="16"/>
              </w:rPr>
              <w:t>网点的非工作日日志</w:t>
            </w:r>
          </w:p>
        </w:tc>
      </w:tr>
      <w:tr w:rsidR="00C75C37" w14:paraId="311BE66E" w14:textId="77777777" w:rsidTr="006E1902">
        <w:trPr>
          <w:cantSplit/>
        </w:trPr>
        <w:tc>
          <w:tcPr>
            <w:tcW w:w="1431" w:type="dxa"/>
          </w:tcPr>
          <w:p w14:paraId="038CBF43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操作内容</w:t>
            </w:r>
          </w:p>
        </w:tc>
        <w:tc>
          <w:tcPr>
            <w:tcW w:w="1559" w:type="dxa"/>
          </w:tcPr>
          <w:p w14:paraId="49922CE1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OperationContent</w:t>
            </w:r>
          </w:p>
        </w:tc>
        <w:tc>
          <w:tcPr>
            <w:tcW w:w="993" w:type="dxa"/>
          </w:tcPr>
          <w:p w14:paraId="07D08EC8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6702365E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50</w:t>
            </w:r>
          </w:p>
        </w:tc>
        <w:tc>
          <w:tcPr>
            <w:tcW w:w="850" w:type="dxa"/>
          </w:tcPr>
          <w:p w14:paraId="5AEC9854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19CA2BC" w14:textId="77777777" w:rsidR="00C75C37" w:rsidRPr="00F851E8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49091AD1" w14:textId="77777777" w:rsidTr="006E1902">
        <w:trPr>
          <w:cantSplit/>
        </w:trPr>
        <w:tc>
          <w:tcPr>
            <w:tcW w:w="1431" w:type="dxa"/>
          </w:tcPr>
          <w:p w14:paraId="1663E587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操作时间</w:t>
            </w:r>
          </w:p>
        </w:tc>
        <w:tc>
          <w:tcPr>
            <w:tcW w:w="1559" w:type="dxa"/>
          </w:tcPr>
          <w:p w14:paraId="11691E2C" w14:textId="77777777" w:rsidR="00C75C37" w:rsidRPr="00F851E8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993" w:type="dxa"/>
          </w:tcPr>
          <w:p w14:paraId="08B74552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/>
                <w:sz w:val="16"/>
                <w:szCs w:val="16"/>
              </w:rPr>
              <w:t>D</w:t>
            </w:r>
            <w:r w:rsidRPr="00F851E8">
              <w:rPr>
                <w:rFonts w:eastAsia="微软雅黑" w:hint="eastAsia"/>
                <w:sz w:val="16"/>
                <w:szCs w:val="16"/>
              </w:rPr>
              <w:t>atetime</w:t>
            </w:r>
          </w:p>
        </w:tc>
        <w:tc>
          <w:tcPr>
            <w:tcW w:w="567" w:type="dxa"/>
          </w:tcPr>
          <w:p w14:paraId="79EB0B44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11</w:t>
            </w:r>
          </w:p>
        </w:tc>
        <w:tc>
          <w:tcPr>
            <w:tcW w:w="850" w:type="dxa"/>
          </w:tcPr>
          <w:p w14:paraId="491C1D8C" w14:textId="77777777" w:rsidR="00C75C37" w:rsidRPr="00F851E8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F851E8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6A668A3" w14:textId="77777777" w:rsidR="00C75C37" w:rsidRPr="00F851E8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7D56A973" w14:textId="77777777" w:rsidR="00C75C37" w:rsidRDefault="00C75C37" w:rsidP="00C75C37"/>
    <w:p w14:paraId="00AFA5B4" w14:textId="77777777" w:rsidR="00C75C37" w:rsidRPr="00E377F6" w:rsidRDefault="00C75C37" w:rsidP="00C75C3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基础数据处理日志详情信息表</w:t>
      </w:r>
      <w:r>
        <w:rPr>
          <w:rFonts w:eastAsia="微软雅黑" w:hint="eastAsia"/>
          <w:b/>
          <w:bCs/>
          <w:sz w:val="16"/>
          <w:szCs w:val="16"/>
        </w:rPr>
        <w:t xml:space="preserve"> BaseLogDetailInfo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C75C37" w14:paraId="4122F3FA" w14:textId="77777777" w:rsidTr="006E1902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6D74A6B5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F2C5010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520840D1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21AB64F3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474C7BA5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5C3039B6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75C37" w14:paraId="12FDBE0A" w14:textId="77777777" w:rsidTr="006E1902">
        <w:trPr>
          <w:cantSplit/>
        </w:trPr>
        <w:tc>
          <w:tcPr>
            <w:tcW w:w="1431" w:type="dxa"/>
          </w:tcPr>
          <w:p w14:paraId="74F69722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3310E0F9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29938068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1AB1E85B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362BA4FB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364F452" w14:textId="77777777" w:rsidR="00C75C37" w:rsidRPr="00A53A80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A53A80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C75C37" w14:paraId="4B05C675" w14:textId="77777777" w:rsidTr="006E1902">
        <w:trPr>
          <w:cantSplit/>
        </w:trPr>
        <w:tc>
          <w:tcPr>
            <w:tcW w:w="1431" w:type="dxa"/>
          </w:tcPr>
          <w:p w14:paraId="2B704DB7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数据模型</w:t>
            </w:r>
            <w:r w:rsidRPr="00A53A8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0E623548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DataModelID</w:t>
            </w:r>
          </w:p>
        </w:tc>
        <w:tc>
          <w:tcPr>
            <w:tcW w:w="993" w:type="dxa"/>
          </w:tcPr>
          <w:p w14:paraId="68A2CFCA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490A60E8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2E348D08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31134333" w14:textId="77777777" w:rsidR="00C75C37" w:rsidRPr="00A53A80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3213446C" w14:textId="77777777" w:rsidTr="006E1902">
        <w:trPr>
          <w:cantSplit/>
        </w:trPr>
        <w:tc>
          <w:tcPr>
            <w:tcW w:w="1431" w:type="dxa"/>
          </w:tcPr>
          <w:p w14:paraId="379B428F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数据操作日志</w:t>
            </w:r>
            <w:r w:rsidRPr="00A53A80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5A55296F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BaseOperationLogID</w:t>
            </w:r>
          </w:p>
        </w:tc>
        <w:tc>
          <w:tcPr>
            <w:tcW w:w="993" w:type="dxa"/>
          </w:tcPr>
          <w:p w14:paraId="10237E17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/>
                <w:sz w:val="16"/>
                <w:szCs w:val="16"/>
              </w:rPr>
              <w:t>B</w:t>
            </w:r>
            <w:r w:rsidRPr="00A53A80"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567" w:type="dxa"/>
          </w:tcPr>
          <w:p w14:paraId="3CA8E803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36D982A6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175DFB0" w14:textId="77777777" w:rsidR="00C75C37" w:rsidRPr="00A53A80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业务处理日志表唯一标识</w:t>
            </w:r>
            <w:r w:rsidRPr="00A53A80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C75C37" w14:paraId="100478E4" w14:textId="77777777" w:rsidTr="006E1902">
        <w:trPr>
          <w:cantSplit/>
        </w:trPr>
        <w:tc>
          <w:tcPr>
            <w:tcW w:w="1431" w:type="dxa"/>
          </w:tcPr>
          <w:p w14:paraId="2834A2C6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内容</w:t>
            </w:r>
          </w:p>
        </w:tc>
        <w:tc>
          <w:tcPr>
            <w:tcW w:w="1559" w:type="dxa"/>
          </w:tcPr>
          <w:p w14:paraId="065560F9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Content</w:t>
            </w:r>
          </w:p>
        </w:tc>
        <w:tc>
          <w:tcPr>
            <w:tcW w:w="993" w:type="dxa"/>
          </w:tcPr>
          <w:p w14:paraId="1475D82C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07F2CDCE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08CE05B2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2BD376F" w14:textId="77777777" w:rsidR="00C75C37" w:rsidRPr="00A53A80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记录处理此业务操作的服务调用、返回值、关联对象信息（编辑修改前后数据模型）以及备注信息</w:t>
            </w:r>
          </w:p>
        </w:tc>
      </w:tr>
      <w:tr w:rsidR="00C75C37" w14:paraId="187C8A17" w14:textId="77777777" w:rsidTr="006E1902">
        <w:trPr>
          <w:cantSplit/>
        </w:trPr>
        <w:tc>
          <w:tcPr>
            <w:tcW w:w="1431" w:type="dxa"/>
          </w:tcPr>
          <w:p w14:paraId="169E74F5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关联对象信息</w:t>
            </w:r>
          </w:p>
        </w:tc>
        <w:tc>
          <w:tcPr>
            <w:tcW w:w="1559" w:type="dxa"/>
          </w:tcPr>
          <w:p w14:paraId="57F9A256" w14:textId="77777777" w:rsidR="00C75C37" w:rsidRPr="00A53A80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ObjectModel</w:t>
            </w:r>
          </w:p>
        </w:tc>
        <w:tc>
          <w:tcPr>
            <w:tcW w:w="993" w:type="dxa"/>
          </w:tcPr>
          <w:p w14:paraId="1ED59416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029ED77A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22BD21BD" w14:textId="77777777" w:rsidR="00C75C37" w:rsidRPr="00A53A80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CC40EE7" w14:textId="77777777" w:rsidR="00C75C37" w:rsidRPr="00A53A80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53A80">
              <w:rPr>
                <w:rFonts w:eastAsia="微软雅黑" w:hint="eastAsia"/>
                <w:sz w:val="16"/>
                <w:szCs w:val="16"/>
              </w:rPr>
              <w:t>关联对象信息（编辑修改前后数据模型）</w:t>
            </w:r>
          </w:p>
        </w:tc>
      </w:tr>
    </w:tbl>
    <w:p w14:paraId="7CCA437B" w14:textId="77777777" w:rsidR="00C75C37" w:rsidRDefault="00C75C37" w:rsidP="00C75C37"/>
    <w:p w14:paraId="768BCF8C" w14:textId="77777777" w:rsidR="00C75C37" w:rsidRDefault="00C75C37" w:rsidP="00C75C37"/>
    <w:p w14:paraId="1E1A0622" w14:textId="190078B8" w:rsidR="00C75C37" w:rsidRPr="00F80C4C" w:rsidRDefault="00C75C37" w:rsidP="00C75C37">
      <w:pPr>
        <w:rPr>
          <w:rFonts w:eastAsia="微软雅黑"/>
          <w:sz w:val="16"/>
          <w:szCs w:val="16"/>
        </w:rPr>
      </w:pPr>
    </w:p>
    <w:p w14:paraId="6769F64E" w14:textId="77777777" w:rsidR="00C75C37" w:rsidRDefault="00C75C37" w:rsidP="00C75C37"/>
    <w:p w14:paraId="671AF1C4" w14:textId="77777777" w:rsidR="00C75C37" w:rsidRPr="00E377F6" w:rsidRDefault="00C75C37" w:rsidP="00C75C3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bookmarkStart w:id="61" w:name="_Toc432507366"/>
      <w:r w:rsidRPr="00E377F6">
        <w:rPr>
          <w:rFonts w:eastAsia="微软雅黑" w:hint="eastAsia"/>
          <w:b/>
          <w:bCs/>
          <w:sz w:val="16"/>
          <w:szCs w:val="16"/>
        </w:rPr>
        <w:t>国家城市信息表</w:t>
      </w:r>
      <w:r w:rsidRPr="00E377F6">
        <w:rPr>
          <w:rFonts w:eastAsia="微软雅黑" w:hint="eastAsia"/>
          <w:b/>
          <w:bCs/>
          <w:sz w:val="16"/>
          <w:szCs w:val="16"/>
        </w:rPr>
        <w:t xml:space="preserve"> CountryCityInfo</w:t>
      </w:r>
      <w:bookmarkEnd w:id="61"/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C75C37" w14:paraId="5E67FC25" w14:textId="77777777" w:rsidTr="006E1902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0FB9C778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5260335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7E56066E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4541A5AB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027D66C5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1FDC3849" w14:textId="77777777" w:rsidR="00C75C37" w:rsidRPr="00AD6617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75C37" w14:paraId="35C03376" w14:textId="77777777" w:rsidTr="006E1902">
        <w:trPr>
          <w:cantSplit/>
        </w:trPr>
        <w:tc>
          <w:tcPr>
            <w:tcW w:w="1431" w:type="dxa"/>
          </w:tcPr>
          <w:p w14:paraId="56410E0D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18C4F72B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574AFC6B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72C27FDE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2AB0502D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90090CF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C75C37" w14:paraId="7CD4F9B0" w14:textId="77777777" w:rsidTr="006E1902">
        <w:trPr>
          <w:cantSplit/>
        </w:trPr>
        <w:tc>
          <w:tcPr>
            <w:tcW w:w="1431" w:type="dxa"/>
          </w:tcPr>
          <w:p w14:paraId="2982FCAD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国家或城市名称</w:t>
            </w:r>
          </w:p>
        </w:tc>
        <w:tc>
          <w:tcPr>
            <w:tcW w:w="1559" w:type="dxa"/>
          </w:tcPr>
          <w:p w14:paraId="21244547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Name</w:t>
            </w:r>
          </w:p>
        </w:tc>
        <w:tc>
          <w:tcPr>
            <w:tcW w:w="993" w:type="dxa"/>
          </w:tcPr>
          <w:p w14:paraId="078272C3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32795EA2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850" w:type="dxa"/>
          </w:tcPr>
          <w:p w14:paraId="753044BD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7CA0955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51F896A1" w14:textId="77777777" w:rsidTr="006E1902">
        <w:trPr>
          <w:cantSplit/>
        </w:trPr>
        <w:tc>
          <w:tcPr>
            <w:tcW w:w="1431" w:type="dxa"/>
          </w:tcPr>
          <w:p w14:paraId="117BBFCA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父节点</w:t>
            </w:r>
          </w:p>
        </w:tc>
        <w:tc>
          <w:tcPr>
            <w:tcW w:w="1559" w:type="dxa"/>
          </w:tcPr>
          <w:p w14:paraId="53795C9B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ParentID</w:t>
            </w:r>
          </w:p>
        </w:tc>
        <w:tc>
          <w:tcPr>
            <w:tcW w:w="993" w:type="dxa"/>
          </w:tcPr>
          <w:p w14:paraId="71E2974C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1CD33B84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6E9F08FF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3216" w:type="dxa"/>
          </w:tcPr>
          <w:p w14:paraId="66291ADE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166FFE6F" w14:textId="77777777" w:rsidTr="006E1902">
        <w:trPr>
          <w:cantSplit/>
        </w:trPr>
        <w:tc>
          <w:tcPr>
            <w:tcW w:w="1431" w:type="dxa"/>
          </w:tcPr>
          <w:p w14:paraId="48B7927A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简称</w:t>
            </w:r>
          </w:p>
        </w:tc>
        <w:tc>
          <w:tcPr>
            <w:tcW w:w="1559" w:type="dxa"/>
          </w:tcPr>
          <w:p w14:paraId="457B330D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ShortCode</w:t>
            </w:r>
          </w:p>
        </w:tc>
        <w:tc>
          <w:tcPr>
            <w:tcW w:w="993" w:type="dxa"/>
          </w:tcPr>
          <w:p w14:paraId="226266AC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34098C02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6D4CF30E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3C15411E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75C37" w14:paraId="648F03FD" w14:textId="77777777" w:rsidTr="006E1902">
        <w:trPr>
          <w:cantSplit/>
        </w:trPr>
        <w:tc>
          <w:tcPr>
            <w:tcW w:w="1431" w:type="dxa"/>
          </w:tcPr>
          <w:p w14:paraId="61809654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排序序号</w:t>
            </w:r>
          </w:p>
        </w:tc>
        <w:tc>
          <w:tcPr>
            <w:tcW w:w="1559" w:type="dxa"/>
          </w:tcPr>
          <w:p w14:paraId="1D140296" w14:textId="77777777" w:rsidR="00C75C37" w:rsidRPr="00803B45" w:rsidRDefault="00C75C37" w:rsidP="006E190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SortNum</w:t>
            </w:r>
          </w:p>
        </w:tc>
        <w:tc>
          <w:tcPr>
            <w:tcW w:w="993" w:type="dxa"/>
          </w:tcPr>
          <w:p w14:paraId="23B407D1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4C9C8FCD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11</w:t>
            </w:r>
          </w:p>
        </w:tc>
        <w:tc>
          <w:tcPr>
            <w:tcW w:w="850" w:type="dxa"/>
          </w:tcPr>
          <w:p w14:paraId="2D459220" w14:textId="77777777" w:rsidR="00C75C37" w:rsidRPr="00803B45" w:rsidRDefault="00C75C37" w:rsidP="006E190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103A99E" w14:textId="77777777" w:rsidR="00C75C37" w:rsidRPr="00803B45" w:rsidRDefault="00C75C37" w:rsidP="006E190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</w:tbl>
    <w:p w14:paraId="5D98E8D6" w14:textId="77777777" w:rsidR="00C75C37" w:rsidRDefault="00C75C37" w:rsidP="00C75C37"/>
    <w:p w14:paraId="4E29311C" w14:textId="77777777" w:rsidR="00C75C37" w:rsidRPr="00AD6617" w:rsidRDefault="00C75C37" w:rsidP="00C75C37">
      <w:pPr>
        <w:rPr>
          <w:rFonts w:eastAsia="微软雅黑"/>
          <w:sz w:val="16"/>
          <w:szCs w:val="16"/>
        </w:rPr>
      </w:pPr>
      <w:r w:rsidRPr="00AD6617">
        <w:rPr>
          <w:rFonts w:eastAsia="微软雅黑" w:hint="eastAsia"/>
          <w:sz w:val="16"/>
          <w:szCs w:val="16"/>
        </w:rPr>
        <w:t>主键列：</w:t>
      </w:r>
      <w:r w:rsidRPr="00AD6617">
        <w:rPr>
          <w:rFonts w:eastAsia="微软雅黑" w:hint="eastAsia"/>
          <w:sz w:val="16"/>
          <w:szCs w:val="16"/>
        </w:rPr>
        <w:t>ID</w:t>
      </w:r>
    </w:p>
    <w:p w14:paraId="1D4DD112" w14:textId="77777777" w:rsidR="00C75C37" w:rsidRPr="00AD6617" w:rsidRDefault="00C75C37" w:rsidP="00C75C37">
      <w:pPr>
        <w:rPr>
          <w:rFonts w:eastAsia="微软雅黑"/>
          <w:sz w:val="16"/>
          <w:szCs w:val="16"/>
        </w:rPr>
      </w:pPr>
      <w:r w:rsidRPr="00AD6617">
        <w:rPr>
          <w:rFonts w:eastAsia="微软雅黑" w:hint="eastAsia"/>
          <w:sz w:val="16"/>
          <w:szCs w:val="16"/>
        </w:rPr>
        <w:t>索引列：简称（</w:t>
      </w:r>
      <w:r w:rsidRPr="00AD6617">
        <w:rPr>
          <w:rFonts w:eastAsia="微软雅黑" w:hint="eastAsia"/>
          <w:sz w:val="16"/>
          <w:szCs w:val="16"/>
        </w:rPr>
        <w:t>ShortCode</w:t>
      </w:r>
      <w:r w:rsidRPr="00AD6617">
        <w:rPr>
          <w:rFonts w:eastAsia="微软雅黑" w:hint="eastAsia"/>
          <w:sz w:val="16"/>
          <w:szCs w:val="16"/>
        </w:rPr>
        <w:t>）便于搜索时使用</w:t>
      </w:r>
    </w:p>
    <w:p w14:paraId="4D5A6778" w14:textId="77777777" w:rsidR="00C75C37" w:rsidRDefault="00C75C37" w:rsidP="00C75C37">
      <w:pPr>
        <w:rPr>
          <w:rFonts w:eastAsia="微软雅黑"/>
          <w:sz w:val="16"/>
          <w:szCs w:val="16"/>
        </w:rPr>
      </w:pPr>
      <w:r w:rsidRPr="00AD6617">
        <w:rPr>
          <w:rFonts w:eastAsia="微软雅黑" w:hint="eastAsia"/>
          <w:sz w:val="16"/>
          <w:szCs w:val="16"/>
        </w:rPr>
        <w:t>说明：国家数据，父节点</w:t>
      </w:r>
      <w:r w:rsidRPr="00AD6617">
        <w:rPr>
          <w:rFonts w:eastAsia="微软雅黑" w:hint="eastAsia"/>
          <w:sz w:val="16"/>
          <w:szCs w:val="16"/>
        </w:rPr>
        <w:t>ParentID</w:t>
      </w:r>
      <w:r w:rsidRPr="00AD6617">
        <w:rPr>
          <w:rFonts w:eastAsia="微软雅黑" w:hint="eastAsia"/>
          <w:sz w:val="16"/>
          <w:szCs w:val="16"/>
        </w:rPr>
        <w:t>总是为</w:t>
      </w:r>
      <w:r w:rsidRPr="00AD6617">
        <w:rPr>
          <w:rFonts w:eastAsia="微软雅黑" w:hint="eastAsia"/>
          <w:sz w:val="16"/>
          <w:szCs w:val="16"/>
        </w:rPr>
        <w:t>null;</w:t>
      </w:r>
      <w:r w:rsidRPr="00AD6617">
        <w:rPr>
          <w:rFonts w:eastAsia="微软雅黑" w:hint="eastAsia"/>
          <w:sz w:val="16"/>
          <w:szCs w:val="16"/>
        </w:rPr>
        <w:t>城市数据，父节点</w:t>
      </w:r>
      <w:r w:rsidRPr="00AD6617">
        <w:rPr>
          <w:rFonts w:eastAsia="微软雅黑" w:hint="eastAsia"/>
          <w:sz w:val="16"/>
          <w:szCs w:val="16"/>
        </w:rPr>
        <w:t>ParentID</w:t>
      </w:r>
      <w:r w:rsidRPr="00AD6617">
        <w:rPr>
          <w:rFonts w:eastAsia="微软雅黑" w:hint="eastAsia"/>
          <w:sz w:val="16"/>
          <w:szCs w:val="16"/>
        </w:rPr>
        <w:t>就是所属国家数据的</w:t>
      </w:r>
      <w:r w:rsidRPr="00AD6617">
        <w:rPr>
          <w:rFonts w:eastAsia="微软雅黑" w:hint="eastAsia"/>
          <w:sz w:val="16"/>
          <w:szCs w:val="16"/>
        </w:rPr>
        <w:t>ID</w:t>
      </w:r>
    </w:p>
    <w:p w14:paraId="20404ED2" w14:textId="77777777" w:rsidR="00C75C37" w:rsidRDefault="00C75C37" w:rsidP="00C75C37">
      <w:pPr>
        <w:rPr>
          <w:rFonts w:eastAsia="微软雅黑"/>
          <w:sz w:val="16"/>
          <w:szCs w:val="16"/>
        </w:rPr>
      </w:pPr>
    </w:p>
    <w:p w14:paraId="05D8C85E" w14:textId="77777777" w:rsidR="00371AE4" w:rsidRPr="00E377F6" w:rsidRDefault="00371AE4" w:rsidP="008557F7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E377F6">
        <w:rPr>
          <w:rFonts w:eastAsia="微软雅黑" w:hint="eastAsia"/>
          <w:b/>
          <w:bCs/>
          <w:sz w:val="16"/>
          <w:szCs w:val="16"/>
        </w:rPr>
        <w:t>订单</w:t>
      </w:r>
      <w:r w:rsidR="009401AB" w:rsidRPr="00E377F6">
        <w:rPr>
          <w:rFonts w:eastAsia="微软雅黑" w:hint="eastAsia"/>
          <w:b/>
          <w:bCs/>
          <w:sz w:val="16"/>
          <w:szCs w:val="16"/>
        </w:rPr>
        <w:t>Order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588"/>
        <w:gridCol w:w="1701"/>
        <w:gridCol w:w="694"/>
        <w:gridCol w:w="567"/>
        <w:gridCol w:w="1148"/>
        <w:gridCol w:w="2918"/>
      </w:tblGrid>
      <w:tr w:rsidR="00520EF6" w14:paraId="6FB28C53" w14:textId="77777777" w:rsidTr="00D50036">
        <w:trPr>
          <w:tblHeader/>
        </w:trPr>
        <w:tc>
          <w:tcPr>
            <w:tcW w:w="1588" w:type="dxa"/>
            <w:shd w:val="clear" w:color="auto" w:fill="D9D9D9" w:themeFill="background1" w:themeFillShade="D9"/>
          </w:tcPr>
          <w:p w14:paraId="492B31F1" w14:textId="77777777" w:rsidR="00520EF6" w:rsidRPr="00AD6617" w:rsidRDefault="00520EF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927CFB5" w14:textId="77777777" w:rsidR="00520EF6" w:rsidRPr="00AD6617" w:rsidRDefault="00520EF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694" w:type="dxa"/>
            <w:shd w:val="clear" w:color="auto" w:fill="D9D9D9" w:themeFill="background1" w:themeFillShade="D9"/>
          </w:tcPr>
          <w:p w14:paraId="27580E79" w14:textId="77777777" w:rsidR="00520EF6" w:rsidRPr="00AD6617" w:rsidRDefault="00520EF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783008E0" w14:textId="77777777" w:rsidR="00520EF6" w:rsidRPr="00AD6617" w:rsidRDefault="00520EF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1148" w:type="dxa"/>
            <w:shd w:val="clear" w:color="auto" w:fill="D9D9D9" w:themeFill="background1" w:themeFillShade="D9"/>
          </w:tcPr>
          <w:p w14:paraId="65D1802B" w14:textId="77777777" w:rsidR="00520EF6" w:rsidRPr="00AD6617" w:rsidRDefault="00520EF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918" w:type="dxa"/>
            <w:shd w:val="clear" w:color="auto" w:fill="D9D9D9" w:themeFill="background1" w:themeFillShade="D9"/>
          </w:tcPr>
          <w:p w14:paraId="312EE922" w14:textId="77777777" w:rsidR="00520EF6" w:rsidRPr="00AD6617" w:rsidRDefault="00520EF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520EF6" w14:paraId="5649C439" w14:textId="77777777" w:rsidTr="00D50036">
        <w:trPr>
          <w:cantSplit/>
        </w:trPr>
        <w:tc>
          <w:tcPr>
            <w:tcW w:w="1588" w:type="dxa"/>
          </w:tcPr>
          <w:p w14:paraId="2FBE373A" w14:textId="77777777" w:rsidR="00520EF6" w:rsidRPr="00803B45" w:rsidRDefault="0042769A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</w:t>
            </w:r>
            <w:r w:rsidR="00520EF6"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701" w:type="dxa"/>
          </w:tcPr>
          <w:p w14:paraId="2F597547" w14:textId="77777777" w:rsidR="00520EF6" w:rsidRPr="00803B45" w:rsidRDefault="00676DF9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</w:t>
            </w:r>
            <w:r w:rsidR="00520EF6"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694" w:type="dxa"/>
          </w:tcPr>
          <w:p w14:paraId="15F4EA08" w14:textId="77777777" w:rsidR="00520EF6" w:rsidRPr="00803B45" w:rsidRDefault="00520EF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6FC2E216" w14:textId="77777777" w:rsidR="00520EF6" w:rsidRPr="00803B45" w:rsidRDefault="00520EF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148" w:type="dxa"/>
          </w:tcPr>
          <w:p w14:paraId="22685424" w14:textId="77777777" w:rsidR="00520EF6" w:rsidRPr="00803B45" w:rsidRDefault="00520EF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17709D28" w14:textId="77777777" w:rsidR="00520EF6" w:rsidRPr="00803B45" w:rsidRDefault="00520EF6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9A3355" w14:paraId="6EC9EBC3" w14:textId="77777777" w:rsidTr="00D50036">
        <w:trPr>
          <w:cantSplit/>
        </w:trPr>
        <w:tc>
          <w:tcPr>
            <w:tcW w:w="1588" w:type="dxa"/>
          </w:tcPr>
          <w:p w14:paraId="66F99D7D" w14:textId="77777777" w:rsidR="009A3355" w:rsidRDefault="009A3355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用户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701" w:type="dxa"/>
          </w:tcPr>
          <w:p w14:paraId="111BBC00" w14:textId="77777777" w:rsidR="009A3355" w:rsidRDefault="009A3355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ID</w:t>
            </w:r>
          </w:p>
        </w:tc>
        <w:tc>
          <w:tcPr>
            <w:tcW w:w="694" w:type="dxa"/>
          </w:tcPr>
          <w:p w14:paraId="7007FB94" w14:textId="77777777" w:rsidR="009A3355" w:rsidRDefault="00F50E4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7D4B43B7" w14:textId="77777777" w:rsidR="009A3355" w:rsidRDefault="00F50E4F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</w:t>
            </w:r>
          </w:p>
        </w:tc>
        <w:tc>
          <w:tcPr>
            <w:tcW w:w="1148" w:type="dxa"/>
          </w:tcPr>
          <w:p w14:paraId="4B71B37F" w14:textId="77777777" w:rsidR="009A3355" w:rsidRPr="00803B45" w:rsidRDefault="00A93C25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63FFFE41" w14:textId="77777777" w:rsidR="009A3355" w:rsidRPr="00FB2B1E" w:rsidRDefault="009A3355" w:rsidP="002D75ED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50574" w14:paraId="52F42AE2" w14:textId="77777777" w:rsidTr="00D50036">
        <w:trPr>
          <w:cantSplit/>
        </w:trPr>
        <w:tc>
          <w:tcPr>
            <w:tcW w:w="1588" w:type="dxa"/>
          </w:tcPr>
          <w:p w14:paraId="5366841C" w14:textId="12FC1FA8" w:rsidR="00B50574" w:rsidRPr="00803B45" w:rsidRDefault="00B50574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币种</w:t>
            </w:r>
            <w:r w:rsidR="00DD2567">
              <w:rPr>
                <w:rFonts w:eastAsia="微软雅黑" w:hint="eastAsia"/>
                <w:sz w:val="16"/>
                <w:szCs w:val="16"/>
              </w:rPr>
              <w:t>代码</w:t>
            </w:r>
          </w:p>
        </w:tc>
        <w:tc>
          <w:tcPr>
            <w:tcW w:w="1701" w:type="dxa"/>
          </w:tcPr>
          <w:p w14:paraId="1EE71225" w14:textId="53082548" w:rsidR="00B50574" w:rsidRPr="00803B45" w:rsidRDefault="00B50574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urrencyCode</w:t>
            </w:r>
          </w:p>
        </w:tc>
        <w:tc>
          <w:tcPr>
            <w:tcW w:w="694" w:type="dxa"/>
          </w:tcPr>
          <w:p w14:paraId="21AFE578" w14:textId="77777777" w:rsidR="00B50574" w:rsidRPr="00803B45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char</w:t>
            </w:r>
          </w:p>
        </w:tc>
        <w:tc>
          <w:tcPr>
            <w:tcW w:w="567" w:type="dxa"/>
          </w:tcPr>
          <w:p w14:paraId="7402DFC4" w14:textId="77777777" w:rsidR="00B50574" w:rsidRPr="00803B45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148" w:type="dxa"/>
          </w:tcPr>
          <w:p w14:paraId="2D4F64BB" w14:textId="77777777" w:rsidR="00B50574" w:rsidRPr="00803B45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59D81D98" w14:textId="77777777" w:rsidR="00B50574" w:rsidRPr="00803B45" w:rsidRDefault="00B50574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65190" w14:paraId="5BCA10D9" w14:textId="77777777" w:rsidTr="00D50036">
        <w:trPr>
          <w:cantSplit/>
        </w:trPr>
        <w:tc>
          <w:tcPr>
            <w:tcW w:w="1588" w:type="dxa"/>
          </w:tcPr>
          <w:p w14:paraId="5194748F" w14:textId="71F5430C" w:rsidR="00465190" w:rsidRPr="00803B45" w:rsidRDefault="0046519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</w:t>
            </w:r>
          </w:p>
        </w:tc>
        <w:tc>
          <w:tcPr>
            <w:tcW w:w="1701" w:type="dxa"/>
          </w:tcPr>
          <w:p w14:paraId="47487587" w14:textId="2BEFB02F" w:rsidR="00465190" w:rsidRPr="00803B45" w:rsidRDefault="00465190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cyRate</w:t>
            </w:r>
          </w:p>
        </w:tc>
        <w:tc>
          <w:tcPr>
            <w:tcW w:w="694" w:type="dxa"/>
          </w:tcPr>
          <w:p w14:paraId="41D1A53E" w14:textId="3D2D90CB" w:rsidR="00465190" w:rsidRPr="00803B45" w:rsidRDefault="0046519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567" w:type="dxa"/>
          </w:tcPr>
          <w:p w14:paraId="22BD1644" w14:textId="77777777" w:rsidR="00465190" w:rsidRPr="00803B45" w:rsidRDefault="0046519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8" w:type="dxa"/>
          </w:tcPr>
          <w:p w14:paraId="4B0BE0E8" w14:textId="7F1BD099" w:rsidR="00465190" w:rsidRPr="00803B45" w:rsidRDefault="0046519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21BFF295" w14:textId="77777777" w:rsidR="00465190" w:rsidRPr="00803B45" w:rsidRDefault="00465190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465190" w14:paraId="189CDF8B" w14:textId="77777777" w:rsidTr="00D50036">
        <w:trPr>
          <w:cantSplit/>
        </w:trPr>
        <w:tc>
          <w:tcPr>
            <w:tcW w:w="1588" w:type="dxa"/>
          </w:tcPr>
          <w:p w14:paraId="33D5B610" w14:textId="5A4F1E0B" w:rsidR="00465190" w:rsidRDefault="009A371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汇率历史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701" w:type="dxa"/>
          </w:tcPr>
          <w:p w14:paraId="28B654D0" w14:textId="5774B1AA" w:rsidR="00465190" w:rsidRDefault="00D50036" w:rsidP="00D50036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D50036">
              <w:rPr>
                <w:rFonts w:eastAsia="微软雅黑" w:hint="eastAsia"/>
                <w:sz w:val="16"/>
                <w:szCs w:val="16"/>
              </w:rPr>
              <w:t>CurrencyRateHistory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694" w:type="dxa"/>
          </w:tcPr>
          <w:p w14:paraId="75E07099" w14:textId="727116D4" w:rsidR="00465190" w:rsidRDefault="0023418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3E4C90E6" w14:textId="77777777" w:rsidR="00465190" w:rsidRPr="00803B45" w:rsidRDefault="0046519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8" w:type="dxa"/>
          </w:tcPr>
          <w:p w14:paraId="1A5F9003" w14:textId="06D5216B" w:rsidR="00465190" w:rsidRDefault="00FC7853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5F248F5E" w14:textId="77777777" w:rsidR="00465190" w:rsidRPr="00803B45" w:rsidRDefault="00465190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50574" w14:paraId="680C1B75" w14:textId="77777777" w:rsidTr="00D50036">
        <w:trPr>
          <w:cantSplit/>
        </w:trPr>
        <w:tc>
          <w:tcPr>
            <w:tcW w:w="1588" w:type="dxa"/>
          </w:tcPr>
          <w:p w14:paraId="194ABFA3" w14:textId="77777777" w:rsidR="00B50574" w:rsidRPr="002F244A" w:rsidRDefault="00B50574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总额</w:t>
            </w:r>
          </w:p>
        </w:tc>
        <w:tc>
          <w:tcPr>
            <w:tcW w:w="1701" w:type="dxa"/>
          </w:tcPr>
          <w:p w14:paraId="63A68F3A" w14:textId="36D11977" w:rsidR="00B50574" w:rsidRPr="00803B45" w:rsidRDefault="00472EA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</w:t>
            </w:r>
            <w:r w:rsidR="00B50574">
              <w:rPr>
                <w:rFonts w:eastAsia="微软雅黑" w:hint="eastAsia"/>
                <w:sz w:val="16"/>
                <w:szCs w:val="16"/>
              </w:rPr>
              <w:t>Amount</w:t>
            </w:r>
          </w:p>
        </w:tc>
        <w:tc>
          <w:tcPr>
            <w:tcW w:w="694" w:type="dxa"/>
          </w:tcPr>
          <w:p w14:paraId="07D19B0F" w14:textId="77777777" w:rsidR="00B50574" w:rsidRPr="00803B45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567" w:type="dxa"/>
          </w:tcPr>
          <w:p w14:paraId="0F365303" w14:textId="77777777" w:rsidR="00B50574" w:rsidRPr="00803B45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8,2</w:t>
            </w:r>
          </w:p>
        </w:tc>
        <w:tc>
          <w:tcPr>
            <w:tcW w:w="1148" w:type="dxa"/>
          </w:tcPr>
          <w:p w14:paraId="321B5549" w14:textId="77777777" w:rsidR="00B50574" w:rsidRPr="00803B45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5DA39807" w14:textId="77777777" w:rsidR="00B50574" w:rsidRPr="00803B45" w:rsidRDefault="00B50574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50574" w14:paraId="13EB9172" w14:textId="77777777" w:rsidTr="00D50036">
        <w:trPr>
          <w:cantSplit/>
        </w:trPr>
        <w:tc>
          <w:tcPr>
            <w:tcW w:w="1588" w:type="dxa"/>
          </w:tcPr>
          <w:p w14:paraId="33864C51" w14:textId="77777777" w:rsidR="00B50574" w:rsidRDefault="00B50574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总额</w:t>
            </w:r>
          </w:p>
        </w:tc>
        <w:tc>
          <w:tcPr>
            <w:tcW w:w="1701" w:type="dxa"/>
          </w:tcPr>
          <w:p w14:paraId="422AA015" w14:textId="79496B02" w:rsidR="00B50574" w:rsidRDefault="00DD2567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2625F5">
              <w:rPr>
                <w:rFonts w:eastAsia="微软雅黑"/>
                <w:sz w:val="16"/>
                <w:szCs w:val="16"/>
              </w:rPr>
              <w:t>ExchangeAmount</w:t>
            </w:r>
          </w:p>
        </w:tc>
        <w:tc>
          <w:tcPr>
            <w:tcW w:w="694" w:type="dxa"/>
          </w:tcPr>
          <w:p w14:paraId="784C2B9A" w14:textId="77777777" w:rsidR="00B50574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567" w:type="dxa"/>
          </w:tcPr>
          <w:p w14:paraId="1D31BB51" w14:textId="77777777" w:rsidR="00B50574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8,2</w:t>
            </w:r>
          </w:p>
        </w:tc>
        <w:tc>
          <w:tcPr>
            <w:tcW w:w="1148" w:type="dxa"/>
          </w:tcPr>
          <w:p w14:paraId="17EBDC62" w14:textId="77777777" w:rsidR="00B50574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4E7259CB" w14:textId="77777777" w:rsidR="00B50574" w:rsidRPr="00803B45" w:rsidRDefault="00B50574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771A4" w14:paraId="352BDC68" w14:textId="77777777" w:rsidTr="00D50036">
        <w:trPr>
          <w:cantSplit/>
        </w:trPr>
        <w:tc>
          <w:tcPr>
            <w:tcW w:w="1588" w:type="dxa"/>
          </w:tcPr>
          <w:p w14:paraId="340D3BE1" w14:textId="6830798D" w:rsidR="007771A4" w:rsidRDefault="00061C5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61C55">
              <w:rPr>
                <w:rFonts w:eastAsia="微软雅黑" w:hint="eastAsia"/>
                <w:sz w:val="16"/>
                <w:szCs w:val="16"/>
              </w:rPr>
              <w:t>支付</w:t>
            </w:r>
            <w:r w:rsidRPr="00061C55">
              <w:rPr>
                <w:rFonts w:eastAsia="微软雅黑" w:hint="eastAsia"/>
                <w:sz w:val="16"/>
                <w:szCs w:val="16"/>
              </w:rPr>
              <w:t>Bill</w:t>
            </w:r>
            <w:r w:rsidRPr="00061C55">
              <w:rPr>
                <w:rFonts w:eastAsia="微软雅黑" w:hint="eastAsia"/>
                <w:sz w:val="16"/>
                <w:szCs w:val="16"/>
              </w:rPr>
              <w:t>单号</w:t>
            </w:r>
          </w:p>
        </w:tc>
        <w:tc>
          <w:tcPr>
            <w:tcW w:w="1701" w:type="dxa"/>
          </w:tcPr>
          <w:p w14:paraId="7ABF0512" w14:textId="6EB35FF7" w:rsidR="007771A4" w:rsidRPr="002625F5" w:rsidRDefault="007771A4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7771A4">
              <w:rPr>
                <w:rFonts w:eastAsia="微软雅黑" w:hint="eastAsia"/>
                <w:sz w:val="16"/>
                <w:szCs w:val="16"/>
              </w:rPr>
              <w:t>BillNo</w:t>
            </w:r>
          </w:p>
        </w:tc>
        <w:tc>
          <w:tcPr>
            <w:tcW w:w="694" w:type="dxa"/>
          </w:tcPr>
          <w:p w14:paraId="0D3277AE" w14:textId="484FD909" w:rsidR="007771A4" w:rsidRDefault="00595CC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64261684" w14:textId="541FC010" w:rsidR="007771A4" w:rsidRDefault="004549CC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</w:t>
            </w:r>
          </w:p>
        </w:tc>
        <w:tc>
          <w:tcPr>
            <w:tcW w:w="1148" w:type="dxa"/>
          </w:tcPr>
          <w:p w14:paraId="243AAAA9" w14:textId="4A478814" w:rsidR="007771A4" w:rsidRDefault="0043416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79B1CDAA" w14:textId="77777777" w:rsidR="007771A4" w:rsidRPr="00803B45" w:rsidRDefault="007771A4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6163B" w14:paraId="03A50D3E" w14:textId="77777777" w:rsidTr="00D50036">
        <w:trPr>
          <w:cantSplit/>
        </w:trPr>
        <w:tc>
          <w:tcPr>
            <w:tcW w:w="1588" w:type="dxa"/>
          </w:tcPr>
          <w:p w14:paraId="7AF94EAE" w14:textId="6136D21C" w:rsidR="0076163B" w:rsidRPr="00061C55" w:rsidRDefault="0076163B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>
              <w:rPr>
                <w:rFonts w:eastAsia="微软雅黑" w:hint="eastAsia"/>
                <w:sz w:val="16"/>
                <w:szCs w:val="16"/>
              </w:rPr>
              <w:t>取钞时间</w:t>
            </w:r>
            <w:proofErr w:type="gramEnd"/>
          </w:p>
        </w:tc>
        <w:tc>
          <w:tcPr>
            <w:tcW w:w="1701" w:type="dxa"/>
          </w:tcPr>
          <w:p w14:paraId="494C619F" w14:textId="7740330A" w:rsidR="0076163B" w:rsidRPr="007771A4" w:rsidRDefault="0076163B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keDate</w:t>
            </w:r>
          </w:p>
        </w:tc>
        <w:tc>
          <w:tcPr>
            <w:tcW w:w="694" w:type="dxa"/>
          </w:tcPr>
          <w:p w14:paraId="1249E6B5" w14:textId="6D19B97A" w:rsidR="0076163B" w:rsidRDefault="0076163B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38246E58" w14:textId="77777777" w:rsidR="0076163B" w:rsidRDefault="0076163B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8" w:type="dxa"/>
          </w:tcPr>
          <w:p w14:paraId="68A9EF79" w14:textId="1D4D565C" w:rsidR="0076163B" w:rsidRDefault="0076163B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5A54D610" w14:textId="77777777" w:rsidR="0076163B" w:rsidRPr="00803B45" w:rsidRDefault="0076163B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50574" w14:paraId="3C7FBD2B" w14:textId="77777777" w:rsidTr="00D50036">
        <w:trPr>
          <w:cantSplit/>
        </w:trPr>
        <w:tc>
          <w:tcPr>
            <w:tcW w:w="1588" w:type="dxa"/>
          </w:tcPr>
          <w:p w14:paraId="4F378DF1" w14:textId="77777777" w:rsidR="00B50574" w:rsidRDefault="00B50574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</w:t>
            </w:r>
          </w:p>
        </w:tc>
        <w:tc>
          <w:tcPr>
            <w:tcW w:w="1701" w:type="dxa"/>
          </w:tcPr>
          <w:p w14:paraId="214D33FD" w14:textId="77777777" w:rsidR="00B50574" w:rsidRDefault="00B50574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e</w:t>
            </w:r>
          </w:p>
        </w:tc>
        <w:tc>
          <w:tcPr>
            <w:tcW w:w="694" w:type="dxa"/>
          </w:tcPr>
          <w:p w14:paraId="29D037CB" w14:textId="77777777" w:rsidR="00B50574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33F93A24" w14:textId="77777777" w:rsidR="00B50574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</w:t>
            </w:r>
          </w:p>
        </w:tc>
        <w:tc>
          <w:tcPr>
            <w:tcW w:w="1148" w:type="dxa"/>
          </w:tcPr>
          <w:p w14:paraId="7B385748" w14:textId="77777777" w:rsidR="00B50574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3B796E0D" w14:textId="77777777" w:rsidR="00B50574" w:rsidRDefault="00B50574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</w:t>
            </w:r>
          </w:p>
        </w:tc>
      </w:tr>
      <w:tr w:rsidR="00E251AE" w14:paraId="790CF0C0" w14:textId="77777777" w:rsidTr="00D50036">
        <w:trPr>
          <w:cantSplit/>
        </w:trPr>
        <w:tc>
          <w:tcPr>
            <w:tcW w:w="1588" w:type="dxa"/>
          </w:tcPr>
          <w:p w14:paraId="0B88E94D" w14:textId="77777777" w:rsidR="00E251AE" w:rsidRDefault="00E251AE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支付方式</w:t>
            </w:r>
          </w:p>
        </w:tc>
        <w:tc>
          <w:tcPr>
            <w:tcW w:w="1701" w:type="dxa"/>
          </w:tcPr>
          <w:p w14:paraId="1E6AD7D0" w14:textId="77777777" w:rsidR="00E251AE" w:rsidRDefault="00931AEE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ayment</w:t>
            </w:r>
            <w:r w:rsidR="009C3C04">
              <w:rPr>
                <w:rFonts w:eastAsia="微软雅黑" w:hint="eastAsia"/>
                <w:sz w:val="16"/>
                <w:szCs w:val="16"/>
              </w:rPr>
              <w:t>Method</w:t>
            </w:r>
          </w:p>
        </w:tc>
        <w:tc>
          <w:tcPr>
            <w:tcW w:w="694" w:type="dxa"/>
          </w:tcPr>
          <w:p w14:paraId="03E5F9D1" w14:textId="6B41CB40" w:rsidR="00E251AE" w:rsidRDefault="0059139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28AD83B2" w14:textId="561F56D3" w:rsidR="00E251AE" w:rsidRDefault="0059139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2</w:t>
            </w:r>
          </w:p>
        </w:tc>
        <w:tc>
          <w:tcPr>
            <w:tcW w:w="1148" w:type="dxa"/>
          </w:tcPr>
          <w:p w14:paraId="23A2030E" w14:textId="4C15494B" w:rsidR="00E251AE" w:rsidRDefault="00133FBE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195BFD31" w14:textId="77777777" w:rsidR="00E251AE" w:rsidRDefault="00E251AE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591391" w14:paraId="5189D68E" w14:textId="77777777" w:rsidTr="00D50036">
        <w:trPr>
          <w:cantSplit/>
        </w:trPr>
        <w:tc>
          <w:tcPr>
            <w:tcW w:w="1588" w:type="dxa"/>
          </w:tcPr>
          <w:p w14:paraId="4BFBC43B" w14:textId="7C2CACE9" w:rsidR="00591391" w:rsidRDefault="0059139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名称</w:t>
            </w:r>
          </w:p>
        </w:tc>
        <w:tc>
          <w:tcPr>
            <w:tcW w:w="1701" w:type="dxa"/>
          </w:tcPr>
          <w:p w14:paraId="14A3D7DD" w14:textId="09CFE099" w:rsidR="00591391" w:rsidRDefault="0059139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Name</w:t>
            </w:r>
          </w:p>
        </w:tc>
        <w:tc>
          <w:tcPr>
            <w:tcW w:w="694" w:type="dxa"/>
          </w:tcPr>
          <w:p w14:paraId="6C9CF740" w14:textId="06E80050" w:rsidR="00591391" w:rsidRDefault="0059139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5CC63468" w14:textId="0D60AF6B" w:rsidR="00591391" w:rsidRDefault="0059139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</w:t>
            </w:r>
          </w:p>
        </w:tc>
        <w:tc>
          <w:tcPr>
            <w:tcW w:w="1148" w:type="dxa"/>
          </w:tcPr>
          <w:p w14:paraId="3AD551AC" w14:textId="277ECE67" w:rsidR="00591391" w:rsidRDefault="000205DA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24AB0FCC" w14:textId="77777777" w:rsidR="00591391" w:rsidRDefault="00591391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14775" w14:paraId="430392C6" w14:textId="77777777" w:rsidTr="00D50036">
        <w:trPr>
          <w:cantSplit/>
        </w:trPr>
        <w:tc>
          <w:tcPr>
            <w:tcW w:w="1588" w:type="dxa"/>
          </w:tcPr>
          <w:p w14:paraId="007CFF8C" w14:textId="77777777" w:rsidR="00F14775" w:rsidRDefault="00F1477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姓名</w:t>
            </w:r>
          </w:p>
        </w:tc>
        <w:tc>
          <w:tcPr>
            <w:tcW w:w="1701" w:type="dxa"/>
          </w:tcPr>
          <w:p w14:paraId="566452D5" w14:textId="77777777" w:rsidR="00F14775" w:rsidRDefault="00DF5ADD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</w:t>
            </w:r>
            <w:r>
              <w:rPr>
                <w:rFonts w:eastAsia="微软雅黑"/>
                <w:sz w:val="16"/>
                <w:szCs w:val="16"/>
              </w:rPr>
              <w:t>dentity</w:t>
            </w:r>
            <w:r>
              <w:rPr>
                <w:rFonts w:eastAsia="微软雅黑" w:hint="eastAsia"/>
                <w:sz w:val="16"/>
                <w:szCs w:val="16"/>
              </w:rPr>
              <w:t>N</w:t>
            </w:r>
            <w:r w:rsidRPr="00DF5ADD">
              <w:rPr>
                <w:rFonts w:eastAsia="微软雅黑"/>
                <w:sz w:val="16"/>
                <w:szCs w:val="16"/>
              </w:rPr>
              <w:t>ame</w:t>
            </w:r>
          </w:p>
        </w:tc>
        <w:tc>
          <w:tcPr>
            <w:tcW w:w="694" w:type="dxa"/>
          </w:tcPr>
          <w:p w14:paraId="61CA9F54" w14:textId="77777777" w:rsidR="00F14775" w:rsidRDefault="0048584C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354F38AD" w14:textId="77777777" w:rsidR="00F14775" w:rsidRDefault="0048584C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</w:t>
            </w:r>
          </w:p>
        </w:tc>
        <w:tc>
          <w:tcPr>
            <w:tcW w:w="1148" w:type="dxa"/>
          </w:tcPr>
          <w:p w14:paraId="3B3E128D" w14:textId="77777777" w:rsidR="00F14775" w:rsidRDefault="0024559C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575A6C8F" w14:textId="77777777" w:rsidR="00F14775" w:rsidRDefault="00F1477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14775" w14:paraId="5C11932B" w14:textId="77777777" w:rsidTr="00D50036">
        <w:trPr>
          <w:cantSplit/>
        </w:trPr>
        <w:tc>
          <w:tcPr>
            <w:tcW w:w="1588" w:type="dxa"/>
          </w:tcPr>
          <w:p w14:paraId="7B229430" w14:textId="77777777" w:rsidR="00F14775" w:rsidRDefault="0024559C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类型</w:t>
            </w:r>
          </w:p>
        </w:tc>
        <w:tc>
          <w:tcPr>
            <w:tcW w:w="1701" w:type="dxa"/>
          </w:tcPr>
          <w:p w14:paraId="789BE29B" w14:textId="77777777" w:rsidR="00F14775" w:rsidRDefault="000A794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</w:t>
            </w:r>
            <w:r>
              <w:rPr>
                <w:rFonts w:eastAsia="微软雅黑"/>
                <w:sz w:val="16"/>
                <w:szCs w:val="16"/>
              </w:rPr>
              <w:t>dentity</w:t>
            </w:r>
            <w:r>
              <w:rPr>
                <w:rFonts w:eastAsia="微软雅黑" w:hint="eastAsia"/>
                <w:sz w:val="16"/>
                <w:szCs w:val="16"/>
              </w:rPr>
              <w:t>T</w:t>
            </w:r>
            <w:r w:rsidRPr="000A7945">
              <w:rPr>
                <w:rFonts w:eastAsia="微软雅黑"/>
                <w:sz w:val="16"/>
                <w:szCs w:val="16"/>
              </w:rPr>
              <w:t>ype</w:t>
            </w:r>
          </w:p>
        </w:tc>
        <w:tc>
          <w:tcPr>
            <w:tcW w:w="694" w:type="dxa"/>
          </w:tcPr>
          <w:p w14:paraId="0F51472D" w14:textId="77777777" w:rsidR="00F14775" w:rsidRDefault="0010735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3C244E5B" w14:textId="77777777" w:rsidR="00F14775" w:rsidRDefault="0010735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1148" w:type="dxa"/>
          </w:tcPr>
          <w:p w14:paraId="57DEDE10" w14:textId="77777777" w:rsidR="00F14775" w:rsidRDefault="00FE71D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1BF9DFF6" w14:textId="77777777" w:rsidR="00F14775" w:rsidRDefault="00F1477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A81089" w14:paraId="78B7C057" w14:textId="77777777" w:rsidTr="00D50036">
        <w:trPr>
          <w:cantSplit/>
        </w:trPr>
        <w:tc>
          <w:tcPr>
            <w:tcW w:w="1588" w:type="dxa"/>
          </w:tcPr>
          <w:p w14:paraId="09D8DC91" w14:textId="345D0127" w:rsidR="00A81089" w:rsidRDefault="00CC6A3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手机号</w:t>
            </w:r>
          </w:p>
        </w:tc>
        <w:tc>
          <w:tcPr>
            <w:tcW w:w="1701" w:type="dxa"/>
          </w:tcPr>
          <w:p w14:paraId="5F92605E" w14:textId="00D92473" w:rsidR="00A81089" w:rsidRDefault="00CC6A3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Mobile</w:t>
            </w:r>
          </w:p>
        </w:tc>
        <w:tc>
          <w:tcPr>
            <w:tcW w:w="694" w:type="dxa"/>
          </w:tcPr>
          <w:p w14:paraId="0D87F11C" w14:textId="28A489BE" w:rsidR="00A81089" w:rsidRDefault="007756DA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3339756C" w14:textId="4B44F5FF" w:rsidR="00A81089" w:rsidRDefault="007756DA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1</w:t>
            </w:r>
          </w:p>
        </w:tc>
        <w:tc>
          <w:tcPr>
            <w:tcW w:w="1148" w:type="dxa"/>
          </w:tcPr>
          <w:p w14:paraId="3E5A7731" w14:textId="299FA72A" w:rsidR="00A81089" w:rsidRDefault="007E783F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2F9B6D2A" w14:textId="77777777" w:rsidR="00A81089" w:rsidRDefault="00A81089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14775" w14:paraId="3473E1D1" w14:textId="77777777" w:rsidTr="00D50036">
        <w:trPr>
          <w:cantSplit/>
        </w:trPr>
        <w:tc>
          <w:tcPr>
            <w:tcW w:w="1588" w:type="dxa"/>
          </w:tcPr>
          <w:p w14:paraId="2947B84E" w14:textId="77777777" w:rsidR="00F14775" w:rsidRDefault="00DE46E3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号码</w:t>
            </w:r>
          </w:p>
        </w:tc>
        <w:tc>
          <w:tcPr>
            <w:tcW w:w="1701" w:type="dxa"/>
          </w:tcPr>
          <w:p w14:paraId="3F766074" w14:textId="77777777" w:rsidR="00F14775" w:rsidRDefault="000A7945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</w:t>
            </w:r>
            <w:r>
              <w:rPr>
                <w:rFonts w:eastAsia="微软雅黑"/>
                <w:sz w:val="16"/>
                <w:szCs w:val="16"/>
              </w:rPr>
              <w:t>dentity</w:t>
            </w:r>
            <w:r>
              <w:rPr>
                <w:rFonts w:eastAsia="微软雅黑" w:hint="eastAsia"/>
                <w:sz w:val="16"/>
                <w:szCs w:val="16"/>
              </w:rPr>
              <w:t>No</w:t>
            </w:r>
          </w:p>
        </w:tc>
        <w:tc>
          <w:tcPr>
            <w:tcW w:w="694" w:type="dxa"/>
          </w:tcPr>
          <w:p w14:paraId="3B5F0CFF" w14:textId="77777777" w:rsidR="00F14775" w:rsidRDefault="0010735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488257B8" w14:textId="77777777" w:rsidR="00F14775" w:rsidRDefault="0010735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</w:t>
            </w:r>
          </w:p>
        </w:tc>
        <w:tc>
          <w:tcPr>
            <w:tcW w:w="1148" w:type="dxa"/>
          </w:tcPr>
          <w:p w14:paraId="4B6C19D1" w14:textId="77777777" w:rsidR="00F14775" w:rsidRDefault="00FE71D0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0D2736F4" w14:textId="77777777" w:rsidR="00F14775" w:rsidRDefault="00F14775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3169FC" w14:paraId="1AFA482D" w14:textId="77777777" w:rsidTr="00D50036">
        <w:trPr>
          <w:cantSplit/>
        </w:trPr>
        <w:tc>
          <w:tcPr>
            <w:tcW w:w="1588" w:type="dxa"/>
          </w:tcPr>
          <w:p w14:paraId="5CAAEB16" w14:textId="77777777" w:rsidR="003169FC" w:rsidRDefault="003169FC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兑换人证件验证结果</w:t>
            </w:r>
          </w:p>
        </w:tc>
        <w:tc>
          <w:tcPr>
            <w:tcW w:w="1701" w:type="dxa"/>
          </w:tcPr>
          <w:p w14:paraId="240994DE" w14:textId="77777777" w:rsidR="003169FC" w:rsidRDefault="003169FC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3169FC">
              <w:rPr>
                <w:rFonts w:eastAsia="微软雅黑" w:hint="eastAsia"/>
                <w:sz w:val="16"/>
                <w:szCs w:val="16"/>
              </w:rPr>
              <w:t>IdA</w:t>
            </w:r>
            <w:r w:rsidRPr="003169FC">
              <w:rPr>
                <w:rFonts w:eastAsia="微软雅黑"/>
                <w:sz w:val="16"/>
                <w:szCs w:val="16"/>
              </w:rPr>
              <w:t>uth</w:t>
            </w:r>
            <w:r w:rsidRPr="003169FC">
              <w:rPr>
                <w:rFonts w:eastAsia="微软雅黑" w:hint="eastAsia"/>
                <w:sz w:val="16"/>
                <w:szCs w:val="16"/>
              </w:rPr>
              <w:t>Result</w:t>
            </w:r>
          </w:p>
        </w:tc>
        <w:tc>
          <w:tcPr>
            <w:tcW w:w="694" w:type="dxa"/>
          </w:tcPr>
          <w:p w14:paraId="1EA0D561" w14:textId="77777777" w:rsidR="003169FC" w:rsidRDefault="003169FC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I</w:t>
            </w:r>
            <w:r>
              <w:rPr>
                <w:rFonts w:eastAsia="微软雅黑" w:hint="eastAsia"/>
                <w:sz w:val="16"/>
                <w:szCs w:val="16"/>
              </w:rPr>
              <w:t>nt</w:t>
            </w:r>
          </w:p>
        </w:tc>
        <w:tc>
          <w:tcPr>
            <w:tcW w:w="567" w:type="dxa"/>
          </w:tcPr>
          <w:p w14:paraId="1B269DB7" w14:textId="77777777" w:rsidR="003169FC" w:rsidRDefault="003169FC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8" w:type="dxa"/>
          </w:tcPr>
          <w:p w14:paraId="337D4727" w14:textId="77777777" w:rsidR="003169FC" w:rsidRDefault="003169FC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681F7C8E" w14:textId="53A5D7E7" w:rsidR="003169FC" w:rsidRDefault="00B143F6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</w:p>
        </w:tc>
      </w:tr>
      <w:tr w:rsidR="000A679A" w14:paraId="1CD6AFE6" w14:textId="77777777" w:rsidTr="00D50036">
        <w:trPr>
          <w:cantSplit/>
        </w:trPr>
        <w:tc>
          <w:tcPr>
            <w:tcW w:w="1588" w:type="dxa"/>
          </w:tcPr>
          <w:p w14:paraId="0EAFB21A" w14:textId="77777777" w:rsidR="000A679A" w:rsidRDefault="000A679A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退款金额</w:t>
            </w:r>
          </w:p>
        </w:tc>
        <w:tc>
          <w:tcPr>
            <w:tcW w:w="1701" w:type="dxa"/>
          </w:tcPr>
          <w:p w14:paraId="05505B6D" w14:textId="77777777" w:rsidR="000A679A" w:rsidRPr="009A4FCF" w:rsidRDefault="000A679A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Amount</w:t>
            </w:r>
          </w:p>
        </w:tc>
        <w:tc>
          <w:tcPr>
            <w:tcW w:w="694" w:type="dxa"/>
          </w:tcPr>
          <w:p w14:paraId="76D01F1D" w14:textId="0E226138" w:rsidR="000A679A" w:rsidRDefault="00B143F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</w:t>
            </w:r>
            <w:r w:rsidR="000A679A"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567" w:type="dxa"/>
          </w:tcPr>
          <w:p w14:paraId="2946966B" w14:textId="501F4EC1" w:rsidR="000A679A" w:rsidRDefault="000A679A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8,</w:t>
            </w:r>
            <w:r w:rsidR="00997646">
              <w:rPr>
                <w:rFonts w:eastAsia="微软雅黑" w:hint="eastAsia"/>
                <w:sz w:val="16"/>
                <w:szCs w:val="16"/>
              </w:rPr>
              <w:t>2</w:t>
            </w:r>
          </w:p>
        </w:tc>
        <w:tc>
          <w:tcPr>
            <w:tcW w:w="1148" w:type="dxa"/>
          </w:tcPr>
          <w:p w14:paraId="14055C84" w14:textId="77777777" w:rsidR="000A679A" w:rsidRDefault="001D25FC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2CBAFF08" w14:textId="77777777" w:rsidR="000A679A" w:rsidRPr="008028F1" w:rsidRDefault="001D25FC" w:rsidP="008028F1">
            <w:pPr>
              <w:widowControl/>
              <w:jc w:val="left"/>
              <w:rPr>
                <w:rFonts w:ascii="Segoe UI" w:eastAsia="宋体" w:hAnsi="Segoe UI" w:cs="Segoe UI"/>
                <w:color w:val="000000"/>
                <w:kern w:val="0"/>
                <w:sz w:val="20"/>
                <w:szCs w:val="20"/>
              </w:rPr>
            </w:pPr>
            <w:r w:rsidRPr="001D25FC">
              <w:rPr>
                <w:rFonts w:eastAsia="微软雅黑" w:hint="eastAsia"/>
                <w:sz w:val="16"/>
                <w:szCs w:val="16"/>
              </w:rPr>
              <w:t>默认值：</w:t>
            </w:r>
            <w:r w:rsidRPr="001D25FC"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  <w:tr w:rsidR="00834771" w14:paraId="374F5057" w14:textId="77777777" w:rsidTr="00D50036">
        <w:trPr>
          <w:cantSplit/>
        </w:trPr>
        <w:tc>
          <w:tcPr>
            <w:tcW w:w="1588" w:type="dxa"/>
          </w:tcPr>
          <w:p w14:paraId="586D1DA8" w14:textId="41011DAF" w:rsidR="00834771" w:rsidRDefault="0083477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退款原因</w:t>
            </w:r>
          </w:p>
        </w:tc>
        <w:tc>
          <w:tcPr>
            <w:tcW w:w="1701" w:type="dxa"/>
          </w:tcPr>
          <w:p w14:paraId="6D179B8F" w14:textId="3039B2F5" w:rsidR="00834771" w:rsidRDefault="00834771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34771">
              <w:rPr>
                <w:rFonts w:eastAsia="微软雅黑" w:hint="eastAsia"/>
                <w:sz w:val="16"/>
                <w:szCs w:val="16"/>
              </w:rPr>
              <w:t>RefundReson</w:t>
            </w:r>
            <w:r w:rsidR="00997646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694" w:type="dxa"/>
          </w:tcPr>
          <w:p w14:paraId="3DB79B82" w14:textId="783B1337" w:rsidR="00834771" w:rsidRDefault="0099764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47D5AD0F" w14:textId="77777777" w:rsidR="00834771" w:rsidRDefault="00834771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8" w:type="dxa"/>
          </w:tcPr>
          <w:p w14:paraId="6B5CE254" w14:textId="7317B5A2" w:rsidR="00834771" w:rsidRDefault="0099764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65638E19" w14:textId="3FBA3D67" w:rsidR="00834771" w:rsidRPr="001D25FC" w:rsidRDefault="00997646" w:rsidP="008028F1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 w:rsidRPr="001D25FC">
              <w:rPr>
                <w:rFonts w:eastAsia="微软雅黑" w:hint="eastAsia"/>
                <w:sz w:val="16"/>
                <w:szCs w:val="16"/>
              </w:rPr>
              <w:t>默认值：</w:t>
            </w:r>
            <w:r w:rsidRPr="001D25FC"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  <w:tr w:rsidR="00B50574" w14:paraId="6F782273" w14:textId="77777777" w:rsidTr="00D50036">
        <w:trPr>
          <w:cantSplit/>
        </w:trPr>
        <w:tc>
          <w:tcPr>
            <w:tcW w:w="1588" w:type="dxa"/>
          </w:tcPr>
          <w:p w14:paraId="7326C3CC" w14:textId="77777777" w:rsidR="00B50574" w:rsidRDefault="00B50574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发放类型</w:t>
            </w:r>
          </w:p>
        </w:tc>
        <w:tc>
          <w:tcPr>
            <w:tcW w:w="1701" w:type="dxa"/>
          </w:tcPr>
          <w:p w14:paraId="3132609F" w14:textId="77777777" w:rsidR="00B50574" w:rsidRDefault="009A4FCF" w:rsidP="00BE4662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9A4FCF">
              <w:rPr>
                <w:rFonts w:eastAsia="微软雅黑"/>
                <w:sz w:val="16"/>
                <w:szCs w:val="16"/>
              </w:rPr>
              <w:t>CashRemIde</w:t>
            </w:r>
          </w:p>
        </w:tc>
        <w:tc>
          <w:tcPr>
            <w:tcW w:w="694" w:type="dxa"/>
          </w:tcPr>
          <w:p w14:paraId="74B182CF" w14:textId="77777777" w:rsidR="00B50574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58F4313D" w14:textId="77777777" w:rsidR="00B50574" w:rsidRDefault="00B50574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8" w:type="dxa"/>
          </w:tcPr>
          <w:p w14:paraId="2B11DCAF" w14:textId="77777777" w:rsidR="00B50574" w:rsidRDefault="00EF6196" w:rsidP="00BE4662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674BF226" w14:textId="77777777" w:rsidR="008028F1" w:rsidRPr="004D6254" w:rsidRDefault="008028F1" w:rsidP="008028F1">
            <w:pPr>
              <w:widowControl/>
              <w:jc w:val="left"/>
              <w:rPr>
                <w:rFonts w:eastAsia="微软雅黑"/>
                <w:sz w:val="16"/>
                <w:szCs w:val="16"/>
              </w:rPr>
            </w:pPr>
            <w:r w:rsidRPr="004D6254">
              <w:rPr>
                <w:rFonts w:eastAsia="微软雅黑"/>
                <w:sz w:val="16"/>
                <w:szCs w:val="16"/>
              </w:rPr>
              <w:t>cash remittance identification </w:t>
            </w:r>
          </w:p>
          <w:p w14:paraId="67958E11" w14:textId="77777777" w:rsidR="00B50574" w:rsidRDefault="00B50574" w:rsidP="00BE4662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现钞，现汇</w:t>
            </w:r>
          </w:p>
        </w:tc>
      </w:tr>
      <w:tr w:rsidR="00B50574" w14:paraId="1BB7B323" w14:textId="77777777" w:rsidTr="00D50036">
        <w:trPr>
          <w:cantSplit/>
        </w:trPr>
        <w:tc>
          <w:tcPr>
            <w:tcW w:w="1588" w:type="dxa"/>
          </w:tcPr>
          <w:p w14:paraId="6ECE94C7" w14:textId="77777777" w:rsidR="00B50574" w:rsidRDefault="00B50574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2F4983">
              <w:rPr>
                <w:rFonts w:eastAsia="微软雅黑" w:hint="eastAsia"/>
                <w:sz w:val="16"/>
                <w:szCs w:val="16"/>
              </w:rPr>
              <w:t>预订渠道</w:t>
            </w:r>
          </w:p>
        </w:tc>
        <w:tc>
          <w:tcPr>
            <w:tcW w:w="1701" w:type="dxa"/>
          </w:tcPr>
          <w:p w14:paraId="062E9201" w14:textId="77777777" w:rsidR="00B50574" w:rsidRDefault="00B50574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</w:t>
            </w:r>
            <w:r>
              <w:rPr>
                <w:rFonts w:eastAsia="微软雅黑"/>
                <w:sz w:val="16"/>
                <w:szCs w:val="16"/>
              </w:rPr>
              <w:t>rder</w:t>
            </w:r>
            <w:r>
              <w:rPr>
                <w:rFonts w:eastAsia="微软雅黑" w:hint="eastAsia"/>
                <w:sz w:val="16"/>
                <w:szCs w:val="16"/>
              </w:rPr>
              <w:t>C</w:t>
            </w:r>
            <w:r w:rsidRPr="002F4983">
              <w:rPr>
                <w:rFonts w:eastAsia="微软雅黑"/>
                <w:sz w:val="16"/>
                <w:szCs w:val="16"/>
              </w:rPr>
              <w:t>hannel</w:t>
            </w:r>
          </w:p>
        </w:tc>
        <w:tc>
          <w:tcPr>
            <w:tcW w:w="694" w:type="dxa"/>
          </w:tcPr>
          <w:p w14:paraId="43A3DFA5" w14:textId="77777777" w:rsidR="00B50574" w:rsidRDefault="00B50574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00C78806" w14:textId="77777777" w:rsidR="00B50574" w:rsidRDefault="00B50574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8" w:type="dxa"/>
          </w:tcPr>
          <w:p w14:paraId="01BA01CF" w14:textId="77777777" w:rsidR="00B50574" w:rsidRDefault="006A5B95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57E41B72" w14:textId="77777777" w:rsidR="00B50574" w:rsidRPr="00DD0F24" w:rsidRDefault="00B50574" w:rsidP="00DD0F2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DD0F24">
              <w:rPr>
                <w:rFonts w:eastAsia="微软雅黑"/>
                <w:sz w:val="16"/>
                <w:szCs w:val="16"/>
              </w:rPr>
              <w:t>offline</w:t>
            </w:r>
          </w:p>
          <w:p w14:paraId="64FDC10F" w14:textId="77777777" w:rsidR="00B50574" w:rsidRPr="00DD0F24" w:rsidRDefault="00B50574" w:rsidP="00DD0F2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DD0F24">
              <w:rPr>
                <w:rFonts w:eastAsia="微软雅黑"/>
                <w:sz w:val="16"/>
                <w:szCs w:val="16"/>
              </w:rPr>
              <w:t>online</w:t>
            </w:r>
          </w:p>
          <w:p w14:paraId="75E44978" w14:textId="77777777" w:rsidR="00B50574" w:rsidRPr="00DD0F24" w:rsidRDefault="00B50574" w:rsidP="00DD0F2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DD0F24">
              <w:rPr>
                <w:rFonts w:eastAsia="微软雅黑"/>
                <w:sz w:val="16"/>
                <w:szCs w:val="16"/>
              </w:rPr>
              <w:t>app</w:t>
            </w:r>
          </w:p>
          <w:p w14:paraId="51E36572" w14:textId="77777777" w:rsidR="00B50574" w:rsidRPr="00803B45" w:rsidRDefault="00B50574" w:rsidP="00DD0F2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</w:t>
            </w:r>
            <w:r>
              <w:rPr>
                <w:rFonts w:eastAsia="微软雅黑" w:hint="eastAsia"/>
                <w:sz w:val="16"/>
                <w:szCs w:val="16"/>
              </w:rPr>
              <w:t>：</w:t>
            </w:r>
            <w:r w:rsidRPr="00DD0F24">
              <w:rPr>
                <w:rFonts w:eastAsia="微软雅黑"/>
                <w:sz w:val="16"/>
                <w:szCs w:val="16"/>
              </w:rPr>
              <w:t>h5</w:t>
            </w:r>
          </w:p>
        </w:tc>
      </w:tr>
      <w:tr w:rsidR="00B50574" w14:paraId="3E0371BB" w14:textId="77777777" w:rsidTr="00D50036">
        <w:trPr>
          <w:cantSplit/>
        </w:trPr>
        <w:tc>
          <w:tcPr>
            <w:tcW w:w="1588" w:type="dxa"/>
          </w:tcPr>
          <w:p w14:paraId="71600EB1" w14:textId="77777777" w:rsidR="00B50574" w:rsidRPr="002F4983" w:rsidRDefault="00B50574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2F4983">
              <w:rPr>
                <w:rFonts w:eastAsia="微软雅黑" w:hint="eastAsia"/>
                <w:sz w:val="16"/>
                <w:szCs w:val="16"/>
              </w:rPr>
              <w:t>预订</w:t>
            </w:r>
            <w:r>
              <w:rPr>
                <w:rFonts w:eastAsia="微软雅黑" w:hint="eastAsia"/>
                <w:sz w:val="16"/>
                <w:szCs w:val="16"/>
              </w:rPr>
              <w:t>来源</w:t>
            </w:r>
          </w:p>
        </w:tc>
        <w:tc>
          <w:tcPr>
            <w:tcW w:w="1701" w:type="dxa"/>
          </w:tcPr>
          <w:p w14:paraId="0D20995C" w14:textId="77777777" w:rsidR="00B50574" w:rsidRDefault="00B50574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</w:t>
            </w:r>
            <w:r>
              <w:rPr>
                <w:rFonts w:eastAsia="微软雅黑"/>
                <w:sz w:val="16"/>
                <w:szCs w:val="16"/>
              </w:rPr>
              <w:t>rder</w:t>
            </w:r>
            <w:r>
              <w:rPr>
                <w:rFonts w:eastAsia="微软雅黑" w:hint="eastAsia"/>
                <w:sz w:val="16"/>
                <w:szCs w:val="16"/>
              </w:rPr>
              <w:t>Source</w:t>
            </w:r>
          </w:p>
        </w:tc>
        <w:tc>
          <w:tcPr>
            <w:tcW w:w="694" w:type="dxa"/>
          </w:tcPr>
          <w:p w14:paraId="36A8180B" w14:textId="77777777" w:rsidR="00B50574" w:rsidRDefault="00B50574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69AF2B9F" w14:textId="77777777" w:rsidR="00B50574" w:rsidRDefault="00B50574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1148" w:type="dxa"/>
          </w:tcPr>
          <w:p w14:paraId="00295380" w14:textId="77777777" w:rsidR="00B50574" w:rsidRDefault="00EF619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4C74F5B8" w14:textId="77777777" w:rsidR="00B50574" w:rsidRPr="00A1722E" w:rsidRDefault="00B50574" w:rsidP="00A1722E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1722E">
              <w:rPr>
                <w:rFonts w:eastAsia="微软雅黑" w:hint="eastAsia"/>
                <w:sz w:val="16"/>
                <w:szCs w:val="16"/>
              </w:rPr>
              <w:t>外汇平台</w:t>
            </w:r>
          </w:p>
        </w:tc>
      </w:tr>
      <w:tr w:rsidR="000022CD" w14:paraId="026FC545" w14:textId="77777777" w:rsidTr="00D50036">
        <w:trPr>
          <w:cantSplit/>
        </w:trPr>
        <w:tc>
          <w:tcPr>
            <w:tcW w:w="1588" w:type="dxa"/>
          </w:tcPr>
          <w:p w14:paraId="252EEBA7" w14:textId="77777777" w:rsidR="000022CD" w:rsidRPr="002F4983" w:rsidRDefault="000022CD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行标识</w:t>
            </w:r>
          </w:p>
        </w:tc>
        <w:tc>
          <w:tcPr>
            <w:tcW w:w="1701" w:type="dxa"/>
          </w:tcPr>
          <w:p w14:paraId="14131B8B" w14:textId="77777777" w:rsidR="000022CD" w:rsidRDefault="001F25A8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owID</w:t>
            </w:r>
          </w:p>
        </w:tc>
        <w:tc>
          <w:tcPr>
            <w:tcW w:w="694" w:type="dxa"/>
          </w:tcPr>
          <w:p w14:paraId="3C146DFA" w14:textId="77777777" w:rsidR="000022CD" w:rsidRDefault="001F25A8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76CBD86C" w14:textId="77777777" w:rsidR="000022CD" w:rsidRDefault="001F25A8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0</w:t>
            </w:r>
          </w:p>
        </w:tc>
        <w:tc>
          <w:tcPr>
            <w:tcW w:w="1148" w:type="dxa"/>
          </w:tcPr>
          <w:p w14:paraId="053AA7D1" w14:textId="77777777" w:rsidR="000022CD" w:rsidRDefault="001F25A8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3644A4B7" w14:textId="77777777" w:rsidR="000022CD" w:rsidRPr="001F25A8" w:rsidRDefault="001F25A8" w:rsidP="001F25A8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G</w:t>
            </w:r>
            <w:r>
              <w:rPr>
                <w:rFonts w:eastAsia="微软雅黑" w:hint="eastAsia"/>
                <w:sz w:val="16"/>
                <w:szCs w:val="16"/>
              </w:rPr>
              <w:t>uid</w:t>
            </w:r>
            <w:r>
              <w:rPr>
                <w:rFonts w:eastAsia="微软雅黑" w:hint="eastAsia"/>
                <w:sz w:val="16"/>
                <w:szCs w:val="16"/>
              </w:rPr>
              <w:t>值</w:t>
            </w:r>
            <w:r w:rsidR="006A1375">
              <w:rPr>
                <w:rFonts w:eastAsia="微软雅黑" w:hint="eastAsia"/>
                <w:sz w:val="16"/>
                <w:szCs w:val="16"/>
              </w:rPr>
              <w:t>，用于支付的</w:t>
            </w:r>
            <w:r w:rsidR="006A1375">
              <w:rPr>
                <w:rFonts w:eastAsia="微软雅黑" w:hint="eastAsia"/>
                <w:sz w:val="16"/>
                <w:szCs w:val="16"/>
              </w:rPr>
              <w:t>Refer</w:t>
            </w:r>
            <w:r w:rsidR="00A1722E">
              <w:rPr>
                <w:rFonts w:eastAsia="微软雅黑" w:hint="eastAsia"/>
                <w:sz w:val="16"/>
                <w:szCs w:val="16"/>
              </w:rPr>
              <w:t>ence</w:t>
            </w:r>
            <w:r w:rsidR="006A1375">
              <w:rPr>
                <w:rFonts w:eastAsia="微软雅黑" w:hint="eastAsia"/>
                <w:sz w:val="16"/>
                <w:szCs w:val="16"/>
              </w:rPr>
              <w:t>Id</w:t>
            </w:r>
          </w:p>
        </w:tc>
      </w:tr>
      <w:tr w:rsidR="00B50574" w14:paraId="597324C8" w14:textId="77777777" w:rsidTr="00D50036">
        <w:trPr>
          <w:cantSplit/>
        </w:trPr>
        <w:tc>
          <w:tcPr>
            <w:tcW w:w="1588" w:type="dxa"/>
          </w:tcPr>
          <w:p w14:paraId="14EF91CE" w14:textId="77777777" w:rsidR="00B50574" w:rsidRPr="002F4983" w:rsidRDefault="00EF6196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时间</w:t>
            </w:r>
          </w:p>
        </w:tc>
        <w:tc>
          <w:tcPr>
            <w:tcW w:w="1701" w:type="dxa"/>
          </w:tcPr>
          <w:p w14:paraId="45B945FC" w14:textId="77777777" w:rsidR="00B50574" w:rsidRDefault="00DE590E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694" w:type="dxa"/>
          </w:tcPr>
          <w:p w14:paraId="6FBE9D3A" w14:textId="77777777" w:rsidR="00B50574" w:rsidRDefault="009B72BB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7EA29B40" w14:textId="3918118A" w:rsidR="00B50574" w:rsidRDefault="000F617E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148" w:type="dxa"/>
          </w:tcPr>
          <w:p w14:paraId="3F2AD6B8" w14:textId="77777777" w:rsidR="00B50574" w:rsidRDefault="00EF6196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697C1D0B" w14:textId="5CF0C25A" w:rsidR="00B50574" w:rsidRPr="001555D4" w:rsidRDefault="00822C0A" w:rsidP="001555D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="000F617E">
              <w:rPr>
                <w:rFonts w:eastAsia="微软雅黑" w:hint="eastAsia"/>
                <w:sz w:val="16"/>
                <w:szCs w:val="16"/>
              </w:rPr>
              <w:t>now(3</w:t>
            </w:r>
            <w:r>
              <w:rPr>
                <w:rFonts w:eastAsia="微软雅黑" w:hint="eastAsia"/>
                <w:sz w:val="16"/>
                <w:szCs w:val="16"/>
              </w:rPr>
              <w:t>)</w:t>
            </w:r>
          </w:p>
        </w:tc>
      </w:tr>
      <w:tr w:rsidR="003B134F" w14:paraId="423D358E" w14:textId="77777777" w:rsidTr="00D50036">
        <w:trPr>
          <w:cantSplit/>
        </w:trPr>
        <w:tc>
          <w:tcPr>
            <w:tcW w:w="1588" w:type="dxa"/>
          </w:tcPr>
          <w:p w14:paraId="3156FB2D" w14:textId="77777777" w:rsidR="003B134F" w:rsidRDefault="003B134F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修改时间</w:t>
            </w:r>
          </w:p>
        </w:tc>
        <w:tc>
          <w:tcPr>
            <w:tcW w:w="1701" w:type="dxa"/>
          </w:tcPr>
          <w:p w14:paraId="70EEC41D" w14:textId="77777777" w:rsidR="003B134F" w:rsidRDefault="00391428" w:rsidP="002D75E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79F0">
              <w:rPr>
                <w:rFonts w:eastAsia="微软雅黑" w:hint="eastAsia"/>
                <w:sz w:val="16"/>
                <w:szCs w:val="16"/>
              </w:rPr>
              <w:t>UpdateDatetime</w:t>
            </w:r>
          </w:p>
        </w:tc>
        <w:tc>
          <w:tcPr>
            <w:tcW w:w="694" w:type="dxa"/>
          </w:tcPr>
          <w:p w14:paraId="12E6736A" w14:textId="77777777" w:rsidR="003B134F" w:rsidRDefault="00822C0A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2DE66C1F" w14:textId="35C5DE2F" w:rsidR="003B134F" w:rsidRDefault="000F617E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1148" w:type="dxa"/>
          </w:tcPr>
          <w:p w14:paraId="7BCEA717" w14:textId="77777777" w:rsidR="003B134F" w:rsidRDefault="00822C0A" w:rsidP="002D75ED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918" w:type="dxa"/>
          </w:tcPr>
          <w:p w14:paraId="41ED28A6" w14:textId="1EAE3592" w:rsidR="003B134F" w:rsidRPr="001555D4" w:rsidRDefault="00822C0A" w:rsidP="001555D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="000F617E">
              <w:rPr>
                <w:rFonts w:eastAsia="微软雅黑" w:hint="eastAsia"/>
                <w:sz w:val="16"/>
                <w:szCs w:val="16"/>
              </w:rPr>
              <w:t>now(3</w:t>
            </w:r>
            <w:r>
              <w:rPr>
                <w:rFonts w:eastAsia="微软雅黑" w:hint="eastAsia"/>
                <w:sz w:val="16"/>
                <w:szCs w:val="16"/>
              </w:rPr>
              <w:t>)</w:t>
            </w:r>
          </w:p>
        </w:tc>
      </w:tr>
    </w:tbl>
    <w:p w14:paraId="413C6CD7" w14:textId="77777777" w:rsidR="002C6D51" w:rsidRDefault="002C6D51" w:rsidP="00520EF6"/>
    <w:p w14:paraId="7CC46E3D" w14:textId="0E913B14" w:rsidR="009D3402" w:rsidRDefault="00C469DE" w:rsidP="00C469DE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C469DE">
        <w:rPr>
          <w:rFonts w:eastAsia="微软雅黑" w:hint="eastAsia"/>
          <w:b/>
          <w:bCs/>
          <w:sz w:val="16"/>
          <w:szCs w:val="16"/>
        </w:rPr>
        <w:t>订单状态时间线</w:t>
      </w:r>
      <w:r w:rsidR="007F2B1A">
        <w:rPr>
          <w:rFonts w:eastAsia="微软雅黑" w:hint="eastAsia"/>
          <w:b/>
          <w:bCs/>
          <w:sz w:val="16"/>
          <w:szCs w:val="16"/>
        </w:rPr>
        <w:t xml:space="preserve"> OrderStatusTimeline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716"/>
        <w:gridCol w:w="836"/>
        <w:gridCol w:w="567"/>
        <w:gridCol w:w="850"/>
        <w:gridCol w:w="3216"/>
      </w:tblGrid>
      <w:tr w:rsidR="007F2B1A" w14:paraId="762D44B0" w14:textId="77777777" w:rsidTr="0048308A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00BE452F" w14:textId="77777777" w:rsidR="007F2B1A" w:rsidRPr="00AD6617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14:paraId="1E70BDDF" w14:textId="77777777" w:rsidR="007F2B1A" w:rsidRPr="00AD6617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836" w:type="dxa"/>
            <w:shd w:val="clear" w:color="auto" w:fill="D9D9D9" w:themeFill="background1" w:themeFillShade="D9"/>
          </w:tcPr>
          <w:p w14:paraId="6630C46A" w14:textId="77777777" w:rsidR="007F2B1A" w:rsidRPr="00AD6617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77EC08E2" w14:textId="77777777" w:rsidR="007F2B1A" w:rsidRPr="00AD6617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351DBDB0" w14:textId="77777777" w:rsidR="007F2B1A" w:rsidRPr="00AD6617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5102DEE1" w14:textId="77777777" w:rsidR="007F2B1A" w:rsidRPr="00AD6617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7F2B1A" w14:paraId="04304AE4" w14:textId="77777777" w:rsidTr="0048308A">
        <w:trPr>
          <w:cantSplit/>
        </w:trPr>
        <w:tc>
          <w:tcPr>
            <w:tcW w:w="1431" w:type="dxa"/>
          </w:tcPr>
          <w:p w14:paraId="41B103CE" w14:textId="6F866C5F" w:rsidR="007F2B1A" w:rsidRPr="00803B45" w:rsidRDefault="0048308A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  <w:tc>
          <w:tcPr>
            <w:tcW w:w="1716" w:type="dxa"/>
          </w:tcPr>
          <w:p w14:paraId="3EEBD705" w14:textId="5EE42C2C" w:rsidR="007F2B1A" w:rsidRPr="00803B45" w:rsidRDefault="0048308A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48308A">
              <w:rPr>
                <w:rFonts w:eastAsia="微软雅黑" w:hint="eastAsia"/>
                <w:sz w:val="16"/>
                <w:szCs w:val="16"/>
              </w:rPr>
              <w:t>OrderStatusTimeline</w:t>
            </w:r>
            <w:r w:rsidR="007F2B1A"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836" w:type="dxa"/>
          </w:tcPr>
          <w:p w14:paraId="78A4A4D8" w14:textId="77777777" w:rsidR="007F2B1A" w:rsidRPr="00803B45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5F54DDFD" w14:textId="303893FA" w:rsidR="007F2B1A" w:rsidRPr="00803B45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55D525ED" w14:textId="77777777" w:rsidR="007F2B1A" w:rsidRPr="00803B45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D1CC7F7" w14:textId="78BA16A9" w:rsidR="007F2B1A" w:rsidRPr="00803B45" w:rsidRDefault="007F2B1A" w:rsidP="00DF3B0A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F2B1A" w14:paraId="7E88AE51" w14:textId="77777777" w:rsidTr="0048308A">
        <w:trPr>
          <w:cantSplit/>
        </w:trPr>
        <w:tc>
          <w:tcPr>
            <w:tcW w:w="1431" w:type="dxa"/>
          </w:tcPr>
          <w:p w14:paraId="4BB5BF8E" w14:textId="46301858" w:rsidR="007F2B1A" w:rsidRPr="00803B45" w:rsidRDefault="0048308A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  <w:tc>
          <w:tcPr>
            <w:tcW w:w="1716" w:type="dxa"/>
          </w:tcPr>
          <w:p w14:paraId="1682834E" w14:textId="3D19D039" w:rsidR="007F2B1A" w:rsidRPr="00803B45" w:rsidRDefault="0031433E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836" w:type="dxa"/>
          </w:tcPr>
          <w:p w14:paraId="27F3FD36" w14:textId="0E15F8F0" w:rsidR="007F2B1A" w:rsidRPr="00803B45" w:rsidRDefault="00F76436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5645CB18" w14:textId="0C40E25C" w:rsidR="007F2B1A" w:rsidRPr="00803B45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4E8D46B0" w14:textId="77777777" w:rsidR="007F2B1A" w:rsidRPr="00803B45" w:rsidRDefault="007F2B1A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CDDA827" w14:textId="77777777" w:rsidR="007F2B1A" w:rsidRPr="00803B45" w:rsidRDefault="007F2B1A" w:rsidP="00DF3B0A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F76436" w14:paraId="12B7EDE0" w14:textId="77777777" w:rsidTr="0048308A">
        <w:trPr>
          <w:cantSplit/>
        </w:trPr>
        <w:tc>
          <w:tcPr>
            <w:tcW w:w="1431" w:type="dxa"/>
          </w:tcPr>
          <w:p w14:paraId="01FBAB29" w14:textId="625E83C8" w:rsidR="00F76436" w:rsidRDefault="00584683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前一个状态</w:t>
            </w:r>
          </w:p>
        </w:tc>
        <w:tc>
          <w:tcPr>
            <w:tcW w:w="1716" w:type="dxa"/>
          </w:tcPr>
          <w:p w14:paraId="2EE20815" w14:textId="601CADC3" w:rsidR="00F76436" w:rsidRDefault="00584683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584683">
              <w:rPr>
                <w:rFonts w:eastAsia="微软雅黑"/>
                <w:sz w:val="16"/>
                <w:szCs w:val="16"/>
              </w:rPr>
              <w:t>Pre</w:t>
            </w:r>
            <w:r>
              <w:rPr>
                <w:rFonts w:eastAsia="微软雅黑" w:hint="eastAsia"/>
                <w:sz w:val="16"/>
                <w:szCs w:val="16"/>
              </w:rPr>
              <w:t>Status</w:t>
            </w:r>
          </w:p>
        </w:tc>
        <w:tc>
          <w:tcPr>
            <w:tcW w:w="836" w:type="dxa"/>
          </w:tcPr>
          <w:p w14:paraId="305CE358" w14:textId="28FE77D8" w:rsidR="00F76436" w:rsidRPr="00803B45" w:rsidRDefault="00AB72C4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768A715F" w14:textId="77777777" w:rsidR="00F76436" w:rsidRPr="00803B45" w:rsidRDefault="00F76436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382C3183" w14:textId="27A1FBAD" w:rsidR="00F76436" w:rsidRPr="00803B45" w:rsidRDefault="00E24741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2744CED" w14:textId="77777777" w:rsidR="00F76436" w:rsidRPr="00803B45" w:rsidRDefault="00F76436" w:rsidP="00DF3B0A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60C07" w14:paraId="0200AD92" w14:textId="77777777" w:rsidTr="0048308A">
        <w:trPr>
          <w:cantSplit/>
        </w:trPr>
        <w:tc>
          <w:tcPr>
            <w:tcW w:w="1431" w:type="dxa"/>
          </w:tcPr>
          <w:p w14:paraId="5C944492" w14:textId="11F4EDD4" w:rsidR="00660C07" w:rsidRPr="002F4983" w:rsidRDefault="00660C07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当前状态</w:t>
            </w:r>
          </w:p>
        </w:tc>
        <w:tc>
          <w:tcPr>
            <w:tcW w:w="1716" w:type="dxa"/>
          </w:tcPr>
          <w:p w14:paraId="3F178B80" w14:textId="72E1D4F4" w:rsidR="00660C07" w:rsidRDefault="009B5218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tStatus</w:t>
            </w:r>
          </w:p>
        </w:tc>
        <w:tc>
          <w:tcPr>
            <w:tcW w:w="836" w:type="dxa"/>
          </w:tcPr>
          <w:p w14:paraId="054F8E03" w14:textId="7AA42113" w:rsidR="00660C07" w:rsidRDefault="00261300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5807BAC4" w14:textId="45804315" w:rsidR="00660C07" w:rsidRDefault="00660C0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3B94DB74" w14:textId="1ACB7A03" w:rsidR="00660C07" w:rsidRDefault="001113F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8B3BA58" w14:textId="593541C7" w:rsidR="00660C07" w:rsidRPr="001555D4" w:rsidRDefault="00660C07" w:rsidP="00DF3B0A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60C07" w14:paraId="343A7C83" w14:textId="77777777" w:rsidTr="0048308A">
        <w:trPr>
          <w:cantSplit/>
        </w:trPr>
        <w:tc>
          <w:tcPr>
            <w:tcW w:w="1431" w:type="dxa"/>
          </w:tcPr>
          <w:p w14:paraId="179ABA15" w14:textId="18751B39" w:rsidR="00660C07" w:rsidRDefault="00660C07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创建人</w:t>
            </w:r>
          </w:p>
        </w:tc>
        <w:tc>
          <w:tcPr>
            <w:tcW w:w="1716" w:type="dxa"/>
          </w:tcPr>
          <w:p w14:paraId="25E16EB4" w14:textId="5FA21593" w:rsidR="00660C07" w:rsidRDefault="00660C07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836" w:type="dxa"/>
          </w:tcPr>
          <w:p w14:paraId="5460B646" w14:textId="75B0718D" w:rsidR="00660C07" w:rsidRDefault="001113F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</w:t>
            </w:r>
            <w:r w:rsidR="00660C07"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567" w:type="dxa"/>
          </w:tcPr>
          <w:p w14:paraId="1D3D6ED4" w14:textId="0FABED89" w:rsidR="00660C07" w:rsidRDefault="00660C0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58D174DC" w14:textId="0B1478DE" w:rsidR="00660C07" w:rsidRDefault="001113F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67CFE73" w14:textId="77777777" w:rsidR="00660C07" w:rsidRPr="001555D4" w:rsidRDefault="00660C07" w:rsidP="00DF3B0A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60C07" w14:paraId="795E0B4C" w14:textId="77777777" w:rsidTr="0048308A">
        <w:trPr>
          <w:cantSplit/>
        </w:trPr>
        <w:tc>
          <w:tcPr>
            <w:tcW w:w="1431" w:type="dxa"/>
          </w:tcPr>
          <w:p w14:paraId="397F1A5D" w14:textId="51C44C3A" w:rsidR="00660C07" w:rsidRDefault="00660C07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16" w:type="dxa"/>
          </w:tcPr>
          <w:p w14:paraId="5C233448" w14:textId="72AD3465" w:rsidR="00660C07" w:rsidRDefault="00660C07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Time</w:t>
            </w:r>
          </w:p>
        </w:tc>
        <w:tc>
          <w:tcPr>
            <w:tcW w:w="836" w:type="dxa"/>
          </w:tcPr>
          <w:p w14:paraId="4D998778" w14:textId="79BFF309" w:rsidR="00660C07" w:rsidRDefault="00660C0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15EEF437" w14:textId="53DB9322" w:rsidR="00660C07" w:rsidRDefault="00660C0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0B1BB1DC" w14:textId="2B6DA3D5" w:rsidR="00660C07" w:rsidRDefault="001113F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082EA29" w14:textId="77777777" w:rsidR="00660C07" w:rsidRPr="001555D4" w:rsidRDefault="00660C07" w:rsidP="00DF3B0A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60C07" w14:paraId="2C593C06" w14:textId="77777777" w:rsidTr="0048308A">
        <w:trPr>
          <w:cantSplit/>
        </w:trPr>
        <w:tc>
          <w:tcPr>
            <w:tcW w:w="1431" w:type="dxa"/>
          </w:tcPr>
          <w:p w14:paraId="6F0F6738" w14:textId="3D132036" w:rsidR="00660C07" w:rsidRDefault="00660C07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716" w:type="dxa"/>
          </w:tcPr>
          <w:p w14:paraId="3CF7BD7E" w14:textId="7F499100" w:rsidR="00660C07" w:rsidRDefault="00660C07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836" w:type="dxa"/>
          </w:tcPr>
          <w:p w14:paraId="072D55A1" w14:textId="4D7DAB8D" w:rsidR="00660C07" w:rsidRDefault="00660C0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713AC692" w14:textId="34601753" w:rsidR="00660C07" w:rsidRDefault="00660C0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76E0BB02" w14:textId="2832EB49" w:rsidR="00660C07" w:rsidRDefault="001113F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6733231" w14:textId="593DEADA" w:rsidR="00660C07" w:rsidRPr="001555D4" w:rsidRDefault="00660C07" w:rsidP="00DF3B0A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60C07" w14:paraId="2BBBF89A" w14:textId="77777777" w:rsidTr="0048308A">
        <w:trPr>
          <w:cantSplit/>
        </w:trPr>
        <w:tc>
          <w:tcPr>
            <w:tcW w:w="1431" w:type="dxa"/>
          </w:tcPr>
          <w:p w14:paraId="6AE8C1E4" w14:textId="656B9122" w:rsidR="00660C07" w:rsidRDefault="00660C07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16" w:type="dxa"/>
          </w:tcPr>
          <w:p w14:paraId="7E632C4E" w14:textId="6AABB837" w:rsidR="00660C07" w:rsidRDefault="00660C07" w:rsidP="00DF3B0A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836" w:type="dxa"/>
          </w:tcPr>
          <w:p w14:paraId="3DA79C81" w14:textId="58C70147" w:rsidR="00660C07" w:rsidRDefault="00660C0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67" w:type="dxa"/>
          </w:tcPr>
          <w:p w14:paraId="622BD78E" w14:textId="6588DED3" w:rsidR="00660C07" w:rsidRDefault="00660C0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46F9427E" w14:textId="4ED94348" w:rsidR="00660C07" w:rsidRDefault="00660C07" w:rsidP="00DF3B0A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378C8CB" w14:textId="7FF6F9F1" w:rsidR="00660C07" w:rsidRPr="001555D4" w:rsidRDefault="00660C07" w:rsidP="00DF3B0A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54203">
              <w:rPr>
                <w:rFonts w:eastAsia="微软雅黑"/>
                <w:sz w:val="16"/>
                <w:szCs w:val="16"/>
              </w:rPr>
              <w:t>CURRENT_TIMESTAMP(3) ON UPDATE CURRENT_TIMESTAMP</w:t>
            </w:r>
          </w:p>
        </w:tc>
      </w:tr>
    </w:tbl>
    <w:p w14:paraId="362EA80B" w14:textId="77777777" w:rsidR="00551420" w:rsidRPr="00C469DE" w:rsidRDefault="00551420" w:rsidP="00B9108E"/>
    <w:p w14:paraId="4C192C47" w14:textId="77777777" w:rsidR="009D3402" w:rsidRDefault="009D3402" w:rsidP="00520EF6"/>
    <w:p w14:paraId="46284F4B" w14:textId="6A974AB1" w:rsidR="00AA6CF8" w:rsidRDefault="00BD1352" w:rsidP="00BD1352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 w:rsidRPr="00BD1352">
        <w:rPr>
          <w:rFonts w:eastAsia="微软雅黑" w:hint="eastAsia"/>
          <w:b/>
          <w:bCs/>
          <w:sz w:val="16"/>
          <w:szCs w:val="16"/>
        </w:rPr>
        <w:t>退款原因</w:t>
      </w:r>
      <w:r w:rsidR="005144DF">
        <w:rPr>
          <w:rFonts w:eastAsia="微软雅黑" w:hint="eastAsia"/>
          <w:b/>
          <w:bCs/>
          <w:sz w:val="16"/>
          <w:szCs w:val="16"/>
        </w:rPr>
        <w:t xml:space="preserve"> RefundReson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1D25FC" w14:paraId="0D6668F4" w14:textId="77777777" w:rsidTr="00493FA9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1376CC43" w14:textId="77777777" w:rsidR="001D25FC" w:rsidRPr="00AD6617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F86DBEA" w14:textId="77777777" w:rsidR="001D25FC" w:rsidRPr="00AD6617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03AF74FB" w14:textId="77777777" w:rsidR="001D25FC" w:rsidRPr="00AD6617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7D2773E8" w14:textId="77777777" w:rsidR="001D25FC" w:rsidRPr="00AD6617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6D968A5B" w14:textId="77777777" w:rsidR="001D25FC" w:rsidRPr="00AD6617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4346C7A9" w14:textId="77777777" w:rsidR="001D25FC" w:rsidRPr="00AD6617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1D25FC" w14:paraId="3A65BE73" w14:textId="77777777" w:rsidTr="00493FA9">
        <w:trPr>
          <w:cantSplit/>
        </w:trPr>
        <w:tc>
          <w:tcPr>
            <w:tcW w:w="1431" w:type="dxa"/>
          </w:tcPr>
          <w:p w14:paraId="2CD501DA" w14:textId="77777777" w:rsidR="001D25FC" w:rsidRPr="00803B45" w:rsidRDefault="001D25F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02B4DE4B" w14:textId="77777777" w:rsidR="001D25FC" w:rsidRPr="00803B45" w:rsidRDefault="001D25FC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6FC08B68" w14:textId="77777777" w:rsidR="001D25FC" w:rsidRPr="00803B45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48B0FC69" w14:textId="77777777" w:rsidR="001D25FC" w:rsidRPr="00803B45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48D01AA4" w14:textId="77777777" w:rsidR="001D25FC" w:rsidRPr="00803B45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29ADEE4" w14:textId="77777777" w:rsidR="001D25FC" w:rsidRPr="00803B45" w:rsidRDefault="001D25F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1D25FC" w14:paraId="097F88CF" w14:textId="77777777" w:rsidTr="00493FA9">
        <w:trPr>
          <w:cantSplit/>
        </w:trPr>
        <w:tc>
          <w:tcPr>
            <w:tcW w:w="1431" w:type="dxa"/>
          </w:tcPr>
          <w:p w14:paraId="6C4811B9" w14:textId="77777777" w:rsidR="001D25FC" w:rsidRPr="00803B45" w:rsidRDefault="00F3250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退款原因</w:t>
            </w:r>
          </w:p>
        </w:tc>
        <w:tc>
          <w:tcPr>
            <w:tcW w:w="1559" w:type="dxa"/>
          </w:tcPr>
          <w:p w14:paraId="23DCDF25" w14:textId="77777777" w:rsidR="001D25FC" w:rsidRPr="00803B45" w:rsidRDefault="00F32501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efundReson</w:t>
            </w:r>
          </w:p>
        </w:tc>
        <w:tc>
          <w:tcPr>
            <w:tcW w:w="993" w:type="dxa"/>
          </w:tcPr>
          <w:p w14:paraId="6B694882" w14:textId="77777777" w:rsidR="001D25FC" w:rsidRPr="00803B45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410F9AAA" w14:textId="77777777" w:rsidR="001D25FC" w:rsidRPr="00803B45" w:rsidRDefault="00AB356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5</w:t>
            </w:r>
            <w:r w:rsidR="008E4690">
              <w:rPr>
                <w:rFonts w:eastAsia="微软雅黑" w:hint="eastAsia"/>
                <w:sz w:val="16"/>
                <w:szCs w:val="16"/>
              </w:rPr>
              <w:t>0</w:t>
            </w:r>
          </w:p>
        </w:tc>
        <w:tc>
          <w:tcPr>
            <w:tcW w:w="850" w:type="dxa"/>
          </w:tcPr>
          <w:p w14:paraId="0EAD33EB" w14:textId="77777777" w:rsidR="001D25FC" w:rsidRPr="00803B45" w:rsidRDefault="001D25FC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5AD6EC7" w14:textId="77777777" w:rsidR="001D25FC" w:rsidRPr="00803B45" w:rsidRDefault="001D25FC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9108E" w14:paraId="735F8B0E" w14:textId="77777777" w:rsidTr="00493FA9">
        <w:trPr>
          <w:cantSplit/>
        </w:trPr>
        <w:tc>
          <w:tcPr>
            <w:tcW w:w="1431" w:type="dxa"/>
          </w:tcPr>
          <w:p w14:paraId="7CB02FBB" w14:textId="3549F2D5" w:rsidR="00B9108E" w:rsidRPr="002F4983" w:rsidRDefault="00B9108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人</w:t>
            </w:r>
          </w:p>
        </w:tc>
        <w:tc>
          <w:tcPr>
            <w:tcW w:w="1559" w:type="dxa"/>
          </w:tcPr>
          <w:p w14:paraId="0E242487" w14:textId="184217B4" w:rsidR="00B9108E" w:rsidRDefault="00B9108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User</w:t>
            </w:r>
          </w:p>
        </w:tc>
        <w:tc>
          <w:tcPr>
            <w:tcW w:w="993" w:type="dxa"/>
          </w:tcPr>
          <w:p w14:paraId="1B9A11CE" w14:textId="606B2E5D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00A9DF9C" w14:textId="18A442D4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0FF41A00" w14:textId="72753EAA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2961991" w14:textId="16F1E9C9" w:rsidR="00B9108E" w:rsidRPr="001555D4" w:rsidRDefault="00B9108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9108E" w14:paraId="2F750317" w14:textId="77777777" w:rsidTr="00493FA9">
        <w:trPr>
          <w:cantSplit/>
        </w:trPr>
        <w:tc>
          <w:tcPr>
            <w:tcW w:w="1431" w:type="dxa"/>
          </w:tcPr>
          <w:p w14:paraId="5F9E8228" w14:textId="59A27865" w:rsidR="00B9108E" w:rsidRDefault="00B9108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559" w:type="dxa"/>
          </w:tcPr>
          <w:p w14:paraId="5EF42314" w14:textId="48F19342" w:rsidR="00B9108E" w:rsidRDefault="00B9108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Time</w:t>
            </w:r>
          </w:p>
        </w:tc>
        <w:tc>
          <w:tcPr>
            <w:tcW w:w="993" w:type="dxa"/>
          </w:tcPr>
          <w:p w14:paraId="56F29B58" w14:textId="76AB1946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343E5A15" w14:textId="1CF58B84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5712ACAC" w14:textId="12F60ED0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277228C" w14:textId="77777777" w:rsidR="00B9108E" w:rsidRDefault="00B9108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9108E" w14:paraId="6863FF57" w14:textId="77777777" w:rsidTr="00493FA9">
        <w:trPr>
          <w:cantSplit/>
        </w:trPr>
        <w:tc>
          <w:tcPr>
            <w:tcW w:w="1431" w:type="dxa"/>
          </w:tcPr>
          <w:p w14:paraId="19755A20" w14:textId="04A2FC76" w:rsidR="00B9108E" w:rsidRDefault="00B9108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修改人</w:t>
            </w:r>
          </w:p>
        </w:tc>
        <w:tc>
          <w:tcPr>
            <w:tcW w:w="1559" w:type="dxa"/>
          </w:tcPr>
          <w:p w14:paraId="460F2C15" w14:textId="7BBBE580" w:rsidR="00B9108E" w:rsidRDefault="00B9108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UpdateUser</w:t>
            </w:r>
          </w:p>
        </w:tc>
        <w:tc>
          <w:tcPr>
            <w:tcW w:w="993" w:type="dxa"/>
          </w:tcPr>
          <w:p w14:paraId="4F1AECC8" w14:textId="726046E6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56FA959D" w14:textId="728CD8DE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664A8385" w14:textId="2068AB78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3A47D33" w14:textId="77777777" w:rsidR="00B9108E" w:rsidRDefault="00B9108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9108E" w14:paraId="76807DEC" w14:textId="77777777" w:rsidTr="00493FA9">
        <w:trPr>
          <w:cantSplit/>
        </w:trPr>
        <w:tc>
          <w:tcPr>
            <w:tcW w:w="1431" w:type="dxa"/>
          </w:tcPr>
          <w:p w14:paraId="33668332" w14:textId="5456AF46" w:rsidR="00B9108E" w:rsidRDefault="00B9108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7EC3F4FE" w14:textId="339B5545" w:rsidR="00B9108E" w:rsidRDefault="00B9108E" w:rsidP="00493FA9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993" w:type="dxa"/>
          </w:tcPr>
          <w:p w14:paraId="3E9AC0B1" w14:textId="0258B89C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67" w:type="dxa"/>
          </w:tcPr>
          <w:p w14:paraId="51DF0910" w14:textId="73EAE55A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746B7E94" w14:textId="2B11499A" w:rsidR="00B9108E" w:rsidRDefault="00B9108E" w:rsidP="00493FA9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AE3F6D0" w14:textId="51C17589" w:rsidR="00B9108E" w:rsidRPr="001555D4" w:rsidRDefault="00B9108E" w:rsidP="00493FA9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654203">
              <w:rPr>
                <w:rFonts w:eastAsia="微软雅黑"/>
                <w:sz w:val="16"/>
                <w:szCs w:val="16"/>
              </w:rPr>
              <w:t>CURRENT_TIMESTAMP(3) ON UPDATE CURRENT_TIMESTAMP</w:t>
            </w:r>
          </w:p>
        </w:tc>
      </w:tr>
    </w:tbl>
    <w:p w14:paraId="3A6BCA4F" w14:textId="77777777" w:rsidR="001D25FC" w:rsidRDefault="001D25FC" w:rsidP="00BB254D">
      <w:pPr>
        <w:pStyle w:val="af"/>
      </w:pPr>
    </w:p>
    <w:p w14:paraId="6BFD5F08" w14:textId="771604E3" w:rsidR="002568B3" w:rsidRDefault="003F0227" w:rsidP="00444031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退款请求队列</w:t>
      </w:r>
      <w:r w:rsidR="00E6446A">
        <w:rPr>
          <w:rFonts w:eastAsia="微软雅黑" w:hint="eastAsia"/>
          <w:b/>
          <w:bCs/>
          <w:sz w:val="16"/>
          <w:szCs w:val="16"/>
        </w:rPr>
        <w:t xml:space="preserve"> RefundRequestQueue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5144DF" w14:paraId="18E5D24F" w14:textId="77777777" w:rsidTr="00F04F23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6AD2E78C" w14:textId="77777777" w:rsidR="005144DF" w:rsidRPr="00AD6617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809CEAF" w14:textId="77777777" w:rsidR="005144DF" w:rsidRPr="00AD6617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6B4AEDE8" w14:textId="77777777" w:rsidR="005144DF" w:rsidRPr="00AD6617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3495D16C" w14:textId="77777777" w:rsidR="005144DF" w:rsidRPr="00AD6617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728FE4B0" w14:textId="77777777" w:rsidR="005144DF" w:rsidRPr="00AD6617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15452695" w14:textId="77777777" w:rsidR="005144DF" w:rsidRPr="00AD6617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5144DF" w14:paraId="49F4CBF0" w14:textId="77777777" w:rsidTr="00F04F23">
        <w:trPr>
          <w:cantSplit/>
        </w:trPr>
        <w:tc>
          <w:tcPr>
            <w:tcW w:w="1431" w:type="dxa"/>
          </w:tcPr>
          <w:p w14:paraId="43C1F2AC" w14:textId="77777777" w:rsidR="005144DF" w:rsidRPr="00803B45" w:rsidRDefault="005144DF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02877F63" w14:textId="77777777" w:rsidR="005144DF" w:rsidRPr="00803B45" w:rsidRDefault="005144DF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232EB6B5" w14:textId="77777777" w:rsidR="005144DF" w:rsidRPr="00803B45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52240B02" w14:textId="77777777" w:rsidR="005144DF" w:rsidRPr="00803B45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4BC7209F" w14:textId="77777777" w:rsidR="005144DF" w:rsidRPr="00803B45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313B45E2" w14:textId="77777777" w:rsidR="005144DF" w:rsidRPr="00803B45" w:rsidRDefault="005144DF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5144DF" w14:paraId="2F4076FE" w14:textId="77777777" w:rsidTr="00F04F23">
        <w:trPr>
          <w:cantSplit/>
        </w:trPr>
        <w:tc>
          <w:tcPr>
            <w:tcW w:w="1431" w:type="dxa"/>
          </w:tcPr>
          <w:p w14:paraId="4F40920D" w14:textId="4A31FD0A" w:rsidR="005144DF" w:rsidRPr="00803B45" w:rsidRDefault="006117DD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  <w:tc>
          <w:tcPr>
            <w:tcW w:w="1559" w:type="dxa"/>
          </w:tcPr>
          <w:p w14:paraId="7B2FCAB8" w14:textId="7E88171F" w:rsidR="005144DF" w:rsidRPr="00803B45" w:rsidRDefault="006117DD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993" w:type="dxa"/>
          </w:tcPr>
          <w:p w14:paraId="7380F86A" w14:textId="2ECB1E41" w:rsidR="005144DF" w:rsidRPr="00803B45" w:rsidRDefault="006117DD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35C6F936" w14:textId="41545CC9" w:rsidR="005144DF" w:rsidRPr="00803B45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2D536C74" w14:textId="77777777" w:rsidR="005144DF" w:rsidRPr="00803B45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4745DD4" w14:textId="77777777" w:rsidR="005144DF" w:rsidRPr="00803B45" w:rsidRDefault="005144DF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797358" w14:paraId="0FC5F765" w14:textId="77777777" w:rsidTr="00F04F23">
        <w:trPr>
          <w:cantSplit/>
        </w:trPr>
        <w:tc>
          <w:tcPr>
            <w:tcW w:w="1431" w:type="dxa"/>
          </w:tcPr>
          <w:p w14:paraId="4842589A" w14:textId="412FFDFC" w:rsidR="00797358" w:rsidRDefault="0093647F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原始状态</w:t>
            </w:r>
          </w:p>
        </w:tc>
        <w:tc>
          <w:tcPr>
            <w:tcW w:w="1559" w:type="dxa"/>
          </w:tcPr>
          <w:p w14:paraId="344DEF27" w14:textId="692F82A3" w:rsidR="00797358" w:rsidRDefault="0093647F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gianlState</w:t>
            </w:r>
          </w:p>
        </w:tc>
        <w:tc>
          <w:tcPr>
            <w:tcW w:w="993" w:type="dxa"/>
          </w:tcPr>
          <w:p w14:paraId="2CDC7187" w14:textId="5EB39C1A" w:rsidR="00797358" w:rsidRDefault="0093647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1FFC1107" w14:textId="77777777" w:rsidR="00797358" w:rsidRPr="00803B45" w:rsidRDefault="00797358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2425E9E0" w14:textId="1A3B6270" w:rsidR="00797358" w:rsidRPr="00803B45" w:rsidRDefault="00A87B5C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D89EFEB" w14:textId="628770BD" w:rsidR="00797358" w:rsidRPr="00803B45" w:rsidRDefault="00A87B5C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原始状态</w:t>
            </w:r>
          </w:p>
        </w:tc>
      </w:tr>
      <w:tr w:rsidR="000F617E" w14:paraId="12FBD71C" w14:textId="77777777" w:rsidTr="00F04F23">
        <w:trPr>
          <w:cantSplit/>
        </w:trPr>
        <w:tc>
          <w:tcPr>
            <w:tcW w:w="1431" w:type="dxa"/>
          </w:tcPr>
          <w:p w14:paraId="398CC4BE" w14:textId="5A744B23" w:rsidR="000F617E" w:rsidRDefault="0027509E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目标状态</w:t>
            </w:r>
          </w:p>
        </w:tc>
        <w:tc>
          <w:tcPr>
            <w:tcW w:w="1559" w:type="dxa"/>
          </w:tcPr>
          <w:p w14:paraId="6864825D" w14:textId="3E0F19E7" w:rsidR="000F617E" w:rsidRDefault="000E3864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rgetState</w:t>
            </w:r>
          </w:p>
        </w:tc>
        <w:tc>
          <w:tcPr>
            <w:tcW w:w="993" w:type="dxa"/>
          </w:tcPr>
          <w:p w14:paraId="72EA25B7" w14:textId="11B77EAC" w:rsidR="000F617E" w:rsidRDefault="00723C4A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1BB5C7F5" w14:textId="77777777" w:rsidR="000F617E" w:rsidRPr="00803B45" w:rsidRDefault="000F617E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27C4B9D4" w14:textId="13DD13A7" w:rsidR="000F617E" w:rsidRDefault="00723C4A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119B9DB" w14:textId="709D343F" w:rsidR="000F617E" w:rsidRDefault="00723C4A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目标状态</w:t>
            </w:r>
          </w:p>
        </w:tc>
      </w:tr>
      <w:tr w:rsidR="000F617E" w14:paraId="546C4B08" w14:textId="77777777" w:rsidTr="00F04F23">
        <w:trPr>
          <w:cantSplit/>
        </w:trPr>
        <w:tc>
          <w:tcPr>
            <w:tcW w:w="1431" w:type="dxa"/>
          </w:tcPr>
          <w:p w14:paraId="50414D4F" w14:textId="52F833F4" w:rsidR="000F617E" w:rsidRDefault="0069038D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行标识</w:t>
            </w:r>
          </w:p>
        </w:tc>
        <w:tc>
          <w:tcPr>
            <w:tcW w:w="1559" w:type="dxa"/>
          </w:tcPr>
          <w:p w14:paraId="743FA5A4" w14:textId="42867FA6" w:rsidR="000F617E" w:rsidRDefault="0069038D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owID</w:t>
            </w:r>
          </w:p>
        </w:tc>
        <w:tc>
          <w:tcPr>
            <w:tcW w:w="993" w:type="dxa"/>
          </w:tcPr>
          <w:p w14:paraId="48C26B88" w14:textId="3CDBCDDC" w:rsidR="000F617E" w:rsidRDefault="0069038D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65A40A0F" w14:textId="48381E3B" w:rsidR="000F617E" w:rsidRPr="00803B45" w:rsidRDefault="0069038D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0</w:t>
            </w:r>
          </w:p>
        </w:tc>
        <w:tc>
          <w:tcPr>
            <w:tcW w:w="850" w:type="dxa"/>
          </w:tcPr>
          <w:p w14:paraId="6122D07E" w14:textId="267C387C" w:rsidR="000F617E" w:rsidRDefault="00CF312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FA552F5" w14:textId="7AB05BEB" w:rsidR="000F617E" w:rsidRDefault="00E557C3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来源于订单表</w:t>
            </w:r>
          </w:p>
        </w:tc>
      </w:tr>
      <w:tr w:rsidR="00FE2314" w14:paraId="2BA15DD0" w14:textId="77777777" w:rsidTr="00F04F23">
        <w:trPr>
          <w:cantSplit/>
        </w:trPr>
        <w:tc>
          <w:tcPr>
            <w:tcW w:w="1431" w:type="dxa"/>
          </w:tcPr>
          <w:p w14:paraId="46CFFA96" w14:textId="37EA037B" w:rsidR="00FE2314" w:rsidRDefault="008255D8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调用退款接口次数</w:t>
            </w:r>
          </w:p>
        </w:tc>
        <w:tc>
          <w:tcPr>
            <w:tcW w:w="1559" w:type="dxa"/>
          </w:tcPr>
          <w:p w14:paraId="33CD2309" w14:textId="6898CFC0" w:rsidR="00FE2314" w:rsidRDefault="00FE2314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ExecCount</w:t>
            </w:r>
          </w:p>
        </w:tc>
        <w:tc>
          <w:tcPr>
            <w:tcW w:w="993" w:type="dxa"/>
          </w:tcPr>
          <w:p w14:paraId="5FC5E23D" w14:textId="70AC5F42" w:rsidR="00FE2314" w:rsidRDefault="00FE2314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4585336C" w14:textId="77777777" w:rsidR="00FE2314" w:rsidRDefault="00FE2314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22129A57" w14:textId="3C08C096" w:rsidR="00FE2314" w:rsidRDefault="00FE2314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3EB7C8DB" w14:textId="4670FDAE" w:rsidR="00FE2314" w:rsidRDefault="00FE2314" w:rsidP="00FE231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处理次数，尝试处理多次，处理次数不大于</w:t>
            </w:r>
            <w:r>
              <w:rPr>
                <w:rFonts w:eastAsia="微软雅黑" w:hint="eastAsia"/>
                <w:sz w:val="16"/>
                <w:szCs w:val="16"/>
              </w:rPr>
              <w:t>5</w:t>
            </w:r>
          </w:p>
        </w:tc>
      </w:tr>
      <w:tr w:rsidR="00C759D6" w14:paraId="02D57FD3" w14:textId="77777777" w:rsidTr="00F04F23">
        <w:trPr>
          <w:cantSplit/>
        </w:trPr>
        <w:tc>
          <w:tcPr>
            <w:tcW w:w="1431" w:type="dxa"/>
          </w:tcPr>
          <w:p w14:paraId="45180FD8" w14:textId="17C8A213" w:rsidR="00C759D6" w:rsidRDefault="00384382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调用退款错误信息</w:t>
            </w:r>
          </w:p>
        </w:tc>
        <w:tc>
          <w:tcPr>
            <w:tcW w:w="1559" w:type="dxa"/>
          </w:tcPr>
          <w:p w14:paraId="4724A790" w14:textId="53956B3D" w:rsidR="00C759D6" w:rsidRPr="00EC0F0F" w:rsidRDefault="00C759D6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ExecErrorMessage</w:t>
            </w:r>
          </w:p>
        </w:tc>
        <w:tc>
          <w:tcPr>
            <w:tcW w:w="993" w:type="dxa"/>
          </w:tcPr>
          <w:p w14:paraId="643D0DD6" w14:textId="21E66AC7" w:rsidR="00C759D6" w:rsidRPr="00EC0F0F" w:rsidRDefault="00C759D6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1548B25F" w14:textId="5530E440" w:rsidR="00C759D6" w:rsidRDefault="00C759D6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</w:t>
            </w:r>
          </w:p>
        </w:tc>
        <w:tc>
          <w:tcPr>
            <w:tcW w:w="850" w:type="dxa"/>
          </w:tcPr>
          <w:p w14:paraId="20EFA202" w14:textId="16546D66" w:rsidR="00C759D6" w:rsidRDefault="00384382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426E2BF" w14:textId="7D138B2C" w:rsidR="00C759D6" w:rsidRPr="00EC0F0F" w:rsidRDefault="00384382" w:rsidP="00FE231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处理失败，错误信息</w:t>
            </w:r>
          </w:p>
        </w:tc>
      </w:tr>
      <w:tr w:rsidR="00D44D30" w14:paraId="47D44ED1" w14:textId="77777777" w:rsidTr="00F04F23">
        <w:trPr>
          <w:cantSplit/>
        </w:trPr>
        <w:tc>
          <w:tcPr>
            <w:tcW w:w="1431" w:type="dxa"/>
          </w:tcPr>
          <w:p w14:paraId="49F4C0D6" w14:textId="1D80EE2F" w:rsidR="00D44D30" w:rsidRDefault="00D44D30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处理结果</w:t>
            </w:r>
          </w:p>
        </w:tc>
        <w:tc>
          <w:tcPr>
            <w:tcW w:w="1559" w:type="dxa"/>
          </w:tcPr>
          <w:p w14:paraId="4D969D45" w14:textId="4172C854" w:rsidR="00D44D30" w:rsidRDefault="00D44D30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rocessResult</w:t>
            </w:r>
          </w:p>
        </w:tc>
        <w:tc>
          <w:tcPr>
            <w:tcW w:w="993" w:type="dxa"/>
          </w:tcPr>
          <w:p w14:paraId="261C3D81" w14:textId="149BE197" w:rsidR="00D44D30" w:rsidRDefault="00CA3178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247044BF" w14:textId="77777777" w:rsidR="00D44D30" w:rsidRDefault="00D44D30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020A26C9" w14:textId="0AE88D05" w:rsidR="00D44D30" w:rsidRDefault="00CA3178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FFA5CFC" w14:textId="618F8F74" w:rsidR="00C84ACE" w:rsidRDefault="00C84ACE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：待处理</w:t>
            </w:r>
          </w:p>
          <w:p w14:paraId="19BF0486" w14:textId="77777777" w:rsidR="00D44D30" w:rsidRDefault="00CA3178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处理成功</w:t>
            </w:r>
          </w:p>
          <w:p w14:paraId="6DAF1E78" w14:textId="77777777" w:rsidR="00CA3178" w:rsidRDefault="00CA3178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订单已是</w:t>
            </w:r>
            <w:r>
              <w:rPr>
                <w:rFonts w:eastAsia="微软雅黑" w:hint="eastAsia"/>
                <w:sz w:val="16"/>
                <w:szCs w:val="16"/>
              </w:rPr>
              <w:t>TargetState</w:t>
            </w:r>
          </w:p>
          <w:p w14:paraId="5A7EA6DD" w14:textId="33628BEA" w:rsidR="00CA3178" w:rsidRDefault="00CA3178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处理失败</w:t>
            </w:r>
          </w:p>
        </w:tc>
      </w:tr>
      <w:tr w:rsidR="005144DF" w14:paraId="2CC54DC6" w14:textId="77777777" w:rsidTr="00F04F23">
        <w:trPr>
          <w:cantSplit/>
        </w:trPr>
        <w:tc>
          <w:tcPr>
            <w:tcW w:w="1431" w:type="dxa"/>
          </w:tcPr>
          <w:p w14:paraId="5721B42E" w14:textId="77777777" w:rsidR="005144DF" w:rsidRPr="002F4983" w:rsidRDefault="005144DF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时间</w:t>
            </w:r>
          </w:p>
        </w:tc>
        <w:tc>
          <w:tcPr>
            <w:tcW w:w="1559" w:type="dxa"/>
          </w:tcPr>
          <w:p w14:paraId="430A349C" w14:textId="77777777" w:rsidR="005144DF" w:rsidRDefault="005144DF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993" w:type="dxa"/>
          </w:tcPr>
          <w:p w14:paraId="79910DB9" w14:textId="77777777" w:rsidR="005144DF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4CC8763B" w14:textId="77777777" w:rsidR="005144DF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416C915F" w14:textId="77777777" w:rsidR="005144DF" w:rsidRDefault="005144DF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D11BE7A" w14:textId="77777777" w:rsidR="005144DF" w:rsidRPr="001555D4" w:rsidRDefault="005144DF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3)</w:t>
            </w:r>
          </w:p>
        </w:tc>
      </w:tr>
      <w:tr w:rsidR="0069038D" w14:paraId="2ED5D732" w14:textId="77777777" w:rsidTr="00F04F23">
        <w:trPr>
          <w:cantSplit/>
        </w:trPr>
        <w:tc>
          <w:tcPr>
            <w:tcW w:w="1431" w:type="dxa"/>
          </w:tcPr>
          <w:p w14:paraId="28457DB9" w14:textId="05FD7295" w:rsidR="0069038D" w:rsidRDefault="0069038D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0CF4DF0D" w14:textId="0732EE74" w:rsidR="0069038D" w:rsidRDefault="0069038D" w:rsidP="00F04F2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993" w:type="dxa"/>
          </w:tcPr>
          <w:p w14:paraId="291DBC15" w14:textId="3DDA89F8" w:rsidR="0069038D" w:rsidRDefault="0069038D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6BAE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67" w:type="dxa"/>
          </w:tcPr>
          <w:p w14:paraId="74C53A9B" w14:textId="06CA9309" w:rsidR="0069038D" w:rsidRDefault="0069038D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4D66495D" w14:textId="161332E3" w:rsidR="0069038D" w:rsidRDefault="0069038D" w:rsidP="00F04F2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81954C4" w14:textId="3D493E71" w:rsidR="0069038D" w:rsidRPr="001555D4" w:rsidRDefault="0069038D" w:rsidP="00F04F2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Pr="00206BAE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74B0E4A8" w14:textId="77777777" w:rsidR="005144DF" w:rsidRDefault="005144DF" w:rsidP="00C66637"/>
    <w:p w14:paraId="70D5BF3D" w14:textId="77777777" w:rsidR="0027509E" w:rsidRDefault="0027509E" w:rsidP="00C66637"/>
    <w:p w14:paraId="4189E8F5" w14:textId="77777777" w:rsidR="00176A18" w:rsidRDefault="00176A18" w:rsidP="00C66637"/>
    <w:p w14:paraId="369BF6F1" w14:textId="1501DE29" w:rsidR="00176A18" w:rsidRDefault="00176A18" w:rsidP="009C47AE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扣款请求队列</w:t>
      </w:r>
      <w:bookmarkStart w:id="62" w:name="OLE_LINK13"/>
      <w:bookmarkStart w:id="63" w:name="OLE_LINK14"/>
      <w:r w:rsidR="000410C4">
        <w:rPr>
          <w:rFonts w:eastAsia="微软雅黑" w:hint="eastAsia"/>
          <w:b/>
          <w:bCs/>
          <w:sz w:val="16"/>
          <w:szCs w:val="16"/>
        </w:rPr>
        <w:t>D</w:t>
      </w:r>
      <w:r w:rsidR="009C47AE" w:rsidRPr="009C47AE">
        <w:rPr>
          <w:rFonts w:eastAsia="微软雅黑"/>
          <w:b/>
          <w:bCs/>
          <w:sz w:val="16"/>
          <w:szCs w:val="16"/>
        </w:rPr>
        <w:t>educt</w:t>
      </w:r>
      <w:r>
        <w:rPr>
          <w:rFonts w:eastAsia="微软雅黑" w:hint="eastAsia"/>
          <w:b/>
          <w:bCs/>
          <w:sz w:val="16"/>
          <w:szCs w:val="16"/>
        </w:rPr>
        <w:t>RequestQueue</w:t>
      </w:r>
      <w:bookmarkEnd w:id="62"/>
      <w:bookmarkEnd w:id="63"/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176A18" w14:paraId="5FDEC761" w14:textId="77777777" w:rsidTr="00B26F53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185D49EE" w14:textId="77777777" w:rsidR="00176A18" w:rsidRPr="00AD6617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DE9E2C9" w14:textId="77777777" w:rsidR="00176A18" w:rsidRPr="00AD6617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20AE231F" w14:textId="77777777" w:rsidR="00176A18" w:rsidRPr="00AD6617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53861787" w14:textId="77777777" w:rsidR="00176A18" w:rsidRPr="00AD6617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5A4189E1" w14:textId="77777777" w:rsidR="00176A18" w:rsidRPr="00AD6617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1F5375E6" w14:textId="77777777" w:rsidR="00176A18" w:rsidRPr="00AD6617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176A18" w14:paraId="38403E05" w14:textId="77777777" w:rsidTr="00B26F53">
        <w:trPr>
          <w:cantSplit/>
        </w:trPr>
        <w:tc>
          <w:tcPr>
            <w:tcW w:w="1431" w:type="dxa"/>
          </w:tcPr>
          <w:p w14:paraId="0093B161" w14:textId="77777777" w:rsidR="00176A18" w:rsidRPr="00803B45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3D08813F" w14:textId="77777777" w:rsidR="00176A18" w:rsidRPr="00803B45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0A5331C5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34A91661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55CC4979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192B96AE" w14:textId="77777777" w:rsidR="00176A18" w:rsidRPr="00803B45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176A18" w14:paraId="3BF501B0" w14:textId="77777777" w:rsidTr="00B26F53">
        <w:trPr>
          <w:cantSplit/>
        </w:trPr>
        <w:tc>
          <w:tcPr>
            <w:tcW w:w="1431" w:type="dxa"/>
          </w:tcPr>
          <w:p w14:paraId="1398111F" w14:textId="77777777" w:rsidR="00176A18" w:rsidRPr="00803B45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  <w:tc>
          <w:tcPr>
            <w:tcW w:w="1559" w:type="dxa"/>
          </w:tcPr>
          <w:p w14:paraId="4BD59ACB" w14:textId="77777777" w:rsidR="00176A18" w:rsidRPr="00803B45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993" w:type="dxa"/>
          </w:tcPr>
          <w:p w14:paraId="5CA030FD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0884528C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575F8945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721EFB1" w14:textId="77777777" w:rsidR="00176A18" w:rsidRPr="00803B45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176A18" w14:paraId="416BAA1C" w14:textId="77777777" w:rsidTr="00B26F53">
        <w:trPr>
          <w:cantSplit/>
        </w:trPr>
        <w:tc>
          <w:tcPr>
            <w:tcW w:w="1431" w:type="dxa"/>
          </w:tcPr>
          <w:p w14:paraId="414E931B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原始状态</w:t>
            </w:r>
          </w:p>
        </w:tc>
        <w:tc>
          <w:tcPr>
            <w:tcW w:w="1559" w:type="dxa"/>
          </w:tcPr>
          <w:p w14:paraId="7E6E484C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gianlState</w:t>
            </w:r>
          </w:p>
        </w:tc>
        <w:tc>
          <w:tcPr>
            <w:tcW w:w="993" w:type="dxa"/>
          </w:tcPr>
          <w:p w14:paraId="67D8957A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7AEB4B8C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2FBE3F15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3086E0D2" w14:textId="77777777" w:rsidR="00176A18" w:rsidRPr="00803B45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原始状态</w:t>
            </w:r>
          </w:p>
        </w:tc>
      </w:tr>
      <w:tr w:rsidR="00176A18" w14:paraId="6DB0B257" w14:textId="77777777" w:rsidTr="00B26F53">
        <w:trPr>
          <w:cantSplit/>
        </w:trPr>
        <w:tc>
          <w:tcPr>
            <w:tcW w:w="1431" w:type="dxa"/>
          </w:tcPr>
          <w:p w14:paraId="5A69DB7F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目标状态</w:t>
            </w:r>
          </w:p>
        </w:tc>
        <w:tc>
          <w:tcPr>
            <w:tcW w:w="1559" w:type="dxa"/>
          </w:tcPr>
          <w:p w14:paraId="2A16837C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argetState</w:t>
            </w:r>
          </w:p>
        </w:tc>
        <w:tc>
          <w:tcPr>
            <w:tcW w:w="993" w:type="dxa"/>
          </w:tcPr>
          <w:p w14:paraId="3CBEF88D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0551FE29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35902291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58AECF0" w14:textId="77777777" w:rsidR="00176A18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目标状态</w:t>
            </w:r>
          </w:p>
        </w:tc>
      </w:tr>
      <w:tr w:rsidR="00176A18" w14:paraId="3F6A4EBF" w14:textId="77777777" w:rsidTr="00B26F53">
        <w:trPr>
          <w:cantSplit/>
        </w:trPr>
        <w:tc>
          <w:tcPr>
            <w:tcW w:w="1431" w:type="dxa"/>
          </w:tcPr>
          <w:p w14:paraId="2EB696E3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行标识</w:t>
            </w:r>
          </w:p>
        </w:tc>
        <w:tc>
          <w:tcPr>
            <w:tcW w:w="1559" w:type="dxa"/>
          </w:tcPr>
          <w:p w14:paraId="2DC74FDE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owID</w:t>
            </w:r>
          </w:p>
        </w:tc>
        <w:tc>
          <w:tcPr>
            <w:tcW w:w="993" w:type="dxa"/>
          </w:tcPr>
          <w:p w14:paraId="524FC37A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590AF244" w14:textId="77777777" w:rsidR="00176A18" w:rsidRPr="00803B45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0</w:t>
            </w:r>
          </w:p>
        </w:tc>
        <w:tc>
          <w:tcPr>
            <w:tcW w:w="850" w:type="dxa"/>
          </w:tcPr>
          <w:p w14:paraId="13FCF778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AAE651F" w14:textId="77777777" w:rsidR="00176A18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来源于订单表</w:t>
            </w:r>
          </w:p>
        </w:tc>
      </w:tr>
      <w:tr w:rsidR="00176A18" w14:paraId="75896B16" w14:textId="77777777" w:rsidTr="00B26F53">
        <w:trPr>
          <w:cantSplit/>
        </w:trPr>
        <w:tc>
          <w:tcPr>
            <w:tcW w:w="1431" w:type="dxa"/>
          </w:tcPr>
          <w:p w14:paraId="6C5BD238" w14:textId="7AEDF6E3" w:rsidR="00176A18" w:rsidRDefault="00176A18" w:rsidP="00023D6D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调用</w:t>
            </w:r>
            <w:r w:rsidR="00023D6D">
              <w:rPr>
                <w:rFonts w:eastAsia="微软雅黑" w:hint="eastAsia"/>
                <w:sz w:val="16"/>
                <w:szCs w:val="16"/>
              </w:rPr>
              <w:t>扣</w:t>
            </w:r>
            <w:r>
              <w:rPr>
                <w:rFonts w:eastAsia="微软雅黑" w:hint="eastAsia"/>
                <w:sz w:val="16"/>
                <w:szCs w:val="16"/>
              </w:rPr>
              <w:t>款接口次数</w:t>
            </w:r>
          </w:p>
        </w:tc>
        <w:tc>
          <w:tcPr>
            <w:tcW w:w="1559" w:type="dxa"/>
          </w:tcPr>
          <w:p w14:paraId="199CB092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ExecCount</w:t>
            </w:r>
          </w:p>
        </w:tc>
        <w:tc>
          <w:tcPr>
            <w:tcW w:w="993" w:type="dxa"/>
          </w:tcPr>
          <w:p w14:paraId="2B2E9F0A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36981FD8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050A79D0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DEFD9F4" w14:textId="77777777" w:rsidR="00176A18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处理次数，尝试处理多次，处理次数不大于</w:t>
            </w:r>
            <w:r>
              <w:rPr>
                <w:rFonts w:eastAsia="微软雅黑" w:hint="eastAsia"/>
                <w:sz w:val="16"/>
                <w:szCs w:val="16"/>
              </w:rPr>
              <w:t>5</w:t>
            </w:r>
          </w:p>
        </w:tc>
      </w:tr>
      <w:tr w:rsidR="00176A18" w14:paraId="32677BE1" w14:textId="77777777" w:rsidTr="00B26F53">
        <w:trPr>
          <w:cantSplit/>
        </w:trPr>
        <w:tc>
          <w:tcPr>
            <w:tcW w:w="1431" w:type="dxa"/>
          </w:tcPr>
          <w:p w14:paraId="33DE182A" w14:textId="7C98E715" w:rsidR="00176A18" w:rsidRDefault="00B9544D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调用扣</w:t>
            </w:r>
            <w:r w:rsidR="00176A18">
              <w:rPr>
                <w:rFonts w:eastAsia="微软雅黑" w:hint="eastAsia"/>
                <w:sz w:val="16"/>
                <w:szCs w:val="16"/>
              </w:rPr>
              <w:t>款错误信息</w:t>
            </w:r>
          </w:p>
        </w:tc>
        <w:tc>
          <w:tcPr>
            <w:tcW w:w="1559" w:type="dxa"/>
          </w:tcPr>
          <w:p w14:paraId="6A51CFC2" w14:textId="77777777" w:rsidR="00176A18" w:rsidRPr="00EC0F0F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ExecErrorMessage</w:t>
            </w:r>
          </w:p>
        </w:tc>
        <w:tc>
          <w:tcPr>
            <w:tcW w:w="993" w:type="dxa"/>
          </w:tcPr>
          <w:p w14:paraId="5F9C30C6" w14:textId="77777777" w:rsidR="00176A18" w:rsidRPr="00EC0F0F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0607F9F8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</w:t>
            </w:r>
          </w:p>
        </w:tc>
        <w:tc>
          <w:tcPr>
            <w:tcW w:w="850" w:type="dxa"/>
          </w:tcPr>
          <w:p w14:paraId="7B0D50FE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8E91F6D" w14:textId="77777777" w:rsidR="00176A18" w:rsidRPr="00EC0F0F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处理失败，错误信息</w:t>
            </w:r>
          </w:p>
        </w:tc>
      </w:tr>
      <w:tr w:rsidR="00176A18" w14:paraId="0877708E" w14:textId="77777777" w:rsidTr="00B26F53">
        <w:trPr>
          <w:cantSplit/>
        </w:trPr>
        <w:tc>
          <w:tcPr>
            <w:tcW w:w="1431" w:type="dxa"/>
          </w:tcPr>
          <w:p w14:paraId="47083410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处理结果</w:t>
            </w:r>
          </w:p>
        </w:tc>
        <w:tc>
          <w:tcPr>
            <w:tcW w:w="1559" w:type="dxa"/>
          </w:tcPr>
          <w:p w14:paraId="20C2350A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rocessResult</w:t>
            </w:r>
          </w:p>
        </w:tc>
        <w:tc>
          <w:tcPr>
            <w:tcW w:w="993" w:type="dxa"/>
          </w:tcPr>
          <w:p w14:paraId="55797156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2EFDCCA1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59A014E7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D4EC8A4" w14:textId="77777777" w:rsidR="00176A18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：待处理</w:t>
            </w:r>
          </w:p>
          <w:p w14:paraId="02743CE9" w14:textId="77777777" w:rsidR="00176A18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处理成功</w:t>
            </w:r>
          </w:p>
          <w:p w14:paraId="40515763" w14:textId="77777777" w:rsidR="00176A18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订单已是</w:t>
            </w:r>
            <w:r>
              <w:rPr>
                <w:rFonts w:eastAsia="微软雅黑" w:hint="eastAsia"/>
                <w:sz w:val="16"/>
                <w:szCs w:val="16"/>
              </w:rPr>
              <w:t>TargetState</w:t>
            </w:r>
          </w:p>
          <w:p w14:paraId="0B925945" w14:textId="77777777" w:rsidR="00176A18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处理失败</w:t>
            </w:r>
          </w:p>
        </w:tc>
      </w:tr>
      <w:tr w:rsidR="00176A18" w14:paraId="799D3E59" w14:textId="77777777" w:rsidTr="00B26F53">
        <w:trPr>
          <w:cantSplit/>
        </w:trPr>
        <w:tc>
          <w:tcPr>
            <w:tcW w:w="1431" w:type="dxa"/>
          </w:tcPr>
          <w:p w14:paraId="6925ABCF" w14:textId="77777777" w:rsidR="00176A18" w:rsidRPr="002F4983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时间</w:t>
            </w:r>
          </w:p>
        </w:tc>
        <w:tc>
          <w:tcPr>
            <w:tcW w:w="1559" w:type="dxa"/>
          </w:tcPr>
          <w:p w14:paraId="653D1530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993" w:type="dxa"/>
          </w:tcPr>
          <w:p w14:paraId="7362CF57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30B934F1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4C30D073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7B9AFE3" w14:textId="77777777" w:rsidR="00176A18" w:rsidRPr="001555D4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3)</w:t>
            </w:r>
          </w:p>
        </w:tc>
      </w:tr>
      <w:tr w:rsidR="00176A18" w14:paraId="1B74A0FD" w14:textId="77777777" w:rsidTr="00B26F53">
        <w:trPr>
          <w:cantSplit/>
        </w:trPr>
        <w:tc>
          <w:tcPr>
            <w:tcW w:w="1431" w:type="dxa"/>
          </w:tcPr>
          <w:p w14:paraId="206DE6F4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3341D377" w14:textId="77777777" w:rsidR="00176A18" w:rsidRDefault="00176A18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993" w:type="dxa"/>
          </w:tcPr>
          <w:p w14:paraId="7F5A583D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6BAE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67" w:type="dxa"/>
          </w:tcPr>
          <w:p w14:paraId="47F81E76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14B569EA" w14:textId="77777777" w:rsidR="00176A18" w:rsidRDefault="00176A18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EACEFB5" w14:textId="77777777" w:rsidR="00176A18" w:rsidRPr="001555D4" w:rsidRDefault="00176A18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Pr="00206BAE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6450C028" w14:textId="77777777" w:rsidR="00176A18" w:rsidRDefault="00176A18" w:rsidP="00C66637"/>
    <w:p w14:paraId="5D867276" w14:textId="182A44DC" w:rsidR="007D0CA9" w:rsidRDefault="007D0CA9" w:rsidP="007D0CA9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lastRenderedPageBreak/>
        <w:t>同步支付成功请求队列</w:t>
      </w:r>
      <w:r>
        <w:rPr>
          <w:rFonts w:eastAsia="微软雅黑" w:hint="eastAsia"/>
          <w:b/>
          <w:bCs/>
          <w:sz w:val="16"/>
          <w:szCs w:val="16"/>
        </w:rPr>
        <w:t>Sync</w:t>
      </w:r>
      <w:r w:rsidR="00AC74DA">
        <w:rPr>
          <w:rFonts w:eastAsia="微软雅黑" w:hint="eastAsia"/>
          <w:b/>
          <w:bCs/>
          <w:sz w:val="16"/>
          <w:szCs w:val="16"/>
        </w:rPr>
        <w:t>PaySuccess</w:t>
      </w:r>
      <w:r>
        <w:rPr>
          <w:rFonts w:eastAsia="微软雅黑" w:hint="eastAsia"/>
          <w:b/>
          <w:bCs/>
          <w:sz w:val="16"/>
          <w:szCs w:val="16"/>
        </w:rPr>
        <w:t>Queue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7D0CA9" w14:paraId="0377F869" w14:textId="77777777" w:rsidTr="00B26F53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09E2084A" w14:textId="77777777" w:rsidR="007D0CA9" w:rsidRPr="00AD6617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F64B62E" w14:textId="77777777" w:rsidR="007D0CA9" w:rsidRPr="00AD6617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15ADDE80" w14:textId="77777777" w:rsidR="007D0CA9" w:rsidRPr="00AD6617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4A3D9B88" w14:textId="77777777" w:rsidR="007D0CA9" w:rsidRPr="00AD6617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388491BD" w14:textId="77777777" w:rsidR="007D0CA9" w:rsidRPr="00AD6617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50D7D7A0" w14:textId="77777777" w:rsidR="007D0CA9" w:rsidRPr="00AD6617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7D0CA9" w14:paraId="21BC1D0E" w14:textId="77777777" w:rsidTr="00B26F53">
        <w:trPr>
          <w:cantSplit/>
        </w:trPr>
        <w:tc>
          <w:tcPr>
            <w:tcW w:w="1431" w:type="dxa"/>
          </w:tcPr>
          <w:p w14:paraId="2C817B1C" w14:textId="77777777" w:rsidR="007D0CA9" w:rsidRPr="00803B45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7E5CA607" w14:textId="77777777" w:rsidR="007D0CA9" w:rsidRPr="00803B45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435A57F9" w14:textId="77777777" w:rsidR="007D0CA9" w:rsidRPr="00803B45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7BEDC7D7" w14:textId="24A4E0DF" w:rsidR="007D0CA9" w:rsidRPr="00803B45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6C1881E2" w14:textId="77777777" w:rsidR="007D0CA9" w:rsidRPr="00803B45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33BA1D5" w14:textId="77777777" w:rsidR="007D0CA9" w:rsidRPr="00803B45" w:rsidRDefault="007D0CA9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7D0CA9" w14:paraId="2F16F64A" w14:textId="77777777" w:rsidTr="00B26F53">
        <w:trPr>
          <w:cantSplit/>
        </w:trPr>
        <w:tc>
          <w:tcPr>
            <w:tcW w:w="1431" w:type="dxa"/>
          </w:tcPr>
          <w:p w14:paraId="48B3702A" w14:textId="77777777" w:rsidR="007D0CA9" w:rsidRPr="00803B45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  <w:tc>
          <w:tcPr>
            <w:tcW w:w="1559" w:type="dxa"/>
          </w:tcPr>
          <w:p w14:paraId="26E2D014" w14:textId="77777777" w:rsidR="007D0CA9" w:rsidRPr="00803B45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993" w:type="dxa"/>
          </w:tcPr>
          <w:p w14:paraId="66555A6B" w14:textId="77777777" w:rsidR="007D0CA9" w:rsidRPr="00803B45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737A9BD3" w14:textId="77777777" w:rsidR="007D0CA9" w:rsidRPr="00803B45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41B8EF81" w14:textId="77777777" w:rsidR="007D0CA9" w:rsidRPr="00803B45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EC8F975" w14:textId="5669A79E" w:rsidR="007D0CA9" w:rsidRPr="00803B45" w:rsidRDefault="0026580B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</w:t>
            </w:r>
            <w:r>
              <w:rPr>
                <w:rFonts w:eastAsia="微软雅黑" w:hint="eastAsia"/>
                <w:sz w:val="16"/>
                <w:szCs w:val="16"/>
              </w:rPr>
              <w:t>表</w:t>
            </w:r>
          </w:p>
        </w:tc>
      </w:tr>
      <w:tr w:rsidR="0068167A" w14:paraId="452EEE80" w14:textId="77777777" w:rsidTr="00B26F53">
        <w:trPr>
          <w:cantSplit/>
        </w:trPr>
        <w:tc>
          <w:tcPr>
            <w:tcW w:w="1431" w:type="dxa"/>
          </w:tcPr>
          <w:p w14:paraId="2411CD9C" w14:textId="1C536F56" w:rsidR="0068167A" w:rsidRDefault="0068167A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时间线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5A099B4F" w14:textId="47E2EA51" w:rsidR="0068167A" w:rsidRDefault="0068167A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usTimelineID</w:t>
            </w:r>
          </w:p>
        </w:tc>
        <w:tc>
          <w:tcPr>
            <w:tcW w:w="993" w:type="dxa"/>
          </w:tcPr>
          <w:p w14:paraId="3D980409" w14:textId="613E0DD0" w:rsidR="0068167A" w:rsidRDefault="0068167A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0BDF9B0C" w14:textId="77777777" w:rsidR="0068167A" w:rsidRPr="00803B45" w:rsidRDefault="0068167A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1C4BE3AB" w14:textId="36014770" w:rsidR="0068167A" w:rsidRPr="00803B45" w:rsidRDefault="0026580B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669D577" w14:textId="067A39CA" w:rsidR="0068167A" w:rsidRPr="00803B45" w:rsidRDefault="0026580B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StatusTimeline</w:t>
            </w:r>
          </w:p>
        </w:tc>
      </w:tr>
      <w:tr w:rsidR="007D0CA9" w14:paraId="22DA4912" w14:textId="77777777" w:rsidTr="00B26F53">
        <w:trPr>
          <w:cantSplit/>
        </w:trPr>
        <w:tc>
          <w:tcPr>
            <w:tcW w:w="1431" w:type="dxa"/>
          </w:tcPr>
          <w:p w14:paraId="1EF3473B" w14:textId="77777777" w:rsidR="007D0CA9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行标识</w:t>
            </w:r>
          </w:p>
        </w:tc>
        <w:tc>
          <w:tcPr>
            <w:tcW w:w="1559" w:type="dxa"/>
          </w:tcPr>
          <w:p w14:paraId="76006DCF" w14:textId="77777777" w:rsidR="007D0CA9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owID</w:t>
            </w:r>
          </w:p>
        </w:tc>
        <w:tc>
          <w:tcPr>
            <w:tcW w:w="993" w:type="dxa"/>
          </w:tcPr>
          <w:p w14:paraId="09819411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4B19F903" w14:textId="77777777" w:rsidR="007D0CA9" w:rsidRPr="00803B45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0</w:t>
            </w:r>
          </w:p>
        </w:tc>
        <w:tc>
          <w:tcPr>
            <w:tcW w:w="850" w:type="dxa"/>
          </w:tcPr>
          <w:p w14:paraId="3E72C1B4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37DF985" w14:textId="1DBEB15B" w:rsidR="007D0CA9" w:rsidRDefault="00F27DC9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一个</w:t>
            </w:r>
            <w:r>
              <w:rPr>
                <w:rFonts w:eastAsia="微软雅黑" w:hint="eastAsia"/>
                <w:sz w:val="16"/>
                <w:szCs w:val="16"/>
              </w:rPr>
              <w:t>guid</w:t>
            </w:r>
            <w:r>
              <w:rPr>
                <w:rFonts w:eastAsia="微软雅黑" w:hint="eastAsia"/>
                <w:sz w:val="16"/>
                <w:szCs w:val="16"/>
              </w:rPr>
              <w:t>值</w:t>
            </w:r>
          </w:p>
        </w:tc>
      </w:tr>
      <w:tr w:rsidR="007D0CA9" w14:paraId="2975D055" w14:textId="77777777" w:rsidTr="00B26F53">
        <w:trPr>
          <w:cantSplit/>
        </w:trPr>
        <w:tc>
          <w:tcPr>
            <w:tcW w:w="1431" w:type="dxa"/>
          </w:tcPr>
          <w:p w14:paraId="2B3204A4" w14:textId="48C93B4F" w:rsidR="007D0CA9" w:rsidRDefault="007D0CA9" w:rsidP="00AB655C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调用接口次数</w:t>
            </w:r>
          </w:p>
        </w:tc>
        <w:tc>
          <w:tcPr>
            <w:tcW w:w="1559" w:type="dxa"/>
          </w:tcPr>
          <w:p w14:paraId="38E8DDE5" w14:textId="77777777" w:rsidR="007D0CA9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ExecCount</w:t>
            </w:r>
          </w:p>
        </w:tc>
        <w:tc>
          <w:tcPr>
            <w:tcW w:w="993" w:type="dxa"/>
          </w:tcPr>
          <w:p w14:paraId="58957D9F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7A011805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1703812A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C7ED9C8" w14:textId="77777777" w:rsidR="007D0CA9" w:rsidRDefault="007D0CA9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处理次数，尝试处理多次，处理次数不大于</w:t>
            </w:r>
            <w:r>
              <w:rPr>
                <w:rFonts w:eastAsia="微软雅黑" w:hint="eastAsia"/>
                <w:sz w:val="16"/>
                <w:szCs w:val="16"/>
              </w:rPr>
              <w:t>5</w:t>
            </w:r>
          </w:p>
        </w:tc>
      </w:tr>
      <w:tr w:rsidR="007D0CA9" w14:paraId="75728F1D" w14:textId="77777777" w:rsidTr="00B26F53">
        <w:trPr>
          <w:cantSplit/>
        </w:trPr>
        <w:tc>
          <w:tcPr>
            <w:tcW w:w="1431" w:type="dxa"/>
          </w:tcPr>
          <w:p w14:paraId="27C61E54" w14:textId="6AF529E0" w:rsidR="007D0CA9" w:rsidRDefault="007D0CA9" w:rsidP="00AB655C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调用错误信息</w:t>
            </w:r>
          </w:p>
        </w:tc>
        <w:tc>
          <w:tcPr>
            <w:tcW w:w="1559" w:type="dxa"/>
          </w:tcPr>
          <w:p w14:paraId="768640FF" w14:textId="77777777" w:rsidR="007D0CA9" w:rsidRPr="00EC0F0F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ExecErrorMessage</w:t>
            </w:r>
          </w:p>
        </w:tc>
        <w:tc>
          <w:tcPr>
            <w:tcW w:w="993" w:type="dxa"/>
          </w:tcPr>
          <w:p w14:paraId="17787797" w14:textId="77777777" w:rsidR="007D0CA9" w:rsidRPr="00EC0F0F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0390A690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</w:t>
            </w:r>
          </w:p>
        </w:tc>
        <w:tc>
          <w:tcPr>
            <w:tcW w:w="850" w:type="dxa"/>
          </w:tcPr>
          <w:p w14:paraId="5F529975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7ED611B7" w14:textId="77777777" w:rsidR="007D0CA9" w:rsidRPr="00EC0F0F" w:rsidRDefault="007D0CA9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处理失败，错误信息</w:t>
            </w:r>
          </w:p>
        </w:tc>
      </w:tr>
      <w:tr w:rsidR="007D0CA9" w14:paraId="2335E185" w14:textId="77777777" w:rsidTr="00B26F53">
        <w:trPr>
          <w:cantSplit/>
        </w:trPr>
        <w:tc>
          <w:tcPr>
            <w:tcW w:w="1431" w:type="dxa"/>
          </w:tcPr>
          <w:p w14:paraId="46E9527B" w14:textId="77777777" w:rsidR="007D0CA9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处理结果</w:t>
            </w:r>
          </w:p>
        </w:tc>
        <w:tc>
          <w:tcPr>
            <w:tcW w:w="1559" w:type="dxa"/>
          </w:tcPr>
          <w:p w14:paraId="000E17C6" w14:textId="77777777" w:rsidR="007D0CA9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rocessResult</w:t>
            </w:r>
          </w:p>
        </w:tc>
        <w:tc>
          <w:tcPr>
            <w:tcW w:w="993" w:type="dxa"/>
          </w:tcPr>
          <w:p w14:paraId="37B2A74D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5BC8FA6E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483C440C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B0B6463" w14:textId="77777777" w:rsidR="007D0CA9" w:rsidRDefault="007D0CA9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：待处理</w:t>
            </w:r>
          </w:p>
          <w:p w14:paraId="03CB470D" w14:textId="4B17AD48" w:rsidR="007D0CA9" w:rsidRDefault="007D0CA9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处理成功</w:t>
            </w:r>
          </w:p>
          <w:p w14:paraId="2871722D" w14:textId="77777777" w:rsidR="007D0CA9" w:rsidRDefault="007D0CA9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处理失败</w:t>
            </w:r>
          </w:p>
        </w:tc>
      </w:tr>
      <w:tr w:rsidR="007D0CA9" w14:paraId="5958A8F2" w14:textId="77777777" w:rsidTr="00B26F53">
        <w:trPr>
          <w:cantSplit/>
        </w:trPr>
        <w:tc>
          <w:tcPr>
            <w:tcW w:w="1431" w:type="dxa"/>
          </w:tcPr>
          <w:p w14:paraId="6519757E" w14:textId="77777777" w:rsidR="007D0CA9" w:rsidRPr="002F4983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时间</w:t>
            </w:r>
          </w:p>
        </w:tc>
        <w:tc>
          <w:tcPr>
            <w:tcW w:w="1559" w:type="dxa"/>
          </w:tcPr>
          <w:p w14:paraId="1CBD5C3C" w14:textId="7EF22E06" w:rsidR="007D0CA9" w:rsidRDefault="006C5C55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</w:t>
            </w:r>
            <w:r w:rsidR="007D0CA9">
              <w:rPr>
                <w:rFonts w:eastAsia="微软雅黑" w:hint="eastAsia"/>
                <w:sz w:val="16"/>
                <w:szCs w:val="16"/>
              </w:rPr>
              <w:t>Time</w:t>
            </w:r>
          </w:p>
        </w:tc>
        <w:tc>
          <w:tcPr>
            <w:tcW w:w="993" w:type="dxa"/>
          </w:tcPr>
          <w:p w14:paraId="27882E22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2E5E9B01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7E6D483B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178FB97" w14:textId="77777777" w:rsidR="007D0CA9" w:rsidRPr="001555D4" w:rsidRDefault="007D0CA9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3)</w:t>
            </w:r>
          </w:p>
        </w:tc>
      </w:tr>
      <w:tr w:rsidR="007D0CA9" w14:paraId="653DAFAA" w14:textId="77777777" w:rsidTr="00B26F53">
        <w:trPr>
          <w:cantSplit/>
        </w:trPr>
        <w:tc>
          <w:tcPr>
            <w:tcW w:w="1431" w:type="dxa"/>
          </w:tcPr>
          <w:p w14:paraId="395624A1" w14:textId="77777777" w:rsidR="007D0CA9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38C810BA" w14:textId="77777777" w:rsidR="007D0CA9" w:rsidRDefault="007D0CA9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993" w:type="dxa"/>
          </w:tcPr>
          <w:p w14:paraId="6E367A0C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6BAE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67" w:type="dxa"/>
          </w:tcPr>
          <w:p w14:paraId="3AF50D54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660D29CD" w14:textId="77777777" w:rsidR="007D0CA9" w:rsidRDefault="007D0CA9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20998F5" w14:textId="77777777" w:rsidR="007D0CA9" w:rsidRPr="001555D4" w:rsidRDefault="007D0CA9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Pr="00206BAE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62BAE2CE" w14:textId="77777777" w:rsidR="00176A18" w:rsidRDefault="00176A18" w:rsidP="00C66637"/>
    <w:p w14:paraId="38FAA2E0" w14:textId="77777777" w:rsidR="005B4368" w:rsidRDefault="005B4368" w:rsidP="00C66637"/>
    <w:p w14:paraId="57FB415D" w14:textId="0D1C3AFC" w:rsidR="00DD3A61" w:rsidRDefault="007A44D4" w:rsidP="00DD3A61">
      <w:pPr>
        <w:pStyle w:val="a4"/>
        <w:numPr>
          <w:ilvl w:val="1"/>
          <w:numId w:val="1"/>
        </w:numPr>
        <w:ind w:firstLineChars="0"/>
        <w:outlineLvl w:val="3"/>
        <w:rPr>
          <w:rFonts w:eastAsia="微软雅黑"/>
          <w:b/>
          <w:bCs/>
          <w:sz w:val="16"/>
          <w:szCs w:val="16"/>
        </w:rPr>
      </w:pPr>
      <w:r>
        <w:rPr>
          <w:rFonts w:eastAsia="微软雅黑" w:hint="eastAsia"/>
          <w:b/>
          <w:bCs/>
          <w:sz w:val="16"/>
          <w:szCs w:val="16"/>
        </w:rPr>
        <w:t>同步</w:t>
      </w:r>
      <w:r w:rsidR="00DD3A61">
        <w:rPr>
          <w:rFonts w:eastAsia="微软雅黑" w:hint="eastAsia"/>
          <w:b/>
          <w:bCs/>
          <w:sz w:val="16"/>
          <w:szCs w:val="16"/>
        </w:rPr>
        <w:t>扣款请求队列</w:t>
      </w:r>
      <w:r w:rsidR="00DD3A61">
        <w:rPr>
          <w:rFonts w:eastAsia="微软雅黑" w:hint="eastAsia"/>
          <w:b/>
          <w:bCs/>
          <w:sz w:val="16"/>
          <w:szCs w:val="16"/>
        </w:rPr>
        <w:t>SyncRefundQueue</w:t>
      </w:r>
    </w:p>
    <w:tbl>
      <w:tblPr>
        <w:tblW w:w="86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31"/>
        <w:gridCol w:w="1559"/>
        <w:gridCol w:w="993"/>
        <w:gridCol w:w="567"/>
        <w:gridCol w:w="850"/>
        <w:gridCol w:w="3216"/>
      </w:tblGrid>
      <w:tr w:rsidR="00DD3A61" w14:paraId="22F9D5BC" w14:textId="77777777" w:rsidTr="00B26F53">
        <w:trPr>
          <w:tblHeader/>
        </w:trPr>
        <w:tc>
          <w:tcPr>
            <w:tcW w:w="1431" w:type="dxa"/>
            <w:shd w:val="clear" w:color="auto" w:fill="D9D9D9" w:themeFill="background1" w:themeFillShade="D9"/>
          </w:tcPr>
          <w:p w14:paraId="5D076294" w14:textId="77777777" w:rsidR="00DD3A61" w:rsidRPr="00AD6617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中文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F5DA0C7" w14:textId="77777777" w:rsidR="00DD3A61" w:rsidRPr="00AD6617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45EDEA67" w14:textId="77777777" w:rsidR="00DD3A61" w:rsidRPr="00AD6617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567" w:type="dxa"/>
            <w:shd w:val="clear" w:color="auto" w:fill="D9D9D9" w:themeFill="background1" w:themeFillShade="D9"/>
          </w:tcPr>
          <w:p w14:paraId="534651DA" w14:textId="77777777" w:rsidR="00DD3A61" w:rsidRPr="00AD6617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4BBEE944" w14:textId="77777777" w:rsidR="00DD3A61" w:rsidRPr="00AD6617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7607C412" w14:textId="77777777" w:rsidR="00DD3A61" w:rsidRPr="00AD6617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D6617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DD3A61" w14:paraId="14BE6773" w14:textId="77777777" w:rsidTr="00B26F53">
        <w:trPr>
          <w:cantSplit/>
        </w:trPr>
        <w:tc>
          <w:tcPr>
            <w:tcW w:w="1431" w:type="dxa"/>
          </w:tcPr>
          <w:p w14:paraId="6589560D" w14:textId="77777777" w:rsidR="00DD3A61" w:rsidRPr="00803B45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60B718DF" w14:textId="77777777" w:rsidR="00DD3A61" w:rsidRPr="00803B45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6B420F48" w14:textId="77777777" w:rsidR="00DD3A61" w:rsidRPr="00803B45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6051290D" w14:textId="77777777" w:rsidR="00DD3A61" w:rsidRPr="00803B45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0" w:type="dxa"/>
          </w:tcPr>
          <w:p w14:paraId="24A0C725" w14:textId="77777777" w:rsidR="00DD3A61" w:rsidRPr="00803B45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47048DBD" w14:textId="77777777" w:rsidR="00DD3A61" w:rsidRPr="00803B45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proofErr w:type="gramStart"/>
            <w:r w:rsidRPr="00803B45">
              <w:rPr>
                <w:rFonts w:eastAsia="微软雅黑" w:hint="eastAsia"/>
                <w:sz w:val="16"/>
                <w:szCs w:val="16"/>
              </w:rPr>
              <w:t>主键列</w:t>
            </w:r>
            <w:proofErr w:type="gramEnd"/>
          </w:p>
        </w:tc>
      </w:tr>
      <w:tr w:rsidR="00DD3A61" w14:paraId="1CBEFACD" w14:textId="77777777" w:rsidTr="00B26F53">
        <w:trPr>
          <w:cantSplit/>
        </w:trPr>
        <w:tc>
          <w:tcPr>
            <w:tcW w:w="1431" w:type="dxa"/>
          </w:tcPr>
          <w:p w14:paraId="67936DCF" w14:textId="77777777" w:rsidR="00DD3A61" w:rsidRPr="00803B45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号</w:t>
            </w:r>
          </w:p>
        </w:tc>
        <w:tc>
          <w:tcPr>
            <w:tcW w:w="1559" w:type="dxa"/>
          </w:tcPr>
          <w:p w14:paraId="1DE87F89" w14:textId="77777777" w:rsidR="00DD3A61" w:rsidRPr="00803B45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OrderID</w:t>
            </w:r>
          </w:p>
        </w:tc>
        <w:tc>
          <w:tcPr>
            <w:tcW w:w="993" w:type="dxa"/>
          </w:tcPr>
          <w:p w14:paraId="7B715C5E" w14:textId="77777777" w:rsidR="00DD3A61" w:rsidRPr="00803B45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567" w:type="dxa"/>
          </w:tcPr>
          <w:p w14:paraId="46F18BCB" w14:textId="77777777" w:rsidR="00DD3A61" w:rsidRPr="00803B45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3B8CB826" w14:textId="77777777" w:rsidR="00DD3A61" w:rsidRPr="00803B45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08155A2" w14:textId="77777777" w:rsidR="00DD3A61" w:rsidRPr="00803B45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D3A61" w14:paraId="5E32C5C9" w14:textId="77777777" w:rsidTr="00B26F53">
        <w:trPr>
          <w:cantSplit/>
        </w:trPr>
        <w:tc>
          <w:tcPr>
            <w:tcW w:w="1431" w:type="dxa"/>
          </w:tcPr>
          <w:p w14:paraId="55974A77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行标识</w:t>
            </w:r>
          </w:p>
        </w:tc>
        <w:tc>
          <w:tcPr>
            <w:tcW w:w="1559" w:type="dxa"/>
          </w:tcPr>
          <w:p w14:paraId="28109C16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owID</w:t>
            </w:r>
          </w:p>
        </w:tc>
        <w:tc>
          <w:tcPr>
            <w:tcW w:w="993" w:type="dxa"/>
          </w:tcPr>
          <w:p w14:paraId="2040BE34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6ECD8BEE" w14:textId="77777777" w:rsidR="00DD3A61" w:rsidRPr="00803B45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40</w:t>
            </w:r>
          </w:p>
        </w:tc>
        <w:tc>
          <w:tcPr>
            <w:tcW w:w="850" w:type="dxa"/>
          </w:tcPr>
          <w:p w14:paraId="5E7E2EC2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9D4A7B6" w14:textId="2C810D6A" w:rsidR="00DD3A61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394533" w14:paraId="28E025D8" w14:textId="77777777" w:rsidTr="00B26F53">
        <w:trPr>
          <w:cantSplit/>
        </w:trPr>
        <w:tc>
          <w:tcPr>
            <w:tcW w:w="1431" w:type="dxa"/>
          </w:tcPr>
          <w:p w14:paraId="6D68B227" w14:textId="2DA4EB73" w:rsidR="00394533" w:rsidRDefault="00394533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状态时间线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1559" w:type="dxa"/>
          </w:tcPr>
          <w:p w14:paraId="64877123" w14:textId="3A1892E8" w:rsidR="00394533" w:rsidRDefault="00394533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F27DC9">
              <w:rPr>
                <w:rFonts w:eastAsia="微软雅黑" w:hint="eastAsia"/>
                <w:sz w:val="16"/>
                <w:szCs w:val="16"/>
              </w:rPr>
              <w:t>OrderStatusTimeline</w:t>
            </w:r>
            <w:r>
              <w:rPr>
                <w:rFonts w:eastAsia="微软雅黑" w:hint="eastAsia"/>
                <w:sz w:val="16"/>
                <w:szCs w:val="16"/>
              </w:rPr>
              <w:t>ID</w:t>
            </w:r>
          </w:p>
        </w:tc>
        <w:tc>
          <w:tcPr>
            <w:tcW w:w="993" w:type="dxa"/>
          </w:tcPr>
          <w:p w14:paraId="3B0C2601" w14:textId="30CD1B55" w:rsidR="00394533" w:rsidRDefault="00DA7DAA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567" w:type="dxa"/>
          </w:tcPr>
          <w:p w14:paraId="5C1AC97B" w14:textId="77777777" w:rsidR="00394533" w:rsidRDefault="00394533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0AB05AB7" w14:textId="6C1D84C2" w:rsidR="00394533" w:rsidRDefault="00187A8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A94C898" w14:textId="77777777" w:rsidR="00394533" w:rsidRDefault="00394533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D3A61" w14:paraId="3D05B2AE" w14:textId="77777777" w:rsidTr="00B26F53">
        <w:trPr>
          <w:cantSplit/>
        </w:trPr>
        <w:tc>
          <w:tcPr>
            <w:tcW w:w="1431" w:type="dxa"/>
          </w:tcPr>
          <w:p w14:paraId="5CDA9399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调用扣款接口次数</w:t>
            </w:r>
          </w:p>
        </w:tc>
        <w:tc>
          <w:tcPr>
            <w:tcW w:w="1559" w:type="dxa"/>
          </w:tcPr>
          <w:p w14:paraId="485D3DC8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ExecCount</w:t>
            </w:r>
          </w:p>
        </w:tc>
        <w:tc>
          <w:tcPr>
            <w:tcW w:w="993" w:type="dxa"/>
          </w:tcPr>
          <w:p w14:paraId="3C17FC65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7F3A8741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0363BD48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24611F97" w14:textId="77777777" w:rsidR="00DD3A61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处理次数，尝试处理多次，处理次数不大于</w:t>
            </w:r>
            <w:r>
              <w:rPr>
                <w:rFonts w:eastAsia="微软雅黑" w:hint="eastAsia"/>
                <w:sz w:val="16"/>
                <w:szCs w:val="16"/>
              </w:rPr>
              <w:t>5</w:t>
            </w:r>
          </w:p>
        </w:tc>
      </w:tr>
      <w:tr w:rsidR="00DD3A61" w14:paraId="61F25F4F" w14:textId="77777777" w:rsidTr="00B26F53">
        <w:trPr>
          <w:cantSplit/>
        </w:trPr>
        <w:tc>
          <w:tcPr>
            <w:tcW w:w="1431" w:type="dxa"/>
          </w:tcPr>
          <w:p w14:paraId="1EA49A59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调用扣款错误信息</w:t>
            </w:r>
          </w:p>
        </w:tc>
        <w:tc>
          <w:tcPr>
            <w:tcW w:w="1559" w:type="dxa"/>
          </w:tcPr>
          <w:p w14:paraId="2BC219B5" w14:textId="77777777" w:rsidR="00DD3A61" w:rsidRPr="00EC0F0F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ExecErrorMessage</w:t>
            </w:r>
          </w:p>
        </w:tc>
        <w:tc>
          <w:tcPr>
            <w:tcW w:w="993" w:type="dxa"/>
          </w:tcPr>
          <w:p w14:paraId="5060F245" w14:textId="77777777" w:rsidR="00DD3A61" w:rsidRPr="00EC0F0F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567" w:type="dxa"/>
          </w:tcPr>
          <w:p w14:paraId="323B1FC7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</w:t>
            </w:r>
          </w:p>
        </w:tc>
        <w:tc>
          <w:tcPr>
            <w:tcW w:w="850" w:type="dxa"/>
          </w:tcPr>
          <w:p w14:paraId="213EDF8D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412D7ED" w14:textId="77777777" w:rsidR="00DD3A61" w:rsidRPr="00EC0F0F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EC0F0F">
              <w:rPr>
                <w:rFonts w:eastAsia="微软雅黑"/>
                <w:sz w:val="16"/>
                <w:szCs w:val="16"/>
              </w:rPr>
              <w:t>处理失败，错误信息</w:t>
            </w:r>
          </w:p>
        </w:tc>
      </w:tr>
      <w:tr w:rsidR="00DD3A61" w14:paraId="31C9CD2D" w14:textId="77777777" w:rsidTr="00B26F53">
        <w:trPr>
          <w:cantSplit/>
        </w:trPr>
        <w:tc>
          <w:tcPr>
            <w:tcW w:w="1431" w:type="dxa"/>
          </w:tcPr>
          <w:p w14:paraId="2A3F4D17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处理结果</w:t>
            </w:r>
          </w:p>
        </w:tc>
        <w:tc>
          <w:tcPr>
            <w:tcW w:w="1559" w:type="dxa"/>
          </w:tcPr>
          <w:p w14:paraId="597D3AB4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ProcessResult</w:t>
            </w:r>
          </w:p>
        </w:tc>
        <w:tc>
          <w:tcPr>
            <w:tcW w:w="993" w:type="dxa"/>
          </w:tcPr>
          <w:p w14:paraId="3441F2F1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t</w:t>
            </w:r>
          </w:p>
        </w:tc>
        <w:tc>
          <w:tcPr>
            <w:tcW w:w="567" w:type="dxa"/>
          </w:tcPr>
          <w:p w14:paraId="6111E270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  <w:tc>
          <w:tcPr>
            <w:tcW w:w="850" w:type="dxa"/>
          </w:tcPr>
          <w:p w14:paraId="0628C931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65BB22DB" w14:textId="77777777" w:rsidR="00DD3A61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：待处理</w:t>
            </w:r>
          </w:p>
          <w:p w14:paraId="57352564" w14:textId="77777777" w:rsidR="00DD3A61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 w:hint="eastAsia"/>
                <w:sz w:val="16"/>
                <w:szCs w:val="16"/>
              </w:rPr>
              <w:t>：处理成功</w:t>
            </w:r>
          </w:p>
          <w:p w14:paraId="2CE85482" w14:textId="77777777" w:rsidR="00DD3A61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>
              <w:rPr>
                <w:rFonts w:eastAsia="微软雅黑" w:hint="eastAsia"/>
                <w:sz w:val="16"/>
                <w:szCs w:val="16"/>
              </w:rPr>
              <w:t>：订单已是</w:t>
            </w:r>
            <w:r>
              <w:rPr>
                <w:rFonts w:eastAsia="微软雅黑" w:hint="eastAsia"/>
                <w:sz w:val="16"/>
                <w:szCs w:val="16"/>
              </w:rPr>
              <w:t>TargetState</w:t>
            </w:r>
          </w:p>
          <w:p w14:paraId="67FEB745" w14:textId="77777777" w:rsidR="00DD3A61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>
              <w:rPr>
                <w:rFonts w:eastAsia="微软雅黑" w:hint="eastAsia"/>
                <w:sz w:val="16"/>
                <w:szCs w:val="16"/>
              </w:rPr>
              <w:t>：处理失败</w:t>
            </w:r>
          </w:p>
        </w:tc>
      </w:tr>
      <w:tr w:rsidR="00DD3A61" w14:paraId="76B7C94B" w14:textId="77777777" w:rsidTr="00B26F53">
        <w:trPr>
          <w:cantSplit/>
        </w:trPr>
        <w:tc>
          <w:tcPr>
            <w:tcW w:w="1431" w:type="dxa"/>
          </w:tcPr>
          <w:p w14:paraId="25D0FB89" w14:textId="77777777" w:rsidR="00DD3A61" w:rsidRPr="002F4983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订单创建时间</w:t>
            </w:r>
          </w:p>
        </w:tc>
        <w:tc>
          <w:tcPr>
            <w:tcW w:w="1559" w:type="dxa"/>
          </w:tcPr>
          <w:p w14:paraId="5D4E757C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reateDateTime</w:t>
            </w:r>
          </w:p>
        </w:tc>
        <w:tc>
          <w:tcPr>
            <w:tcW w:w="993" w:type="dxa"/>
          </w:tcPr>
          <w:p w14:paraId="25FDF129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datetime</w:t>
            </w:r>
          </w:p>
        </w:tc>
        <w:tc>
          <w:tcPr>
            <w:tcW w:w="567" w:type="dxa"/>
          </w:tcPr>
          <w:p w14:paraId="1A1986F1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605A853E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0BB6967C" w14:textId="77777777" w:rsidR="00DD3A61" w:rsidRPr="001555D4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>
              <w:rPr>
                <w:rFonts w:eastAsia="微软雅黑" w:hint="eastAsia"/>
                <w:sz w:val="16"/>
                <w:szCs w:val="16"/>
              </w:rPr>
              <w:t>now(3)</w:t>
            </w:r>
          </w:p>
        </w:tc>
      </w:tr>
      <w:tr w:rsidR="00DD3A61" w14:paraId="27F11176" w14:textId="77777777" w:rsidTr="00B26F53">
        <w:trPr>
          <w:cantSplit/>
        </w:trPr>
        <w:tc>
          <w:tcPr>
            <w:tcW w:w="1431" w:type="dxa"/>
          </w:tcPr>
          <w:p w14:paraId="03B22F92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559" w:type="dxa"/>
          </w:tcPr>
          <w:p w14:paraId="65D7A81D" w14:textId="77777777" w:rsidR="00DD3A61" w:rsidRDefault="00DD3A61" w:rsidP="00B26F5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993" w:type="dxa"/>
          </w:tcPr>
          <w:p w14:paraId="1D594398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206BAE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567" w:type="dxa"/>
          </w:tcPr>
          <w:p w14:paraId="0482D6A5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</w:p>
        </w:tc>
        <w:tc>
          <w:tcPr>
            <w:tcW w:w="850" w:type="dxa"/>
          </w:tcPr>
          <w:p w14:paraId="2A7122CD" w14:textId="77777777" w:rsidR="00DD3A61" w:rsidRDefault="00DD3A61" w:rsidP="00B26F5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803B4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3216" w:type="dxa"/>
          </w:tcPr>
          <w:p w14:paraId="5150E86A" w14:textId="77777777" w:rsidR="00DD3A61" w:rsidRPr="001555D4" w:rsidRDefault="00DD3A61" w:rsidP="00B26F5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值：</w:t>
            </w:r>
            <w:r w:rsidRPr="00206BAE">
              <w:rPr>
                <w:rFonts w:eastAsia="微软雅黑"/>
                <w:sz w:val="16"/>
                <w:szCs w:val="16"/>
              </w:rPr>
              <w:t>DEFAULT CURRENT_TIMESTAMP(3) ON UPDATE CURRENT_TIMESTAMP(3)</w:t>
            </w:r>
          </w:p>
        </w:tc>
      </w:tr>
    </w:tbl>
    <w:p w14:paraId="6637A55F" w14:textId="77777777" w:rsidR="00DD3A61" w:rsidRDefault="00DD3A61" w:rsidP="00C66637"/>
    <w:p w14:paraId="792693A6" w14:textId="77777777" w:rsidR="00DD3A61" w:rsidRPr="002650B1" w:rsidRDefault="00DD3A61" w:rsidP="005144DF">
      <w:pPr>
        <w:pStyle w:val="a4"/>
        <w:ind w:firstLineChars="0" w:firstLine="0"/>
        <w:outlineLvl w:val="3"/>
        <w:rPr>
          <w:rFonts w:eastAsia="微软雅黑"/>
          <w:b/>
          <w:bCs/>
          <w:sz w:val="16"/>
          <w:szCs w:val="16"/>
        </w:rPr>
      </w:pPr>
    </w:p>
    <w:sectPr w:rsidR="00DD3A61" w:rsidRPr="002650B1" w:rsidSect="00B26F53">
      <w:pgSz w:w="16838" w:h="11906" w:orient="landscape"/>
      <w:pgMar w:top="1440" w:right="1080" w:bottom="1440" w:left="108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8" w:author="lzq罗志强" w:date="2015-10-28T21:29:00Z" w:initials="l">
    <w:p w14:paraId="2A221EA6" w14:textId="77777777" w:rsidR="0022479B" w:rsidRDefault="0022479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核对是否能实现</w:t>
      </w:r>
    </w:p>
  </w:comment>
  <w:comment w:id="39" w:author="lzq罗志强" w:date="2015-11-12T05:24:00Z" w:initials="l">
    <w:p w14:paraId="0BC592CD" w14:textId="359D73A0" w:rsidR="0022479B" w:rsidRDefault="0022479B">
      <w:pPr>
        <w:pStyle w:val="ab"/>
      </w:pPr>
      <w:r>
        <w:rPr>
          <w:rStyle w:val="aa"/>
        </w:rPr>
        <w:annotationRef/>
      </w:r>
    </w:p>
  </w:comment>
  <w:comment w:id="40" w:author="lzq罗志强" w:date="2015-11-06T00:33:00Z" w:initials="l">
    <w:p w14:paraId="55723841" w14:textId="19E4F3CD" w:rsidR="0022479B" w:rsidRDefault="0022479B">
      <w:pPr>
        <w:pStyle w:val="ab"/>
      </w:pPr>
      <w:r>
        <w:rPr>
          <w:rStyle w:val="aa"/>
        </w:rPr>
        <w:annotationRef/>
      </w:r>
    </w:p>
  </w:comment>
  <w:comment w:id="41" w:author="lzq罗志强" w:date="2015-11-06T14:55:00Z" w:initials="l">
    <w:p w14:paraId="7159EB13" w14:textId="4DEBC727" w:rsidR="0022479B" w:rsidRDefault="0022479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改为</w:t>
      </w:r>
      <w:r>
        <w:rPr>
          <w:rFonts w:hint="eastAsia"/>
        </w:rPr>
        <w:t>job</w:t>
      </w:r>
      <w:r>
        <w:rPr>
          <w:rFonts w:hint="eastAsia"/>
        </w:rPr>
        <w:t>处理</w:t>
      </w:r>
    </w:p>
  </w:comment>
  <w:comment w:id="42" w:author="lzq罗志强" w:date="2015-11-01T22:01:00Z" w:initials="l">
    <w:p w14:paraId="59B5D5D6" w14:textId="77777777" w:rsidR="0022479B" w:rsidRDefault="0022479B" w:rsidP="003C419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核对是否能实现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35AE43D" w14:textId="77777777" w:rsidR="003A1135" w:rsidRDefault="003A1135" w:rsidP="00C95214">
      <w:r>
        <w:separator/>
      </w:r>
    </w:p>
  </w:endnote>
  <w:endnote w:type="continuationSeparator" w:id="0">
    <w:p w14:paraId="3D8EE5C2" w14:textId="77777777" w:rsidR="003A1135" w:rsidRDefault="003A1135" w:rsidP="00C952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Applied Font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583ED6B" w14:textId="77777777" w:rsidR="003A1135" w:rsidRDefault="003A1135" w:rsidP="00C95214">
      <w:r>
        <w:separator/>
      </w:r>
    </w:p>
  </w:footnote>
  <w:footnote w:type="continuationSeparator" w:id="0">
    <w:p w14:paraId="0D6C9386" w14:textId="77777777" w:rsidR="003A1135" w:rsidRDefault="003A1135" w:rsidP="00C952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E05216"/>
    <w:multiLevelType w:val="hybridMultilevel"/>
    <w:tmpl w:val="6C4E624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0844241"/>
    <w:multiLevelType w:val="hybridMultilevel"/>
    <w:tmpl w:val="3FA03F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631CB3"/>
    <w:multiLevelType w:val="hybridMultilevel"/>
    <w:tmpl w:val="00449990"/>
    <w:lvl w:ilvl="0" w:tplc="695087E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3E5E81"/>
    <w:multiLevelType w:val="hybridMultilevel"/>
    <w:tmpl w:val="C7D02C34"/>
    <w:lvl w:ilvl="0" w:tplc="AA448E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C1E56E5"/>
    <w:multiLevelType w:val="hybridMultilevel"/>
    <w:tmpl w:val="9E6ABE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D06279D"/>
    <w:multiLevelType w:val="hybridMultilevel"/>
    <w:tmpl w:val="B682068E"/>
    <w:lvl w:ilvl="0" w:tplc="AA448E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34365B"/>
    <w:multiLevelType w:val="hybridMultilevel"/>
    <w:tmpl w:val="5164D198"/>
    <w:lvl w:ilvl="0" w:tplc="D73A7EC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10C4A08"/>
    <w:multiLevelType w:val="hybridMultilevel"/>
    <w:tmpl w:val="8FE4A726"/>
    <w:lvl w:ilvl="0" w:tplc="D4DEE108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BA7379B"/>
    <w:multiLevelType w:val="hybridMultilevel"/>
    <w:tmpl w:val="45123DF4"/>
    <w:lvl w:ilvl="0" w:tplc="AA448E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F944E79"/>
    <w:multiLevelType w:val="hybridMultilevel"/>
    <w:tmpl w:val="B682068E"/>
    <w:lvl w:ilvl="0" w:tplc="AA448E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3E4AB5"/>
    <w:multiLevelType w:val="hybridMultilevel"/>
    <w:tmpl w:val="995AB2A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5E82980"/>
    <w:multiLevelType w:val="multilevel"/>
    <w:tmpl w:val="C568AE3C"/>
    <w:lvl w:ilvl="0">
      <w:start w:val="1"/>
      <w:numFmt w:val="decimal"/>
      <w:lvlText w:val="%1"/>
      <w:lvlJc w:val="left"/>
      <w:pPr>
        <w:ind w:left="170" w:hanging="17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475434AB"/>
    <w:multiLevelType w:val="hybridMultilevel"/>
    <w:tmpl w:val="2F2C265E"/>
    <w:lvl w:ilvl="0" w:tplc="AA448E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D840D7C"/>
    <w:multiLevelType w:val="hybridMultilevel"/>
    <w:tmpl w:val="0770B8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D852ADA"/>
    <w:multiLevelType w:val="hybridMultilevel"/>
    <w:tmpl w:val="6C4E624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D9810BD"/>
    <w:multiLevelType w:val="hybridMultilevel"/>
    <w:tmpl w:val="B22E35A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0EC43A8"/>
    <w:multiLevelType w:val="hybridMultilevel"/>
    <w:tmpl w:val="B22E35A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495284E"/>
    <w:multiLevelType w:val="hybridMultilevel"/>
    <w:tmpl w:val="0396C9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C8F1D13"/>
    <w:multiLevelType w:val="hybridMultilevel"/>
    <w:tmpl w:val="31E6D0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EC20E4C"/>
    <w:multiLevelType w:val="hybridMultilevel"/>
    <w:tmpl w:val="6C4E624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ED83F2A"/>
    <w:multiLevelType w:val="hybridMultilevel"/>
    <w:tmpl w:val="2F2C265E"/>
    <w:lvl w:ilvl="0" w:tplc="AA448E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4F96E66"/>
    <w:multiLevelType w:val="hybridMultilevel"/>
    <w:tmpl w:val="D1702B6E"/>
    <w:lvl w:ilvl="0" w:tplc="E63292C4">
      <w:start w:val="1"/>
      <w:numFmt w:val="decimal"/>
      <w:lvlText w:val="%1，"/>
      <w:lvlJc w:val="left"/>
      <w:pPr>
        <w:ind w:left="360" w:hanging="360"/>
      </w:pPr>
      <w:rPr>
        <w:rFonts w:asciiTheme="minorHAnsi" w:eastAsia="微软雅黑" w:hAnsiTheme="minorHAnsi" w:hint="default"/>
        <w:color w:val="auto"/>
        <w:sz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9524523"/>
    <w:multiLevelType w:val="hybridMultilevel"/>
    <w:tmpl w:val="45123DF4"/>
    <w:lvl w:ilvl="0" w:tplc="AA448E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A82572E"/>
    <w:multiLevelType w:val="hybridMultilevel"/>
    <w:tmpl w:val="C7D02C34"/>
    <w:lvl w:ilvl="0" w:tplc="AA448E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E225BAC"/>
    <w:multiLevelType w:val="hybridMultilevel"/>
    <w:tmpl w:val="6C4E624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F027F1F"/>
    <w:multiLevelType w:val="hybridMultilevel"/>
    <w:tmpl w:val="5844B6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34205DD"/>
    <w:multiLevelType w:val="hybridMultilevel"/>
    <w:tmpl w:val="2DEE4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74BC194E"/>
    <w:multiLevelType w:val="hybridMultilevel"/>
    <w:tmpl w:val="B682068E"/>
    <w:lvl w:ilvl="0" w:tplc="AA448E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5546477"/>
    <w:multiLevelType w:val="multilevel"/>
    <w:tmpl w:val="D690FB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773C7ADD"/>
    <w:multiLevelType w:val="hybridMultilevel"/>
    <w:tmpl w:val="679C3F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D3D59F8"/>
    <w:multiLevelType w:val="hybridMultilevel"/>
    <w:tmpl w:val="B22E35A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DBB34BE"/>
    <w:multiLevelType w:val="hybridMultilevel"/>
    <w:tmpl w:val="3FA03F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EBB24E3"/>
    <w:multiLevelType w:val="hybridMultilevel"/>
    <w:tmpl w:val="3FA03F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8"/>
  </w:num>
  <w:num w:numId="3">
    <w:abstractNumId w:val="31"/>
  </w:num>
  <w:num w:numId="4">
    <w:abstractNumId w:val="15"/>
  </w:num>
  <w:num w:numId="5">
    <w:abstractNumId w:val="25"/>
  </w:num>
  <w:num w:numId="6">
    <w:abstractNumId w:val="17"/>
  </w:num>
  <w:num w:numId="7">
    <w:abstractNumId w:val="3"/>
  </w:num>
  <w:num w:numId="8">
    <w:abstractNumId w:val="6"/>
  </w:num>
  <w:num w:numId="9">
    <w:abstractNumId w:val="2"/>
  </w:num>
  <w:num w:numId="10">
    <w:abstractNumId w:val="21"/>
  </w:num>
  <w:num w:numId="11">
    <w:abstractNumId w:val="23"/>
  </w:num>
  <w:num w:numId="12">
    <w:abstractNumId w:val="5"/>
  </w:num>
  <w:num w:numId="13">
    <w:abstractNumId w:val="12"/>
  </w:num>
  <w:num w:numId="14">
    <w:abstractNumId w:val="20"/>
  </w:num>
  <w:num w:numId="15">
    <w:abstractNumId w:val="27"/>
  </w:num>
  <w:num w:numId="16">
    <w:abstractNumId w:val="22"/>
  </w:num>
  <w:num w:numId="17">
    <w:abstractNumId w:val="1"/>
  </w:num>
  <w:num w:numId="18">
    <w:abstractNumId w:val="16"/>
  </w:num>
  <w:num w:numId="19">
    <w:abstractNumId w:val="32"/>
  </w:num>
  <w:num w:numId="20">
    <w:abstractNumId w:val="30"/>
  </w:num>
  <w:num w:numId="21">
    <w:abstractNumId w:val="8"/>
  </w:num>
  <w:num w:numId="22">
    <w:abstractNumId w:val="9"/>
  </w:num>
  <w:num w:numId="23">
    <w:abstractNumId w:val="7"/>
  </w:num>
  <w:num w:numId="24">
    <w:abstractNumId w:val="29"/>
  </w:num>
  <w:num w:numId="25">
    <w:abstractNumId w:val="13"/>
  </w:num>
  <w:num w:numId="26">
    <w:abstractNumId w:val="14"/>
  </w:num>
  <w:num w:numId="27">
    <w:abstractNumId w:val="24"/>
  </w:num>
  <w:num w:numId="28">
    <w:abstractNumId w:val="0"/>
  </w:num>
  <w:num w:numId="29">
    <w:abstractNumId w:val="19"/>
  </w:num>
  <w:num w:numId="30">
    <w:abstractNumId w:val="18"/>
  </w:num>
  <w:num w:numId="31">
    <w:abstractNumId w:val="26"/>
  </w:num>
  <w:num w:numId="32">
    <w:abstractNumId w:val="4"/>
  </w:num>
  <w:num w:numId="33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430E"/>
    <w:rsid w:val="00000E3D"/>
    <w:rsid w:val="00001649"/>
    <w:rsid w:val="00001D60"/>
    <w:rsid w:val="000022CD"/>
    <w:rsid w:val="00004511"/>
    <w:rsid w:val="00005E27"/>
    <w:rsid w:val="0000692A"/>
    <w:rsid w:val="00007560"/>
    <w:rsid w:val="00011008"/>
    <w:rsid w:val="000110E0"/>
    <w:rsid w:val="00011D60"/>
    <w:rsid w:val="00011DF0"/>
    <w:rsid w:val="00011E6D"/>
    <w:rsid w:val="00011EBB"/>
    <w:rsid w:val="00012084"/>
    <w:rsid w:val="00012290"/>
    <w:rsid w:val="00013412"/>
    <w:rsid w:val="00013578"/>
    <w:rsid w:val="00014784"/>
    <w:rsid w:val="000203CD"/>
    <w:rsid w:val="000205DA"/>
    <w:rsid w:val="00020EA3"/>
    <w:rsid w:val="00020F7C"/>
    <w:rsid w:val="0002163E"/>
    <w:rsid w:val="0002225B"/>
    <w:rsid w:val="000227EE"/>
    <w:rsid w:val="00022D2C"/>
    <w:rsid w:val="00023147"/>
    <w:rsid w:val="00023614"/>
    <w:rsid w:val="00023BE1"/>
    <w:rsid w:val="00023D6D"/>
    <w:rsid w:val="00023EFB"/>
    <w:rsid w:val="00024861"/>
    <w:rsid w:val="000253C6"/>
    <w:rsid w:val="0002668C"/>
    <w:rsid w:val="00026E28"/>
    <w:rsid w:val="000272DC"/>
    <w:rsid w:val="00027625"/>
    <w:rsid w:val="00027A44"/>
    <w:rsid w:val="00027EB6"/>
    <w:rsid w:val="00030024"/>
    <w:rsid w:val="00031CC5"/>
    <w:rsid w:val="00031F9E"/>
    <w:rsid w:val="00033649"/>
    <w:rsid w:val="00033E0F"/>
    <w:rsid w:val="00034389"/>
    <w:rsid w:val="00034391"/>
    <w:rsid w:val="00034924"/>
    <w:rsid w:val="00034C13"/>
    <w:rsid w:val="000352D3"/>
    <w:rsid w:val="00035B6A"/>
    <w:rsid w:val="0003602F"/>
    <w:rsid w:val="00036A32"/>
    <w:rsid w:val="0003714D"/>
    <w:rsid w:val="000375F9"/>
    <w:rsid w:val="00037EBF"/>
    <w:rsid w:val="000401B9"/>
    <w:rsid w:val="00040385"/>
    <w:rsid w:val="000405FB"/>
    <w:rsid w:val="00040BE8"/>
    <w:rsid w:val="00040BFF"/>
    <w:rsid w:val="000410C4"/>
    <w:rsid w:val="00042201"/>
    <w:rsid w:val="00042560"/>
    <w:rsid w:val="000449AC"/>
    <w:rsid w:val="0004655B"/>
    <w:rsid w:val="00046E5D"/>
    <w:rsid w:val="00047818"/>
    <w:rsid w:val="00047959"/>
    <w:rsid w:val="0005082A"/>
    <w:rsid w:val="000508C2"/>
    <w:rsid w:val="000508F2"/>
    <w:rsid w:val="00050FDE"/>
    <w:rsid w:val="00050FF7"/>
    <w:rsid w:val="00051360"/>
    <w:rsid w:val="0005261C"/>
    <w:rsid w:val="00053867"/>
    <w:rsid w:val="00053D80"/>
    <w:rsid w:val="00053EC7"/>
    <w:rsid w:val="00054897"/>
    <w:rsid w:val="00054C32"/>
    <w:rsid w:val="00056420"/>
    <w:rsid w:val="0005663C"/>
    <w:rsid w:val="00056E78"/>
    <w:rsid w:val="0006006B"/>
    <w:rsid w:val="00060E50"/>
    <w:rsid w:val="00060F85"/>
    <w:rsid w:val="0006102A"/>
    <w:rsid w:val="0006148A"/>
    <w:rsid w:val="00061AC9"/>
    <w:rsid w:val="00061C55"/>
    <w:rsid w:val="00061FF0"/>
    <w:rsid w:val="0006387D"/>
    <w:rsid w:val="00064199"/>
    <w:rsid w:val="00064928"/>
    <w:rsid w:val="0006521D"/>
    <w:rsid w:val="00065B7D"/>
    <w:rsid w:val="000664D9"/>
    <w:rsid w:val="00067076"/>
    <w:rsid w:val="00067C75"/>
    <w:rsid w:val="00067E0A"/>
    <w:rsid w:val="000717CA"/>
    <w:rsid w:val="00071C62"/>
    <w:rsid w:val="00071F4F"/>
    <w:rsid w:val="000724F4"/>
    <w:rsid w:val="00074BDA"/>
    <w:rsid w:val="000750FC"/>
    <w:rsid w:val="00077A5D"/>
    <w:rsid w:val="000802D2"/>
    <w:rsid w:val="000802F5"/>
    <w:rsid w:val="0008067E"/>
    <w:rsid w:val="00080713"/>
    <w:rsid w:val="00080A35"/>
    <w:rsid w:val="0008269B"/>
    <w:rsid w:val="0008294C"/>
    <w:rsid w:val="00082DC5"/>
    <w:rsid w:val="00082DDC"/>
    <w:rsid w:val="00083085"/>
    <w:rsid w:val="00083CF0"/>
    <w:rsid w:val="00083FD7"/>
    <w:rsid w:val="00084D70"/>
    <w:rsid w:val="00085035"/>
    <w:rsid w:val="000853A4"/>
    <w:rsid w:val="00085A04"/>
    <w:rsid w:val="000864AB"/>
    <w:rsid w:val="000871B4"/>
    <w:rsid w:val="00087B5A"/>
    <w:rsid w:val="00087EF5"/>
    <w:rsid w:val="00093310"/>
    <w:rsid w:val="000939BB"/>
    <w:rsid w:val="000947D0"/>
    <w:rsid w:val="0009673B"/>
    <w:rsid w:val="00096C8B"/>
    <w:rsid w:val="00096E78"/>
    <w:rsid w:val="000A0292"/>
    <w:rsid w:val="000A0DA1"/>
    <w:rsid w:val="000A12EF"/>
    <w:rsid w:val="000A25CD"/>
    <w:rsid w:val="000A2868"/>
    <w:rsid w:val="000A4405"/>
    <w:rsid w:val="000A4963"/>
    <w:rsid w:val="000A5A2A"/>
    <w:rsid w:val="000A5EED"/>
    <w:rsid w:val="000A6277"/>
    <w:rsid w:val="000A679A"/>
    <w:rsid w:val="000A67F8"/>
    <w:rsid w:val="000A7945"/>
    <w:rsid w:val="000B03C3"/>
    <w:rsid w:val="000B0461"/>
    <w:rsid w:val="000B2306"/>
    <w:rsid w:val="000B29CE"/>
    <w:rsid w:val="000B2B2C"/>
    <w:rsid w:val="000B2EEA"/>
    <w:rsid w:val="000B3668"/>
    <w:rsid w:val="000B55E0"/>
    <w:rsid w:val="000B563C"/>
    <w:rsid w:val="000B6EC9"/>
    <w:rsid w:val="000B70A0"/>
    <w:rsid w:val="000B76E2"/>
    <w:rsid w:val="000C00A7"/>
    <w:rsid w:val="000C02D1"/>
    <w:rsid w:val="000C0A56"/>
    <w:rsid w:val="000C315C"/>
    <w:rsid w:val="000C417D"/>
    <w:rsid w:val="000C56D5"/>
    <w:rsid w:val="000C6049"/>
    <w:rsid w:val="000C676B"/>
    <w:rsid w:val="000C7383"/>
    <w:rsid w:val="000C7AF3"/>
    <w:rsid w:val="000D1D63"/>
    <w:rsid w:val="000D1DAF"/>
    <w:rsid w:val="000D2BE2"/>
    <w:rsid w:val="000D2C63"/>
    <w:rsid w:val="000D2F14"/>
    <w:rsid w:val="000D315A"/>
    <w:rsid w:val="000D32A8"/>
    <w:rsid w:val="000D35D3"/>
    <w:rsid w:val="000D3B7F"/>
    <w:rsid w:val="000D5B04"/>
    <w:rsid w:val="000D5F28"/>
    <w:rsid w:val="000D637D"/>
    <w:rsid w:val="000E08DF"/>
    <w:rsid w:val="000E0B3F"/>
    <w:rsid w:val="000E109F"/>
    <w:rsid w:val="000E14A0"/>
    <w:rsid w:val="000E1535"/>
    <w:rsid w:val="000E3588"/>
    <w:rsid w:val="000E3678"/>
    <w:rsid w:val="000E3864"/>
    <w:rsid w:val="000E4F2F"/>
    <w:rsid w:val="000E5161"/>
    <w:rsid w:val="000E5BFB"/>
    <w:rsid w:val="000E647F"/>
    <w:rsid w:val="000E6F55"/>
    <w:rsid w:val="000F052A"/>
    <w:rsid w:val="000F13FD"/>
    <w:rsid w:val="000F1781"/>
    <w:rsid w:val="000F1FCB"/>
    <w:rsid w:val="000F2647"/>
    <w:rsid w:val="000F28E3"/>
    <w:rsid w:val="000F2B57"/>
    <w:rsid w:val="000F3221"/>
    <w:rsid w:val="000F32B0"/>
    <w:rsid w:val="000F358F"/>
    <w:rsid w:val="000F387B"/>
    <w:rsid w:val="000F397A"/>
    <w:rsid w:val="000F4045"/>
    <w:rsid w:val="000F4354"/>
    <w:rsid w:val="000F46EA"/>
    <w:rsid w:val="000F5A22"/>
    <w:rsid w:val="000F5F68"/>
    <w:rsid w:val="000F5FBA"/>
    <w:rsid w:val="000F617E"/>
    <w:rsid w:val="000F7BCD"/>
    <w:rsid w:val="000F7C17"/>
    <w:rsid w:val="000F7D49"/>
    <w:rsid w:val="000F7E16"/>
    <w:rsid w:val="00100016"/>
    <w:rsid w:val="00100134"/>
    <w:rsid w:val="001003E6"/>
    <w:rsid w:val="00100A71"/>
    <w:rsid w:val="00101A9D"/>
    <w:rsid w:val="00102288"/>
    <w:rsid w:val="001029A1"/>
    <w:rsid w:val="00102E3A"/>
    <w:rsid w:val="001037D6"/>
    <w:rsid w:val="00103AA3"/>
    <w:rsid w:val="00103F70"/>
    <w:rsid w:val="0010447D"/>
    <w:rsid w:val="001054CD"/>
    <w:rsid w:val="00105C50"/>
    <w:rsid w:val="00105EC8"/>
    <w:rsid w:val="00106797"/>
    <w:rsid w:val="00106BFD"/>
    <w:rsid w:val="00107356"/>
    <w:rsid w:val="00107C67"/>
    <w:rsid w:val="0011013F"/>
    <w:rsid w:val="00110A17"/>
    <w:rsid w:val="00110CAF"/>
    <w:rsid w:val="001111FD"/>
    <w:rsid w:val="001113F7"/>
    <w:rsid w:val="001116AA"/>
    <w:rsid w:val="0011265A"/>
    <w:rsid w:val="001133DC"/>
    <w:rsid w:val="00113795"/>
    <w:rsid w:val="00113D22"/>
    <w:rsid w:val="00113D3D"/>
    <w:rsid w:val="00115434"/>
    <w:rsid w:val="00115492"/>
    <w:rsid w:val="00115FAC"/>
    <w:rsid w:val="00117001"/>
    <w:rsid w:val="00117785"/>
    <w:rsid w:val="001179A2"/>
    <w:rsid w:val="0012125A"/>
    <w:rsid w:val="00121352"/>
    <w:rsid w:val="001213DE"/>
    <w:rsid w:val="00122F97"/>
    <w:rsid w:val="00124328"/>
    <w:rsid w:val="00124A13"/>
    <w:rsid w:val="001256BD"/>
    <w:rsid w:val="00126032"/>
    <w:rsid w:val="001307B5"/>
    <w:rsid w:val="001309A3"/>
    <w:rsid w:val="00130B04"/>
    <w:rsid w:val="00131194"/>
    <w:rsid w:val="00131BCB"/>
    <w:rsid w:val="00131E1A"/>
    <w:rsid w:val="00131EB6"/>
    <w:rsid w:val="0013214F"/>
    <w:rsid w:val="00132246"/>
    <w:rsid w:val="00132A8E"/>
    <w:rsid w:val="00133196"/>
    <w:rsid w:val="00133C3A"/>
    <w:rsid w:val="00133FBE"/>
    <w:rsid w:val="0013504D"/>
    <w:rsid w:val="00135780"/>
    <w:rsid w:val="00135835"/>
    <w:rsid w:val="001358A9"/>
    <w:rsid w:val="001359CA"/>
    <w:rsid w:val="00135ACA"/>
    <w:rsid w:val="00135BF6"/>
    <w:rsid w:val="00136154"/>
    <w:rsid w:val="001368DE"/>
    <w:rsid w:val="00136E4D"/>
    <w:rsid w:val="0013768E"/>
    <w:rsid w:val="00137A76"/>
    <w:rsid w:val="00137D63"/>
    <w:rsid w:val="00140395"/>
    <w:rsid w:val="00140840"/>
    <w:rsid w:val="00140F16"/>
    <w:rsid w:val="00141051"/>
    <w:rsid w:val="001412AF"/>
    <w:rsid w:val="00141522"/>
    <w:rsid w:val="00141F8B"/>
    <w:rsid w:val="001425FD"/>
    <w:rsid w:val="00142F78"/>
    <w:rsid w:val="001438E0"/>
    <w:rsid w:val="00144F8A"/>
    <w:rsid w:val="00145323"/>
    <w:rsid w:val="00147222"/>
    <w:rsid w:val="001477CB"/>
    <w:rsid w:val="00150FD2"/>
    <w:rsid w:val="00151806"/>
    <w:rsid w:val="00152A4D"/>
    <w:rsid w:val="00152D64"/>
    <w:rsid w:val="00152F48"/>
    <w:rsid w:val="001541AA"/>
    <w:rsid w:val="001545E5"/>
    <w:rsid w:val="001551D8"/>
    <w:rsid w:val="001555D4"/>
    <w:rsid w:val="001561AD"/>
    <w:rsid w:val="00157BCD"/>
    <w:rsid w:val="001602CD"/>
    <w:rsid w:val="00161BB1"/>
    <w:rsid w:val="00161E91"/>
    <w:rsid w:val="00161FC5"/>
    <w:rsid w:val="001622DE"/>
    <w:rsid w:val="001624AD"/>
    <w:rsid w:val="00162B2E"/>
    <w:rsid w:val="0016310D"/>
    <w:rsid w:val="00163597"/>
    <w:rsid w:val="001652B0"/>
    <w:rsid w:val="001656B9"/>
    <w:rsid w:val="001656F3"/>
    <w:rsid w:val="00165892"/>
    <w:rsid w:val="001661BA"/>
    <w:rsid w:val="00166E5C"/>
    <w:rsid w:val="00167427"/>
    <w:rsid w:val="0016765E"/>
    <w:rsid w:val="00170BB8"/>
    <w:rsid w:val="001710FB"/>
    <w:rsid w:val="00171149"/>
    <w:rsid w:val="0017148C"/>
    <w:rsid w:val="00171C99"/>
    <w:rsid w:val="00171DDC"/>
    <w:rsid w:val="00171EB3"/>
    <w:rsid w:val="00172A5B"/>
    <w:rsid w:val="0017339C"/>
    <w:rsid w:val="001734B7"/>
    <w:rsid w:val="00174AF4"/>
    <w:rsid w:val="00176A18"/>
    <w:rsid w:val="0017780C"/>
    <w:rsid w:val="001808B7"/>
    <w:rsid w:val="00180C29"/>
    <w:rsid w:val="00181A60"/>
    <w:rsid w:val="00181C58"/>
    <w:rsid w:val="00184350"/>
    <w:rsid w:val="0018570B"/>
    <w:rsid w:val="00186B1A"/>
    <w:rsid w:val="001873A4"/>
    <w:rsid w:val="00187A81"/>
    <w:rsid w:val="00190DBB"/>
    <w:rsid w:val="001914FF"/>
    <w:rsid w:val="00192462"/>
    <w:rsid w:val="00192B77"/>
    <w:rsid w:val="00193A48"/>
    <w:rsid w:val="00193C56"/>
    <w:rsid w:val="00194417"/>
    <w:rsid w:val="00194F27"/>
    <w:rsid w:val="00195687"/>
    <w:rsid w:val="00195C8E"/>
    <w:rsid w:val="00196306"/>
    <w:rsid w:val="00196E17"/>
    <w:rsid w:val="001A071F"/>
    <w:rsid w:val="001A0860"/>
    <w:rsid w:val="001A0C43"/>
    <w:rsid w:val="001A2A4E"/>
    <w:rsid w:val="001A2E25"/>
    <w:rsid w:val="001A2E71"/>
    <w:rsid w:val="001A379F"/>
    <w:rsid w:val="001A3B1C"/>
    <w:rsid w:val="001A3FC0"/>
    <w:rsid w:val="001A4A5C"/>
    <w:rsid w:val="001A532F"/>
    <w:rsid w:val="001A793F"/>
    <w:rsid w:val="001B07C4"/>
    <w:rsid w:val="001B0DD0"/>
    <w:rsid w:val="001B0DDC"/>
    <w:rsid w:val="001B1484"/>
    <w:rsid w:val="001B1A4A"/>
    <w:rsid w:val="001B1A90"/>
    <w:rsid w:val="001B26C1"/>
    <w:rsid w:val="001B2924"/>
    <w:rsid w:val="001B2A85"/>
    <w:rsid w:val="001B2AAC"/>
    <w:rsid w:val="001B2B93"/>
    <w:rsid w:val="001B2E72"/>
    <w:rsid w:val="001B309E"/>
    <w:rsid w:val="001B3555"/>
    <w:rsid w:val="001B462E"/>
    <w:rsid w:val="001B4671"/>
    <w:rsid w:val="001B4CFE"/>
    <w:rsid w:val="001B4F4E"/>
    <w:rsid w:val="001B5305"/>
    <w:rsid w:val="001B5556"/>
    <w:rsid w:val="001B5C42"/>
    <w:rsid w:val="001B6014"/>
    <w:rsid w:val="001B6E30"/>
    <w:rsid w:val="001B7C91"/>
    <w:rsid w:val="001B7CDA"/>
    <w:rsid w:val="001C0552"/>
    <w:rsid w:val="001C085B"/>
    <w:rsid w:val="001C0CCE"/>
    <w:rsid w:val="001C1FEF"/>
    <w:rsid w:val="001C22A7"/>
    <w:rsid w:val="001C28CE"/>
    <w:rsid w:val="001C2A2D"/>
    <w:rsid w:val="001C2B72"/>
    <w:rsid w:val="001C3478"/>
    <w:rsid w:val="001C440C"/>
    <w:rsid w:val="001C5D16"/>
    <w:rsid w:val="001C6712"/>
    <w:rsid w:val="001C69B8"/>
    <w:rsid w:val="001C6C10"/>
    <w:rsid w:val="001C7873"/>
    <w:rsid w:val="001C7D0C"/>
    <w:rsid w:val="001D1C44"/>
    <w:rsid w:val="001D202F"/>
    <w:rsid w:val="001D21E6"/>
    <w:rsid w:val="001D2460"/>
    <w:rsid w:val="001D25FC"/>
    <w:rsid w:val="001D2878"/>
    <w:rsid w:val="001D2A69"/>
    <w:rsid w:val="001D396D"/>
    <w:rsid w:val="001D5DFC"/>
    <w:rsid w:val="001D77BF"/>
    <w:rsid w:val="001D7C80"/>
    <w:rsid w:val="001E0383"/>
    <w:rsid w:val="001E2197"/>
    <w:rsid w:val="001E2ACD"/>
    <w:rsid w:val="001E3100"/>
    <w:rsid w:val="001E357C"/>
    <w:rsid w:val="001E477E"/>
    <w:rsid w:val="001E5040"/>
    <w:rsid w:val="001E5F8B"/>
    <w:rsid w:val="001E664B"/>
    <w:rsid w:val="001F0D44"/>
    <w:rsid w:val="001F1054"/>
    <w:rsid w:val="001F17B6"/>
    <w:rsid w:val="001F25A8"/>
    <w:rsid w:val="001F3233"/>
    <w:rsid w:val="001F55BF"/>
    <w:rsid w:val="001F5F5F"/>
    <w:rsid w:val="001F690A"/>
    <w:rsid w:val="0020003A"/>
    <w:rsid w:val="00201D9C"/>
    <w:rsid w:val="00202D3B"/>
    <w:rsid w:val="00202E69"/>
    <w:rsid w:val="00203694"/>
    <w:rsid w:val="00203862"/>
    <w:rsid w:val="002038F6"/>
    <w:rsid w:val="00203B37"/>
    <w:rsid w:val="00204352"/>
    <w:rsid w:val="00204666"/>
    <w:rsid w:val="0020483F"/>
    <w:rsid w:val="00205318"/>
    <w:rsid w:val="0020618A"/>
    <w:rsid w:val="00206BAE"/>
    <w:rsid w:val="00207308"/>
    <w:rsid w:val="00207829"/>
    <w:rsid w:val="00207867"/>
    <w:rsid w:val="00210337"/>
    <w:rsid w:val="00210E2A"/>
    <w:rsid w:val="0021197C"/>
    <w:rsid w:val="002119C6"/>
    <w:rsid w:val="00212374"/>
    <w:rsid w:val="00212546"/>
    <w:rsid w:val="00212702"/>
    <w:rsid w:val="00213B41"/>
    <w:rsid w:val="002141A7"/>
    <w:rsid w:val="0021495B"/>
    <w:rsid w:val="00215879"/>
    <w:rsid w:val="002168F4"/>
    <w:rsid w:val="00216BB7"/>
    <w:rsid w:val="00216E09"/>
    <w:rsid w:val="00217897"/>
    <w:rsid w:val="00217F54"/>
    <w:rsid w:val="00220E42"/>
    <w:rsid w:val="00221CC4"/>
    <w:rsid w:val="00222161"/>
    <w:rsid w:val="00222483"/>
    <w:rsid w:val="00223300"/>
    <w:rsid w:val="0022479B"/>
    <w:rsid w:val="00227685"/>
    <w:rsid w:val="00227CDA"/>
    <w:rsid w:val="002304EB"/>
    <w:rsid w:val="00230B6F"/>
    <w:rsid w:val="002310BD"/>
    <w:rsid w:val="00232D96"/>
    <w:rsid w:val="00232E70"/>
    <w:rsid w:val="00233EEE"/>
    <w:rsid w:val="00234181"/>
    <w:rsid w:val="00234486"/>
    <w:rsid w:val="002344DF"/>
    <w:rsid w:val="00236137"/>
    <w:rsid w:val="0023631F"/>
    <w:rsid w:val="00236586"/>
    <w:rsid w:val="00240D68"/>
    <w:rsid w:val="00240DF4"/>
    <w:rsid w:val="0024112E"/>
    <w:rsid w:val="002411B8"/>
    <w:rsid w:val="002418F2"/>
    <w:rsid w:val="00241A25"/>
    <w:rsid w:val="00243539"/>
    <w:rsid w:val="0024355E"/>
    <w:rsid w:val="0024524C"/>
    <w:rsid w:val="0024559C"/>
    <w:rsid w:val="0024574F"/>
    <w:rsid w:val="00245C7E"/>
    <w:rsid w:val="00245C8B"/>
    <w:rsid w:val="00246421"/>
    <w:rsid w:val="002466AB"/>
    <w:rsid w:val="002466D5"/>
    <w:rsid w:val="00246800"/>
    <w:rsid w:val="00246D8B"/>
    <w:rsid w:val="002477AB"/>
    <w:rsid w:val="00250B08"/>
    <w:rsid w:val="00250E1D"/>
    <w:rsid w:val="00251469"/>
    <w:rsid w:val="00252339"/>
    <w:rsid w:val="0025253C"/>
    <w:rsid w:val="002525DE"/>
    <w:rsid w:val="00252898"/>
    <w:rsid w:val="00252B09"/>
    <w:rsid w:val="0025350C"/>
    <w:rsid w:val="002535D1"/>
    <w:rsid w:val="00253CBD"/>
    <w:rsid w:val="00254CBE"/>
    <w:rsid w:val="0025520F"/>
    <w:rsid w:val="00255248"/>
    <w:rsid w:val="0025589F"/>
    <w:rsid w:val="002562B2"/>
    <w:rsid w:val="002568B3"/>
    <w:rsid w:val="00257576"/>
    <w:rsid w:val="002575F9"/>
    <w:rsid w:val="00260DFD"/>
    <w:rsid w:val="00261300"/>
    <w:rsid w:val="00261AD6"/>
    <w:rsid w:val="002625F5"/>
    <w:rsid w:val="00262FB6"/>
    <w:rsid w:val="002650B1"/>
    <w:rsid w:val="0026580B"/>
    <w:rsid w:val="00265864"/>
    <w:rsid w:val="00267307"/>
    <w:rsid w:val="002712EF"/>
    <w:rsid w:val="002717E6"/>
    <w:rsid w:val="00271C11"/>
    <w:rsid w:val="00272587"/>
    <w:rsid w:val="00273C8C"/>
    <w:rsid w:val="0027435C"/>
    <w:rsid w:val="00274C7C"/>
    <w:rsid w:val="00274E03"/>
    <w:rsid w:val="0027509E"/>
    <w:rsid w:val="0027580E"/>
    <w:rsid w:val="00275847"/>
    <w:rsid w:val="00275F30"/>
    <w:rsid w:val="00276395"/>
    <w:rsid w:val="00276A21"/>
    <w:rsid w:val="00277279"/>
    <w:rsid w:val="00280651"/>
    <w:rsid w:val="00281545"/>
    <w:rsid w:val="00282242"/>
    <w:rsid w:val="00282DB1"/>
    <w:rsid w:val="00283681"/>
    <w:rsid w:val="0028393A"/>
    <w:rsid w:val="0028395B"/>
    <w:rsid w:val="002839D3"/>
    <w:rsid w:val="002841A3"/>
    <w:rsid w:val="00284FE6"/>
    <w:rsid w:val="00290433"/>
    <w:rsid w:val="00290C6D"/>
    <w:rsid w:val="00291003"/>
    <w:rsid w:val="002928C4"/>
    <w:rsid w:val="00292D9D"/>
    <w:rsid w:val="00292FD3"/>
    <w:rsid w:val="002933F9"/>
    <w:rsid w:val="002942E2"/>
    <w:rsid w:val="00294492"/>
    <w:rsid w:val="00294693"/>
    <w:rsid w:val="002953A3"/>
    <w:rsid w:val="00295A18"/>
    <w:rsid w:val="002A0260"/>
    <w:rsid w:val="002A156A"/>
    <w:rsid w:val="002A17AD"/>
    <w:rsid w:val="002A2E19"/>
    <w:rsid w:val="002A35B4"/>
    <w:rsid w:val="002A3785"/>
    <w:rsid w:val="002A4857"/>
    <w:rsid w:val="002A4BB1"/>
    <w:rsid w:val="002A5161"/>
    <w:rsid w:val="002A5A6B"/>
    <w:rsid w:val="002A5F03"/>
    <w:rsid w:val="002A6696"/>
    <w:rsid w:val="002A70FD"/>
    <w:rsid w:val="002B0413"/>
    <w:rsid w:val="002B1068"/>
    <w:rsid w:val="002B2387"/>
    <w:rsid w:val="002B23C5"/>
    <w:rsid w:val="002B451A"/>
    <w:rsid w:val="002B4537"/>
    <w:rsid w:val="002B4B25"/>
    <w:rsid w:val="002B4BC3"/>
    <w:rsid w:val="002B4D00"/>
    <w:rsid w:val="002B4E56"/>
    <w:rsid w:val="002B5A40"/>
    <w:rsid w:val="002B5B72"/>
    <w:rsid w:val="002B72E6"/>
    <w:rsid w:val="002B750E"/>
    <w:rsid w:val="002C04F6"/>
    <w:rsid w:val="002C06E8"/>
    <w:rsid w:val="002C0E82"/>
    <w:rsid w:val="002C2340"/>
    <w:rsid w:val="002C27FB"/>
    <w:rsid w:val="002C360E"/>
    <w:rsid w:val="002C3FB6"/>
    <w:rsid w:val="002C4806"/>
    <w:rsid w:val="002C4C72"/>
    <w:rsid w:val="002C50C8"/>
    <w:rsid w:val="002C5DCB"/>
    <w:rsid w:val="002C5F27"/>
    <w:rsid w:val="002C6CA6"/>
    <w:rsid w:val="002C6CB6"/>
    <w:rsid w:val="002C6D51"/>
    <w:rsid w:val="002C6DBD"/>
    <w:rsid w:val="002C7564"/>
    <w:rsid w:val="002D0084"/>
    <w:rsid w:val="002D0712"/>
    <w:rsid w:val="002D1A9C"/>
    <w:rsid w:val="002D1C31"/>
    <w:rsid w:val="002D2343"/>
    <w:rsid w:val="002D2383"/>
    <w:rsid w:val="002D3016"/>
    <w:rsid w:val="002D3A41"/>
    <w:rsid w:val="002D3EEB"/>
    <w:rsid w:val="002D4075"/>
    <w:rsid w:val="002D4C92"/>
    <w:rsid w:val="002D4FEC"/>
    <w:rsid w:val="002D6B59"/>
    <w:rsid w:val="002D6CAA"/>
    <w:rsid w:val="002D72CC"/>
    <w:rsid w:val="002D75ED"/>
    <w:rsid w:val="002D77A0"/>
    <w:rsid w:val="002E00B4"/>
    <w:rsid w:val="002E0411"/>
    <w:rsid w:val="002E14B1"/>
    <w:rsid w:val="002E165B"/>
    <w:rsid w:val="002E2273"/>
    <w:rsid w:val="002E27AD"/>
    <w:rsid w:val="002E311B"/>
    <w:rsid w:val="002E37A2"/>
    <w:rsid w:val="002E3980"/>
    <w:rsid w:val="002E4BEE"/>
    <w:rsid w:val="002E5568"/>
    <w:rsid w:val="002E6B53"/>
    <w:rsid w:val="002E6DA9"/>
    <w:rsid w:val="002E70CB"/>
    <w:rsid w:val="002E7D01"/>
    <w:rsid w:val="002F047C"/>
    <w:rsid w:val="002F0908"/>
    <w:rsid w:val="002F1354"/>
    <w:rsid w:val="002F1618"/>
    <w:rsid w:val="002F20BD"/>
    <w:rsid w:val="002F23B2"/>
    <w:rsid w:val="002F244A"/>
    <w:rsid w:val="002F2B19"/>
    <w:rsid w:val="002F2E2E"/>
    <w:rsid w:val="002F3A99"/>
    <w:rsid w:val="002F3D08"/>
    <w:rsid w:val="002F4983"/>
    <w:rsid w:val="002F4EE2"/>
    <w:rsid w:val="002F535A"/>
    <w:rsid w:val="002F5831"/>
    <w:rsid w:val="002F5FB1"/>
    <w:rsid w:val="002F73C6"/>
    <w:rsid w:val="003006E9"/>
    <w:rsid w:val="00300744"/>
    <w:rsid w:val="00300820"/>
    <w:rsid w:val="00300B90"/>
    <w:rsid w:val="003012DE"/>
    <w:rsid w:val="00301576"/>
    <w:rsid w:val="00301717"/>
    <w:rsid w:val="003018DE"/>
    <w:rsid w:val="00302DDE"/>
    <w:rsid w:val="0030401F"/>
    <w:rsid w:val="00306AF1"/>
    <w:rsid w:val="00307004"/>
    <w:rsid w:val="003075EF"/>
    <w:rsid w:val="0031074C"/>
    <w:rsid w:val="00310B7E"/>
    <w:rsid w:val="00310CCD"/>
    <w:rsid w:val="00310F3F"/>
    <w:rsid w:val="003119FF"/>
    <w:rsid w:val="00311FE4"/>
    <w:rsid w:val="00312B47"/>
    <w:rsid w:val="00312C1C"/>
    <w:rsid w:val="00313110"/>
    <w:rsid w:val="003137B1"/>
    <w:rsid w:val="0031433E"/>
    <w:rsid w:val="00316203"/>
    <w:rsid w:val="003169FC"/>
    <w:rsid w:val="00316F7C"/>
    <w:rsid w:val="0031704F"/>
    <w:rsid w:val="0031793C"/>
    <w:rsid w:val="00317E7F"/>
    <w:rsid w:val="00321B91"/>
    <w:rsid w:val="0032298B"/>
    <w:rsid w:val="003232EF"/>
    <w:rsid w:val="00323AD9"/>
    <w:rsid w:val="00323D1E"/>
    <w:rsid w:val="003251B7"/>
    <w:rsid w:val="00325F6B"/>
    <w:rsid w:val="00326107"/>
    <w:rsid w:val="00326C18"/>
    <w:rsid w:val="00326F47"/>
    <w:rsid w:val="00327013"/>
    <w:rsid w:val="0032751F"/>
    <w:rsid w:val="0032752A"/>
    <w:rsid w:val="00327B6C"/>
    <w:rsid w:val="00330285"/>
    <w:rsid w:val="00330EE9"/>
    <w:rsid w:val="00331F42"/>
    <w:rsid w:val="003322CB"/>
    <w:rsid w:val="0033258A"/>
    <w:rsid w:val="00332EB0"/>
    <w:rsid w:val="003333E0"/>
    <w:rsid w:val="00333B27"/>
    <w:rsid w:val="00335518"/>
    <w:rsid w:val="00335EAC"/>
    <w:rsid w:val="003367BF"/>
    <w:rsid w:val="00336EBD"/>
    <w:rsid w:val="00337382"/>
    <w:rsid w:val="0033747B"/>
    <w:rsid w:val="003423F0"/>
    <w:rsid w:val="00342A36"/>
    <w:rsid w:val="00342C7A"/>
    <w:rsid w:val="003434B1"/>
    <w:rsid w:val="00344AD8"/>
    <w:rsid w:val="0034507A"/>
    <w:rsid w:val="003455E8"/>
    <w:rsid w:val="00345645"/>
    <w:rsid w:val="00347478"/>
    <w:rsid w:val="00350738"/>
    <w:rsid w:val="0035203B"/>
    <w:rsid w:val="003521B2"/>
    <w:rsid w:val="003522E3"/>
    <w:rsid w:val="00352E24"/>
    <w:rsid w:val="00353176"/>
    <w:rsid w:val="0035589A"/>
    <w:rsid w:val="00355A5E"/>
    <w:rsid w:val="003563FA"/>
    <w:rsid w:val="00357935"/>
    <w:rsid w:val="00357C4D"/>
    <w:rsid w:val="00360504"/>
    <w:rsid w:val="00360529"/>
    <w:rsid w:val="00360D12"/>
    <w:rsid w:val="00360FD4"/>
    <w:rsid w:val="003611DD"/>
    <w:rsid w:val="003619AF"/>
    <w:rsid w:val="00361D25"/>
    <w:rsid w:val="00361DAF"/>
    <w:rsid w:val="003622AD"/>
    <w:rsid w:val="003640CF"/>
    <w:rsid w:val="003641AA"/>
    <w:rsid w:val="00366A27"/>
    <w:rsid w:val="00366B8A"/>
    <w:rsid w:val="00367935"/>
    <w:rsid w:val="00367D25"/>
    <w:rsid w:val="00367E12"/>
    <w:rsid w:val="00370895"/>
    <w:rsid w:val="0037181D"/>
    <w:rsid w:val="00371926"/>
    <w:rsid w:val="00371A9A"/>
    <w:rsid w:val="00371AE4"/>
    <w:rsid w:val="00372557"/>
    <w:rsid w:val="00374573"/>
    <w:rsid w:val="003761D3"/>
    <w:rsid w:val="003771FC"/>
    <w:rsid w:val="00377569"/>
    <w:rsid w:val="00380F5F"/>
    <w:rsid w:val="003813DE"/>
    <w:rsid w:val="0038253C"/>
    <w:rsid w:val="00382A4F"/>
    <w:rsid w:val="0038328D"/>
    <w:rsid w:val="0038383C"/>
    <w:rsid w:val="00384333"/>
    <w:rsid w:val="00384382"/>
    <w:rsid w:val="00385024"/>
    <w:rsid w:val="003858E7"/>
    <w:rsid w:val="003858EF"/>
    <w:rsid w:val="00385A50"/>
    <w:rsid w:val="00385C02"/>
    <w:rsid w:val="00385F8D"/>
    <w:rsid w:val="00386CBE"/>
    <w:rsid w:val="00387783"/>
    <w:rsid w:val="00387908"/>
    <w:rsid w:val="0039003E"/>
    <w:rsid w:val="003908B4"/>
    <w:rsid w:val="003909FB"/>
    <w:rsid w:val="00390DA2"/>
    <w:rsid w:val="00391428"/>
    <w:rsid w:val="00391F2D"/>
    <w:rsid w:val="00392A0D"/>
    <w:rsid w:val="00392AD0"/>
    <w:rsid w:val="003930FB"/>
    <w:rsid w:val="00393E18"/>
    <w:rsid w:val="00394533"/>
    <w:rsid w:val="0039543E"/>
    <w:rsid w:val="00396E93"/>
    <w:rsid w:val="00397003"/>
    <w:rsid w:val="00397BC6"/>
    <w:rsid w:val="003A1135"/>
    <w:rsid w:val="003A444C"/>
    <w:rsid w:val="003A4D2F"/>
    <w:rsid w:val="003A5CA7"/>
    <w:rsid w:val="003A773B"/>
    <w:rsid w:val="003A7A99"/>
    <w:rsid w:val="003B0520"/>
    <w:rsid w:val="003B12FC"/>
    <w:rsid w:val="003B134F"/>
    <w:rsid w:val="003B1DBA"/>
    <w:rsid w:val="003B29DE"/>
    <w:rsid w:val="003B3419"/>
    <w:rsid w:val="003B508F"/>
    <w:rsid w:val="003B54C2"/>
    <w:rsid w:val="003B5952"/>
    <w:rsid w:val="003B6B28"/>
    <w:rsid w:val="003C0A5D"/>
    <w:rsid w:val="003C0D20"/>
    <w:rsid w:val="003C189E"/>
    <w:rsid w:val="003C1F83"/>
    <w:rsid w:val="003C2665"/>
    <w:rsid w:val="003C2825"/>
    <w:rsid w:val="003C2B84"/>
    <w:rsid w:val="003C2CD7"/>
    <w:rsid w:val="003C419B"/>
    <w:rsid w:val="003C47AE"/>
    <w:rsid w:val="003C50DA"/>
    <w:rsid w:val="003C5592"/>
    <w:rsid w:val="003C573E"/>
    <w:rsid w:val="003C6D3B"/>
    <w:rsid w:val="003C6D50"/>
    <w:rsid w:val="003C6D87"/>
    <w:rsid w:val="003C72EC"/>
    <w:rsid w:val="003C7C58"/>
    <w:rsid w:val="003D11D6"/>
    <w:rsid w:val="003D12D7"/>
    <w:rsid w:val="003D1449"/>
    <w:rsid w:val="003D1D84"/>
    <w:rsid w:val="003D1F28"/>
    <w:rsid w:val="003D2290"/>
    <w:rsid w:val="003D2357"/>
    <w:rsid w:val="003D3162"/>
    <w:rsid w:val="003D453C"/>
    <w:rsid w:val="003D4B08"/>
    <w:rsid w:val="003D52A8"/>
    <w:rsid w:val="003D53F1"/>
    <w:rsid w:val="003D61EC"/>
    <w:rsid w:val="003D7C31"/>
    <w:rsid w:val="003E14DB"/>
    <w:rsid w:val="003E2E48"/>
    <w:rsid w:val="003E3109"/>
    <w:rsid w:val="003E4665"/>
    <w:rsid w:val="003E4DCC"/>
    <w:rsid w:val="003E4E31"/>
    <w:rsid w:val="003E5407"/>
    <w:rsid w:val="003E600D"/>
    <w:rsid w:val="003E7D42"/>
    <w:rsid w:val="003E7F0D"/>
    <w:rsid w:val="003E7F4A"/>
    <w:rsid w:val="003F0227"/>
    <w:rsid w:val="003F0785"/>
    <w:rsid w:val="003F0B2F"/>
    <w:rsid w:val="003F147B"/>
    <w:rsid w:val="003F20A2"/>
    <w:rsid w:val="003F2115"/>
    <w:rsid w:val="003F2446"/>
    <w:rsid w:val="003F3806"/>
    <w:rsid w:val="003F511C"/>
    <w:rsid w:val="003F5F4D"/>
    <w:rsid w:val="003F66D1"/>
    <w:rsid w:val="003F7FFB"/>
    <w:rsid w:val="004029D8"/>
    <w:rsid w:val="00402B1F"/>
    <w:rsid w:val="0040379A"/>
    <w:rsid w:val="00403F19"/>
    <w:rsid w:val="00403FD0"/>
    <w:rsid w:val="00404F60"/>
    <w:rsid w:val="00405197"/>
    <w:rsid w:val="00405A5F"/>
    <w:rsid w:val="00407881"/>
    <w:rsid w:val="00410C01"/>
    <w:rsid w:val="0041242E"/>
    <w:rsid w:val="004129A1"/>
    <w:rsid w:val="00413147"/>
    <w:rsid w:val="004136B1"/>
    <w:rsid w:val="00414109"/>
    <w:rsid w:val="00414388"/>
    <w:rsid w:val="00414C05"/>
    <w:rsid w:val="00414D67"/>
    <w:rsid w:val="004155C9"/>
    <w:rsid w:val="0041574B"/>
    <w:rsid w:val="0041588F"/>
    <w:rsid w:val="004166AF"/>
    <w:rsid w:val="004167D5"/>
    <w:rsid w:val="00416B80"/>
    <w:rsid w:val="0041739C"/>
    <w:rsid w:val="00417C30"/>
    <w:rsid w:val="00417EA0"/>
    <w:rsid w:val="00417FFB"/>
    <w:rsid w:val="0042147A"/>
    <w:rsid w:val="00421553"/>
    <w:rsid w:val="00422FB1"/>
    <w:rsid w:val="004238B4"/>
    <w:rsid w:val="00423A37"/>
    <w:rsid w:val="00423E02"/>
    <w:rsid w:val="00423E63"/>
    <w:rsid w:val="0042433E"/>
    <w:rsid w:val="00424A0C"/>
    <w:rsid w:val="004267C7"/>
    <w:rsid w:val="0042769A"/>
    <w:rsid w:val="00427ACC"/>
    <w:rsid w:val="004308AC"/>
    <w:rsid w:val="00430D37"/>
    <w:rsid w:val="004338DC"/>
    <w:rsid w:val="00434166"/>
    <w:rsid w:val="004341DA"/>
    <w:rsid w:val="004343A9"/>
    <w:rsid w:val="00434D10"/>
    <w:rsid w:val="00436C43"/>
    <w:rsid w:val="00437B84"/>
    <w:rsid w:val="00437DA6"/>
    <w:rsid w:val="0044000C"/>
    <w:rsid w:val="004409F3"/>
    <w:rsid w:val="00440D58"/>
    <w:rsid w:val="00441E55"/>
    <w:rsid w:val="0044213A"/>
    <w:rsid w:val="004425DA"/>
    <w:rsid w:val="00443C09"/>
    <w:rsid w:val="00443E9D"/>
    <w:rsid w:val="00444031"/>
    <w:rsid w:val="00444379"/>
    <w:rsid w:val="00446030"/>
    <w:rsid w:val="0044628A"/>
    <w:rsid w:val="004471A9"/>
    <w:rsid w:val="00447A59"/>
    <w:rsid w:val="004511EE"/>
    <w:rsid w:val="00452787"/>
    <w:rsid w:val="00452847"/>
    <w:rsid w:val="00452DF1"/>
    <w:rsid w:val="004534D9"/>
    <w:rsid w:val="00453C2B"/>
    <w:rsid w:val="00453D48"/>
    <w:rsid w:val="004549CC"/>
    <w:rsid w:val="00454AF8"/>
    <w:rsid w:val="00455121"/>
    <w:rsid w:val="004551D2"/>
    <w:rsid w:val="004565EF"/>
    <w:rsid w:val="00456EBC"/>
    <w:rsid w:val="00456F2E"/>
    <w:rsid w:val="004605BE"/>
    <w:rsid w:val="00460ECE"/>
    <w:rsid w:val="004629BE"/>
    <w:rsid w:val="00462F9F"/>
    <w:rsid w:val="004637D8"/>
    <w:rsid w:val="00463C9B"/>
    <w:rsid w:val="004646B0"/>
    <w:rsid w:val="00465190"/>
    <w:rsid w:val="00465802"/>
    <w:rsid w:val="00466CE4"/>
    <w:rsid w:val="00466FE0"/>
    <w:rsid w:val="00471464"/>
    <w:rsid w:val="0047163A"/>
    <w:rsid w:val="004717B8"/>
    <w:rsid w:val="0047193D"/>
    <w:rsid w:val="00472EA3"/>
    <w:rsid w:val="00473AF5"/>
    <w:rsid w:val="00473BB6"/>
    <w:rsid w:val="0047437C"/>
    <w:rsid w:val="0047444E"/>
    <w:rsid w:val="00475B22"/>
    <w:rsid w:val="00475BA3"/>
    <w:rsid w:val="0047762A"/>
    <w:rsid w:val="004778A2"/>
    <w:rsid w:val="00477FE8"/>
    <w:rsid w:val="0048058A"/>
    <w:rsid w:val="00480E02"/>
    <w:rsid w:val="0048308A"/>
    <w:rsid w:val="0048471C"/>
    <w:rsid w:val="0048483D"/>
    <w:rsid w:val="004849CC"/>
    <w:rsid w:val="00485100"/>
    <w:rsid w:val="00485221"/>
    <w:rsid w:val="0048572A"/>
    <w:rsid w:val="0048584C"/>
    <w:rsid w:val="0048671E"/>
    <w:rsid w:val="004868FE"/>
    <w:rsid w:val="00486966"/>
    <w:rsid w:val="004878A0"/>
    <w:rsid w:val="004878D1"/>
    <w:rsid w:val="00487BD7"/>
    <w:rsid w:val="004902CE"/>
    <w:rsid w:val="00490D8C"/>
    <w:rsid w:val="00491934"/>
    <w:rsid w:val="00491D13"/>
    <w:rsid w:val="00492CF6"/>
    <w:rsid w:val="004930A8"/>
    <w:rsid w:val="00493956"/>
    <w:rsid w:val="00493FA9"/>
    <w:rsid w:val="004941F1"/>
    <w:rsid w:val="004959E3"/>
    <w:rsid w:val="004959EB"/>
    <w:rsid w:val="004969D7"/>
    <w:rsid w:val="0049728F"/>
    <w:rsid w:val="00497E98"/>
    <w:rsid w:val="00497FE0"/>
    <w:rsid w:val="004A02E4"/>
    <w:rsid w:val="004A05AA"/>
    <w:rsid w:val="004A076D"/>
    <w:rsid w:val="004A15DC"/>
    <w:rsid w:val="004A2017"/>
    <w:rsid w:val="004A2071"/>
    <w:rsid w:val="004A25CE"/>
    <w:rsid w:val="004A261B"/>
    <w:rsid w:val="004A27EC"/>
    <w:rsid w:val="004A3CEB"/>
    <w:rsid w:val="004A3FDC"/>
    <w:rsid w:val="004A43F4"/>
    <w:rsid w:val="004A5FC6"/>
    <w:rsid w:val="004A73E2"/>
    <w:rsid w:val="004A78FD"/>
    <w:rsid w:val="004A7F72"/>
    <w:rsid w:val="004B1044"/>
    <w:rsid w:val="004B1C97"/>
    <w:rsid w:val="004B1FE7"/>
    <w:rsid w:val="004B261F"/>
    <w:rsid w:val="004B2E52"/>
    <w:rsid w:val="004B3D21"/>
    <w:rsid w:val="004B3F2E"/>
    <w:rsid w:val="004B4794"/>
    <w:rsid w:val="004B5ABF"/>
    <w:rsid w:val="004B661E"/>
    <w:rsid w:val="004B67F4"/>
    <w:rsid w:val="004B7BD7"/>
    <w:rsid w:val="004C180F"/>
    <w:rsid w:val="004C1FF7"/>
    <w:rsid w:val="004C302C"/>
    <w:rsid w:val="004C38E6"/>
    <w:rsid w:val="004C42D3"/>
    <w:rsid w:val="004C4BB8"/>
    <w:rsid w:val="004C4DAA"/>
    <w:rsid w:val="004C5AD2"/>
    <w:rsid w:val="004C6775"/>
    <w:rsid w:val="004C6DA9"/>
    <w:rsid w:val="004D01B7"/>
    <w:rsid w:val="004D0AD1"/>
    <w:rsid w:val="004D1662"/>
    <w:rsid w:val="004D2152"/>
    <w:rsid w:val="004D2202"/>
    <w:rsid w:val="004D2352"/>
    <w:rsid w:val="004D2671"/>
    <w:rsid w:val="004D26F2"/>
    <w:rsid w:val="004D3313"/>
    <w:rsid w:val="004D448D"/>
    <w:rsid w:val="004D46CE"/>
    <w:rsid w:val="004D4A21"/>
    <w:rsid w:val="004D4A7A"/>
    <w:rsid w:val="004D4E57"/>
    <w:rsid w:val="004D559F"/>
    <w:rsid w:val="004D5E36"/>
    <w:rsid w:val="004D6254"/>
    <w:rsid w:val="004D6AA2"/>
    <w:rsid w:val="004D6D9F"/>
    <w:rsid w:val="004D6F2E"/>
    <w:rsid w:val="004D71ED"/>
    <w:rsid w:val="004D749E"/>
    <w:rsid w:val="004E0233"/>
    <w:rsid w:val="004E02D7"/>
    <w:rsid w:val="004E2495"/>
    <w:rsid w:val="004E29F9"/>
    <w:rsid w:val="004E2D7E"/>
    <w:rsid w:val="004E4007"/>
    <w:rsid w:val="004E49BE"/>
    <w:rsid w:val="004E4EB1"/>
    <w:rsid w:val="004E59C3"/>
    <w:rsid w:val="004E5AE1"/>
    <w:rsid w:val="004E5B54"/>
    <w:rsid w:val="004E629A"/>
    <w:rsid w:val="004E7174"/>
    <w:rsid w:val="004E7BDC"/>
    <w:rsid w:val="004F0753"/>
    <w:rsid w:val="004F0F1A"/>
    <w:rsid w:val="004F120A"/>
    <w:rsid w:val="004F1CCD"/>
    <w:rsid w:val="004F1DCA"/>
    <w:rsid w:val="004F2034"/>
    <w:rsid w:val="004F2043"/>
    <w:rsid w:val="004F26B4"/>
    <w:rsid w:val="004F33D4"/>
    <w:rsid w:val="004F35BF"/>
    <w:rsid w:val="004F40AC"/>
    <w:rsid w:val="004F4EF7"/>
    <w:rsid w:val="004F519C"/>
    <w:rsid w:val="004F5E8C"/>
    <w:rsid w:val="004F632B"/>
    <w:rsid w:val="004F659A"/>
    <w:rsid w:val="004F75D2"/>
    <w:rsid w:val="004F76F5"/>
    <w:rsid w:val="00501717"/>
    <w:rsid w:val="005027BD"/>
    <w:rsid w:val="005035B0"/>
    <w:rsid w:val="0050522B"/>
    <w:rsid w:val="00505D80"/>
    <w:rsid w:val="005071A8"/>
    <w:rsid w:val="005118C8"/>
    <w:rsid w:val="00512608"/>
    <w:rsid w:val="005144DF"/>
    <w:rsid w:val="00514553"/>
    <w:rsid w:val="005153BC"/>
    <w:rsid w:val="005154A3"/>
    <w:rsid w:val="00515FA9"/>
    <w:rsid w:val="005163EC"/>
    <w:rsid w:val="005165DB"/>
    <w:rsid w:val="00516A57"/>
    <w:rsid w:val="00516B62"/>
    <w:rsid w:val="00516B63"/>
    <w:rsid w:val="0051746C"/>
    <w:rsid w:val="00517663"/>
    <w:rsid w:val="005179D2"/>
    <w:rsid w:val="005200E3"/>
    <w:rsid w:val="00520C67"/>
    <w:rsid w:val="00520EF6"/>
    <w:rsid w:val="00521013"/>
    <w:rsid w:val="00521692"/>
    <w:rsid w:val="00521697"/>
    <w:rsid w:val="00522586"/>
    <w:rsid w:val="00522A0D"/>
    <w:rsid w:val="00524D11"/>
    <w:rsid w:val="00524E37"/>
    <w:rsid w:val="00525121"/>
    <w:rsid w:val="00525AAE"/>
    <w:rsid w:val="00525F3C"/>
    <w:rsid w:val="005261E4"/>
    <w:rsid w:val="0052699E"/>
    <w:rsid w:val="00526D2D"/>
    <w:rsid w:val="0052716B"/>
    <w:rsid w:val="00527C8E"/>
    <w:rsid w:val="00527EE5"/>
    <w:rsid w:val="00530247"/>
    <w:rsid w:val="0053099A"/>
    <w:rsid w:val="00530A24"/>
    <w:rsid w:val="00530D89"/>
    <w:rsid w:val="00531333"/>
    <w:rsid w:val="00531C18"/>
    <w:rsid w:val="00532053"/>
    <w:rsid w:val="0053210C"/>
    <w:rsid w:val="0053291D"/>
    <w:rsid w:val="00532C53"/>
    <w:rsid w:val="00532D0E"/>
    <w:rsid w:val="00534260"/>
    <w:rsid w:val="0053493C"/>
    <w:rsid w:val="00534CC6"/>
    <w:rsid w:val="00535501"/>
    <w:rsid w:val="005355C6"/>
    <w:rsid w:val="00537994"/>
    <w:rsid w:val="00541838"/>
    <w:rsid w:val="00541943"/>
    <w:rsid w:val="00542148"/>
    <w:rsid w:val="005423B2"/>
    <w:rsid w:val="005424E2"/>
    <w:rsid w:val="00542ACD"/>
    <w:rsid w:val="0054319B"/>
    <w:rsid w:val="00546319"/>
    <w:rsid w:val="00546E36"/>
    <w:rsid w:val="005502B5"/>
    <w:rsid w:val="005505D1"/>
    <w:rsid w:val="00550DED"/>
    <w:rsid w:val="00551420"/>
    <w:rsid w:val="0055179C"/>
    <w:rsid w:val="005545ED"/>
    <w:rsid w:val="005548A6"/>
    <w:rsid w:val="00555321"/>
    <w:rsid w:val="0055561C"/>
    <w:rsid w:val="00555ACF"/>
    <w:rsid w:val="00555EDF"/>
    <w:rsid w:val="0055607F"/>
    <w:rsid w:val="0055646B"/>
    <w:rsid w:val="005569FE"/>
    <w:rsid w:val="00560393"/>
    <w:rsid w:val="0056065D"/>
    <w:rsid w:val="00560BFF"/>
    <w:rsid w:val="00561A57"/>
    <w:rsid w:val="0056225F"/>
    <w:rsid w:val="00562DF5"/>
    <w:rsid w:val="0056340F"/>
    <w:rsid w:val="00563C8E"/>
    <w:rsid w:val="00563F72"/>
    <w:rsid w:val="0056545D"/>
    <w:rsid w:val="00565785"/>
    <w:rsid w:val="005666D8"/>
    <w:rsid w:val="005671A5"/>
    <w:rsid w:val="00567A42"/>
    <w:rsid w:val="005710D0"/>
    <w:rsid w:val="005711EC"/>
    <w:rsid w:val="00572BD1"/>
    <w:rsid w:val="005737C1"/>
    <w:rsid w:val="00573AA1"/>
    <w:rsid w:val="00574C14"/>
    <w:rsid w:val="0057595D"/>
    <w:rsid w:val="005760AA"/>
    <w:rsid w:val="00577885"/>
    <w:rsid w:val="005802DD"/>
    <w:rsid w:val="00580A47"/>
    <w:rsid w:val="005819DC"/>
    <w:rsid w:val="00583BC0"/>
    <w:rsid w:val="00584683"/>
    <w:rsid w:val="00585CFC"/>
    <w:rsid w:val="00586D5A"/>
    <w:rsid w:val="00586D90"/>
    <w:rsid w:val="0058710C"/>
    <w:rsid w:val="00587921"/>
    <w:rsid w:val="005908A5"/>
    <w:rsid w:val="00591391"/>
    <w:rsid w:val="00591E98"/>
    <w:rsid w:val="00592602"/>
    <w:rsid w:val="005934CD"/>
    <w:rsid w:val="005934E8"/>
    <w:rsid w:val="00593657"/>
    <w:rsid w:val="005936EF"/>
    <w:rsid w:val="00593E10"/>
    <w:rsid w:val="005940CF"/>
    <w:rsid w:val="00594253"/>
    <w:rsid w:val="005946D0"/>
    <w:rsid w:val="00595CC0"/>
    <w:rsid w:val="0059678C"/>
    <w:rsid w:val="005972FE"/>
    <w:rsid w:val="005A0929"/>
    <w:rsid w:val="005A24C4"/>
    <w:rsid w:val="005A2582"/>
    <w:rsid w:val="005A259B"/>
    <w:rsid w:val="005A3476"/>
    <w:rsid w:val="005A3F27"/>
    <w:rsid w:val="005A4358"/>
    <w:rsid w:val="005A4F03"/>
    <w:rsid w:val="005A5939"/>
    <w:rsid w:val="005A6643"/>
    <w:rsid w:val="005A69C7"/>
    <w:rsid w:val="005A69F1"/>
    <w:rsid w:val="005A6E5C"/>
    <w:rsid w:val="005A7B15"/>
    <w:rsid w:val="005B07E0"/>
    <w:rsid w:val="005B33E2"/>
    <w:rsid w:val="005B3A9B"/>
    <w:rsid w:val="005B4368"/>
    <w:rsid w:val="005B4493"/>
    <w:rsid w:val="005B4E8D"/>
    <w:rsid w:val="005B4FDA"/>
    <w:rsid w:val="005B540F"/>
    <w:rsid w:val="005B5B2F"/>
    <w:rsid w:val="005B68B7"/>
    <w:rsid w:val="005B707F"/>
    <w:rsid w:val="005B713B"/>
    <w:rsid w:val="005B7781"/>
    <w:rsid w:val="005C067B"/>
    <w:rsid w:val="005C1613"/>
    <w:rsid w:val="005C17C3"/>
    <w:rsid w:val="005C32FB"/>
    <w:rsid w:val="005C3566"/>
    <w:rsid w:val="005C3BA2"/>
    <w:rsid w:val="005C3EA2"/>
    <w:rsid w:val="005C4A8E"/>
    <w:rsid w:val="005C5982"/>
    <w:rsid w:val="005C60BD"/>
    <w:rsid w:val="005C66B8"/>
    <w:rsid w:val="005C68CC"/>
    <w:rsid w:val="005C6950"/>
    <w:rsid w:val="005C6F1B"/>
    <w:rsid w:val="005C777A"/>
    <w:rsid w:val="005C7B7D"/>
    <w:rsid w:val="005C7ECC"/>
    <w:rsid w:val="005D0053"/>
    <w:rsid w:val="005D0719"/>
    <w:rsid w:val="005D083A"/>
    <w:rsid w:val="005D236F"/>
    <w:rsid w:val="005D3130"/>
    <w:rsid w:val="005D42CC"/>
    <w:rsid w:val="005D43DD"/>
    <w:rsid w:val="005D43E9"/>
    <w:rsid w:val="005D61FC"/>
    <w:rsid w:val="005D64CC"/>
    <w:rsid w:val="005D6681"/>
    <w:rsid w:val="005D7105"/>
    <w:rsid w:val="005D729B"/>
    <w:rsid w:val="005D78D1"/>
    <w:rsid w:val="005E01EF"/>
    <w:rsid w:val="005E0648"/>
    <w:rsid w:val="005E0BDD"/>
    <w:rsid w:val="005E0D76"/>
    <w:rsid w:val="005E1222"/>
    <w:rsid w:val="005E1878"/>
    <w:rsid w:val="005E1B2E"/>
    <w:rsid w:val="005E1DC2"/>
    <w:rsid w:val="005E2276"/>
    <w:rsid w:val="005E2EA7"/>
    <w:rsid w:val="005E2FD6"/>
    <w:rsid w:val="005E315A"/>
    <w:rsid w:val="005E3256"/>
    <w:rsid w:val="005E4972"/>
    <w:rsid w:val="005E4A29"/>
    <w:rsid w:val="005E58F5"/>
    <w:rsid w:val="005E6A2B"/>
    <w:rsid w:val="005E7248"/>
    <w:rsid w:val="005F022E"/>
    <w:rsid w:val="005F067E"/>
    <w:rsid w:val="005F0FB0"/>
    <w:rsid w:val="005F1465"/>
    <w:rsid w:val="005F1A5B"/>
    <w:rsid w:val="005F1B64"/>
    <w:rsid w:val="005F1D89"/>
    <w:rsid w:val="005F2253"/>
    <w:rsid w:val="005F2B01"/>
    <w:rsid w:val="005F2BA5"/>
    <w:rsid w:val="005F431C"/>
    <w:rsid w:val="005F59D7"/>
    <w:rsid w:val="005F7769"/>
    <w:rsid w:val="006002AB"/>
    <w:rsid w:val="006011FB"/>
    <w:rsid w:val="00601A66"/>
    <w:rsid w:val="00602612"/>
    <w:rsid w:val="006026D9"/>
    <w:rsid w:val="00602997"/>
    <w:rsid w:val="00604339"/>
    <w:rsid w:val="006045FF"/>
    <w:rsid w:val="00604A97"/>
    <w:rsid w:val="006051D8"/>
    <w:rsid w:val="00605779"/>
    <w:rsid w:val="00607261"/>
    <w:rsid w:val="00607AB9"/>
    <w:rsid w:val="00607C28"/>
    <w:rsid w:val="00610367"/>
    <w:rsid w:val="00610A54"/>
    <w:rsid w:val="00610FD3"/>
    <w:rsid w:val="00611781"/>
    <w:rsid w:val="006117DD"/>
    <w:rsid w:val="00611CC3"/>
    <w:rsid w:val="006130DA"/>
    <w:rsid w:val="00614574"/>
    <w:rsid w:val="006146E2"/>
    <w:rsid w:val="006167B5"/>
    <w:rsid w:val="00616D38"/>
    <w:rsid w:val="0061728E"/>
    <w:rsid w:val="00622124"/>
    <w:rsid w:val="006225AC"/>
    <w:rsid w:val="006225C7"/>
    <w:rsid w:val="00622E83"/>
    <w:rsid w:val="00623117"/>
    <w:rsid w:val="006232D3"/>
    <w:rsid w:val="00623846"/>
    <w:rsid w:val="006243E3"/>
    <w:rsid w:val="0062493E"/>
    <w:rsid w:val="00624ADE"/>
    <w:rsid w:val="006267DA"/>
    <w:rsid w:val="00627B20"/>
    <w:rsid w:val="006302CB"/>
    <w:rsid w:val="0063043A"/>
    <w:rsid w:val="00630A30"/>
    <w:rsid w:val="00630CF2"/>
    <w:rsid w:val="0063137C"/>
    <w:rsid w:val="006315CC"/>
    <w:rsid w:val="006317E4"/>
    <w:rsid w:val="00632A5D"/>
    <w:rsid w:val="0063316D"/>
    <w:rsid w:val="00633192"/>
    <w:rsid w:val="00635874"/>
    <w:rsid w:val="00636232"/>
    <w:rsid w:val="0063712E"/>
    <w:rsid w:val="00637366"/>
    <w:rsid w:val="00637549"/>
    <w:rsid w:val="0064100A"/>
    <w:rsid w:val="00642747"/>
    <w:rsid w:val="00643C42"/>
    <w:rsid w:val="00644F3F"/>
    <w:rsid w:val="00645723"/>
    <w:rsid w:val="00645992"/>
    <w:rsid w:val="00650970"/>
    <w:rsid w:val="0065243D"/>
    <w:rsid w:val="0065250F"/>
    <w:rsid w:val="00652A24"/>
    <w:rsid w:val="006534EE"/>
    <w:rsid w:val="00653B99"/>
    <w:rsid w:val="00654203"/>
    <w:rsid w:val="00654308"/>
    <w:rsid w:val="00655486"/>
    <w:rsid w:val="0065614E"/>
    <w:rsid w:val="0065618D"/>
    <w:rsid w:val="00656735"/>
    <w:rsid w:val="00657732"/>
    <w:rsid w:val="00660653"/>
    <w:rsid w:val="006606A8"/>
    <w:rsid w:val="00660C07"/>
    <w:rsid w:val="00661708"/>
    <w:rsid w:val="0066297F"/>
    <w:rsid w:val="00662FC7"/>
    <w:rsid w:val="00665197"/>
    <w:rsid w:val="00666F36"/>
    <w:rsid w:val="0067063C"/>
    <w:rsid w:val="0067075E"/>
    <w:rsid w:val="00670B73"/>
    <w:rsid w:val="00670D90"/>
    <w:rsid w:val="0067135A"/>
    <w:rsid w:val="00671B3B"/>
    <w:rsid w:val="00671CE1"/>
    <w:rsid w:val="00671FF3"/>
    <w:rsid w:val="00672CA0"/>
    <w:rsid w:val="0067307F"/>
    <w:rsid w:val="00673BD9"/>
    <w:rsid w:val="00674CE6"/>
    <w:rsid w:val="0067509D"/>
    <w:rsid w:val="00675CDB"/>
    <w:rsid w:val="00675D29"/>
    <w:rsid w:val="00676579"/>
    <w:rsid w:val="00676B7A"/>
    <w:rsid w:val="00676DF9"/>
    <w:rsid w:val="00676EB2"/>
    <w:rsid w:val="00677E3E"/>
    <w:rsid w:val="006803BD"/>
    <w:rsid w:val="00680D8A"/>
    <w:rsid w:val="0068167A"/>
    <w:rsid w:val="0068181E"/>
    <w:rsid w:val="00681CDC"/>
    <w:rsid w:val="00682658"/>
    <w:rsid w:val="00683205"/>
    <w:rsid w:val="00684E69"/>
    <w:rsid w:val="0068521F"/>
    <w:rsid w:val="006856CB"/>
    <w:rsid w:val="00685776"/>
    <w:rsid w:val="006857E9"/>
    <w:rsid w:val="00685F9E"/>
    <w:rsid w:val="00685FC4"/>
    <w:rsid w:val="006873CD"/>
    <w:rsid w:val="006873DC"/>
    <w:rsid w:val="0069038D"/>
    <w:rsid w:val="00690F2E"/>
    <w:rsid w:val="006924E0"/>
    <w:rsid w:val="00693220"/>
    <w:rsid w:val="006940D0"/>
    <w:rsid w:val="00694780"/>
    <w:rsid w:val="0069538D"/>
    <w:rsid w:val="006959A5"/>
    <w:rsid w:val="00695D45"/>
    <w:rsid w:val="00695E8C"/>
    <w:rsid w:val="00696163"/>
    <w:rsid w:val="006967CC"/>
    <w:rsid w:val="00696E3B"/>
    <w:rsid w:val="0069773C"/>
    <w:rsid w:val="006A02C2"/>
    <w:rsid w:val="006A0CD7"/>
    <w:rsid w:val="006A0E83"/>
    <w:rsid w:val="006A119D"/>
    <w:rsid w:val="006A1375"/>
    <w:rsid w:val="006A1B50"/>
    <w:rsid w:val="006A2512"/>
    <w:rsid w:val="006A4C13"/>
    <w:rsid w:val="006A550F"/>
    <w:rsid w:val="006A5B95"/>
    <w:rsid w:val="006A5CED"/>
    <w:rsid w:val="006A675D"/>
    <w:rsid w:val="006A676B"/>
    <w:rsid w:val="006A678D"/>
    <w:rsid w:val="006B2651"/>
    <w:rsid w:val="006B3043"/>
    <w:rsid w:val="006B38C0"/>
    <w:rsid w:val="006B3BAA"/>
    <w:rsid w:val="006B43E6"/>
    <w:rsid w:val="006B5035"/>
    <w:rsid w:val="006B60B6"/>
    <w:rsid w:val="006B7C51"/>
    <w:rsid w:val="006C05F5"/>
    <w:rsid w:val="006C1202"/>
    <w:rsid w:val="006C335D"/>
    <w:rsid w:val="006C3D5D"/>
    <w:rsid w:val="006C416C"/>
    <w:rsid w:val="006C5C55"/>
    <w:rsid w:val="006C69B7"/>
    <w:rsid w:val="006C6D5C"/>
    <w:rsid w:val="006C6D91"/>
    <w:rsid w:val="006C76CE"/>
    <w:rsid w:val="006D0444"/>
    <w:rsid w:val="006D0ABE"/>
    <w:rsid w:val="006D1479"/>
    <w:rsid w:val="006D1692"/>
    <w:rsid w:val="006D1F5B"/>
    <w:rsid w:val="006D2D2C"/>
    <w:rsid w:val="006D5251"/>
    <w:rsid w:val="006D6D9D"/>
    <w:rsid w:val="006D7793"/>
    <w:rsid w:val="006D7B00"/>
    <w:rsid w:val="006E1902"/>
    <w:rsid w:val="006E2333"/>
    <w:rsid w:val="006E2EAB"/>
    <w:rsid w:val="006E480B"/>
    <w:rsid w:val="006E57F9"/>
    <w:rsid w:val="006E6049"/>
    <w:rsid w:val="006E6E58"/>
    <w:rsid w:val="006E77EE"/>
    <w:rsid w:val="006E7C4E"/>
    <w:rsid w:val="006F091E"/>
    <w:rsid w:val="006F0C22"/>
    <w:rsid w:val="006F12C2"/>
    <w:rsid w:val="006F13DD"/>
    <w:rsid w:val="006F1A14"/>
    <w:rsid w:val="006F1C29"/>
    <w:rsid w:val="006F1E34"/>
    <w:rsid w:val="006F2E1C"/>
    <w:rsid w:val="006F3803"/>
    <w:rsid w:val="006F3B28"/>
    <w:rsid w:val="006F456A"/>
    <w:rsid w:val="006F4968"/>
    <w:rsid w:val="006F5BE3"/>
    <w:rsid w:val="006F6070"/>
    <w:rsid w:val="006F609B"/>
    <w:rsid w:val="006F66C3"/>
    <w:rsid w:val="00700DA6"/>
    <w:rsid w:val="00700EDA"/>
    <w:rsid w:val="00702223"/>
    <w:rsid w:val="00702DF7"/>
    <w:rsid w:val="00703EB7"/>
    <w:rsid w:val="0070475F"/>
    <w:rsid w:val="00706821"/>
    <w:rsid w:val="00706A83"/>
    <w:rsid w:val="007108EF"/>
    <w:rsid w:val="00711192"/>
    <w:rsid w:val="00711195"/>
    <w:rsid w:val="00711382"/>
    <w:rsid w:val="00711414"/>
    <w:rsid w:val="007116E2"/>
    <w:rsid w:val="007123BC"/>
    <w:rsid w:val="00712644"/>
    <w:rsid w:val="00712960"/>
    <w:rsid w:val="00713159"/>
    <w:rsid w:val="007131D8"/>
    <w:rsid w:val="00713A34"/>
    <w:rsid w:val="00713E17"/>
    <w:rsid w:val="007145D4"/>
    <w:rsid w:val="0071599C"/>
    <w:rsid w:val="007165B4"/>
    <w:rsid w:val="007168A3"/>
    <w:rsid w:val="00721322"/>
    <w:rsid w:val="00721332"/>
    <w:rsid w:val="00722925"/>
    <w:rsid w:val="00723C4A"/>
    <w:rsid w:val="00725F37"/>
    <w:rsid w:val="00725FEE"/>
    <w:rsid w:val="00726A48"/>
    <w:rsid w:val="0072750E"/>
    <w:rsid w:val="007277DE"/>
    <w:rsid w:val="00727EC2"/>
    <w:rsid w:val="00731532"/>
    <w:rsid w:val="0073196B"/>
    <w:rsid w:val="00731A42"/>
    <w:rsid w:val="00732B62"/>
    <w:rsid w:val="00732F8A"/>
    <w:rsid w:val="00733676"/>
    <w:rsid w:val="00733B25"/>
    <w:rsid w:val="007342B9"/>
    <w:rsid w:val="007352F7"/>
    <w:rsid w:val="00735375"/>
    <w:rsid w:val="007354CF"/>
    <w:rsid w:val="007357BD"/>
    <w:rsid w:val="007362C1"/>
    <w:rsid w:val="00736A36"/>
    <w:rsid w:val="0073732F"/>
    <w:rsid w:val="0074060F"/>
    <w:rsid w:val="00740F35"/>
    <w:rsid w:val="00741027"/>
    <w:rsid w:val="0074295F"/>
    <w:rsid w:val="0074415C"/>
    <w:rsid w:val="00744488"/>
    <w:rsid w:val="00744996"/>
    <w:rsid w:val="00744BF9"/>
    <w:rsid w:val="00745EA7"/>
    <w:rsid w:val="00746D82"/>
    <w:rsid w:val="00747937"/>
    <w:rsid w:val="00747A28"/>
    <w:rsid w:val="00750789"/>
    <w:rsid w:val="00750804"/>
    <w:rsid w:val="00751173"/>
    <w:rsid w:val="00751653"/>
    <w:rsid w:val="00751930"/>
    <w:rsid w:val="00751EB8"/>
    <w:rsid w:val="00752200"/>
    <w:rsid w:val="00754558"/>
    <w:rsid w:val="0075482E"/>
    <w:rsid w:val="007549A6"/>
    <w:rsid w:val="007549FB"/>
    <w:rsid w:val="00754A8B"/>
    <w:rsid w:val="00754F35"/>
    <w:rsid w:val="00755558"/>
    <w:rsid w:val="007559A6"/>
    <w:rsid w:val="00755DEC"/>
    <w:rsid w:val="007565E2"/>
    <w:rsid w:val="00756A08"/>
    <w:rsid w:val="00756E0B"/>
    <w:rsid w:val="00756E9C"/>
    <w:rsid w:val="007571D9"/>
    <w:rsid w:val="007579B0"/>
    <w:rsid w:val="00757E2A"/>
    <w:rsid w:val="00757E82"/>
    <w:rsid w:val="007601DE"/>
    <w:rsid w:val="00760768"/>
    <w:rsid w:val="00760AB9"/>
    <w:rsid w:val="00760D14"/>
    <w:rsid w:val="00761004"/>
    <w:rsid w:val="00761616"/>
    <w:rsid w:val="0076163B"/>
    <w:rsid w:val="00762077"/>
    <w:rsid w:val="007633E2"/>
    <w:rsid w:val="00763C2B"/>
    <w:rsid w:val="00764CB3"/>
    <w:rsid w:val="00767D6F"/>
    <w:rsid w:val="00770042"/>
    <w:rsid w:val="007706F6"/>
    <w:rsid w:val="007709B7"/>
    <w:rsid w:val="00770CE7"/>
    <w:rsid w:val="00771B7F"/>
    <w:rsid w:val="00771CD1"/>
    <w:rsid w:val="0077362D"/>
    <w:rsid w:val="007738B1"/>
    <w:rsid w:val="00773DD6"/>
    <w:rsid w:val="007748E3"/>
    <w:rsid w:val="0077528F"/>
    <w:rsid w:val="007756DA"/>
    <w:rsid w:val="00775AA9"/>
    <w:rsid w:val="00775D6D"/>
    <w:rsid w:val="0077611F"/>
    <w:rsid w:val="0077665F"/>
    <w:rsid w:val="007771A4"/>
    <w:rsid w:val="0077799B"/>
    <w:rsid w:val="00777BDA"/>
    <w:rsid w:val="0078015B"/>
    <w:rsid w:val="00780B8F"/>
    <w:rsid w:val="007811EF"/>
    <w:rsid w:val="00781879"/>
    <w:rsid w:val="00781C0F"/>
    <w:rsid w:val="00781D62"/>
    <w:rsid w:val="00782281"/>
    <w:rsid w:val="00782B71"/>
    <w:rsid w:val="0078302E"/>
    <w:rsid w:val="007846A6"/>
    <w:rsid w:val="007850A2"/>
    <w:rsid w:val="00785EA6"/>
    <w:rsid w:val="0078790F"/>
    <w:rsid w:val="0079083D"/>
    <w:rsid w:val="0079119D"/>
    <w:rsid w:val="007912BB"/>
    <w:rsid w:val="00791A60"/>
    <w:rsid w:val="007925DB"/>
    <w:rsid w:val="0079282E"/>
    <w:rsid w:val="007932ED"/>
    <w:rsid w:val="00793394"/>
    <w:rsid w:val="00793D9F"/>
    <w:rsid w:val="00793EE8"/>
    <w:rsid w:val="007943CD"/>
    <w:rsid w:val="007948B9"/>
    <w:rsid w:val="00794C5B"/>
    <w:rsid w:val="007969D4"/>
    <w:rsid w:val="00796B24"/>
    <w:rsid w:val="00797358"/>
    <w:rsid w:val="007A0B12"/>
    <w:rsid w:val="007A0F4B"/>
    <w:rsid w:val="007A142C"/>
    <w:rsid w:val="007A2191"/>
    <w:rsid w:val="007A2FDD"/>
    <w:rsid w:val="007A31BB"/>
    <w:rsid w:val="007A3C06"/>
    <w:rsid w:val="007A44D4"/>
    <w:rsid w:val="007A48C9"/>
    <w:rsid w:val="007A4A28"/>
    <w:rsid w:val="007A5F63"/>
    <w:rsid w:val="007A6839"/>
    <w:rsid w:val="007A75A6"/>
    <w:rsid w:val="007B019C"/>
    <w:rsid w:val="007B0765"/>
    <w:rsid w:val="007B1CA2"/>
    <w:rsid w:val="007B3617"/>
    <w:rsid w:val="007B3989"/>
    <w:rsid w:val="007B43E4"/>
    <w:rsid w:val="007B4C9B"/>
    <w:rsid w:val="007B500B"/>
    <w:rsid w:val="007B620A"/>
    <w:rsid w:val="007B65EC"/>
    <w:rsid w:val="007B6763"/>
    <w:rsid w:val="007B6BCB"/>
    <w:rsid w:val="007B6D14"/>
    <w:rsid w:val="007B7E34"/>
    <w:rsid w:val="007C0842"/>
    <w:rsid w:val="007C0906"/>
    <w:rsid w:val="007C2092"/>
    <w:rsid w:val="007C2529"/>
    <w:rsid w:val="007C2AAA"/>
    <w:rsid w:val="007C2DF8"/>
    <w:rsid w:val="007C316D"/>
    <w:rsid w:val="007C32AB"/>
    <w:rsid w:val="007C4869"/>
    <w:rsid w:val="007C4AA0"/>
    <w:rsid w:val="007C4BFC"/>
    <w:rsid w:val="007C6068"/>
    <w:rsid w:val="007C6432"/>
    <w:rsid w:val="007C6D23"/>
    <w:rsid w:val="007C6D7E"/>
    <w:rsid w:val="007C7EB2"/>
    <w:rsid w:val="007D01BF"/>
    <w:rsid w:val="007D0889"/>
    <w:rsid w:val="007D0CA9"/>
    <w:rsid w:val="007D0DA1"/>
    <w:rsid w:val="007D18F6"/>
    <w:rsid w:val="007D21EE"/>
    <w:rsid w:val="007D22FB"/>
    <w:rsid w:val="007D3C31"/>
    <w:rsid w:val="007D3D16"/>
    <w:rsid w:val="007D40E4"/>
    <w:rsid w:val="007D48CA"/>
    <w:rsid w:val="007D4984"/>
    <w:rsid w:val="007D4D64"/>
    <w:rsid w:val="007D4FF4"/>
    <w:rsid w:val="007D51A4"/>
    <w:rsid w:val="007D58A1"/>
    <w:rsid w:val="007D59F5"/>
    <w:rsid w:val="007D5EB1"/>
    <w:rsid w:val="007D75CF"/>
    <w:rsid w:val="007D7D5E"/>
    <w:rsid w:val="007E0A47"/>
    <w:rsid w:val="007E1001"/>
    <w:rsid w:val="007E21C2"/>
    <w:rsid w:val="007E3914"/>
    <w:rsid w:val="007E494D"/>
    <w:rsid w:val="007E551A"/>
    <w:rsid w:val="007E5DA8"/>
    <w:rsid w:val="007E6AF4"/>
    <w:rsid w:val="007E71D1"/>
    <w:rsid w:val="007E730D"/>
    <w:rsid w:val="007E783F"/>
    <w:rsid w:val="007E7FC8"/>
    <w:rsid w:val="007F055B"/>
    <w:rsid w:val="007F18B0"/>
    <w:rsid w:val="007F1959"/>
    <w:rsid w:val="007F2B1A"/>
    <w:rsid w:val="007F2C9B"/>
    <w:rsid w:val="007F31B7"/>
    <w:rsid w:val="007F3295"/>
    <w:rsid w:val="007F3DC2"/>
    <w:rsid w:val="007F5B8D"/>
    <w:rsid w:val="007F5D03"/>
    <w:rsid w:val="007F5EE5"/>
    <w:rsid w:val="007F600C"/>
    <w:rsid w:val="007F62DD"/>
    <w:rsid w:val="007F64CC"/>
    <w:rsid w:val="007F6F9B"/>
    <w:rsid w:val="007F7473"/>
    <w:rsid w:val="007F7AD7"/>
    <w:rsid w:val="008006C7"/>
    <w:rsid w:val="008007B9"/>
    <w:rsid w:val="008008FA"/>
    <w:rsid w:val="00801587"/>
    <w:rsid w:val="0080188E"/>
    <w:rsid w:val="00802301"/>
    <w:rsid w:val="008028F1"/>
    <w:rsid w:val="00803B45"/>
    <w:rsid w:val="00803CB5"/>
    <w:rsid w:val="00806823"/>
    <w:rsid w:val="008068CF"/>
    <w:rsid w:val="00806A77"/>
    <w:rsid w:val="00806F8C"/>
    <w:rsid w:val="00807269"/>
    <w:rsid w:val="008075E9"/>
    <w:rsid w:val="008077C4"/>
    <w:rsid w:val="008079F0"/>
    <w:rsid w:val="008108A7"/>
    <w:rsid w:val="00812133"/>
    <w:rsid w:val="008135B8"/>
    <w:rsid w:val="00814F24"/>
    <w:rsid w:val="00815532"/>
    <w:rsid w:val="008168EC"/>
    <w:rsid w:val="00816C3A"/>
    <w:rsid w:val="00816FE7"/>
    <w:rsid w:val="0082007F"/>
    <w:rsid w:val="008200C6"/>
    <w:rsid w:val="00820421"/>
    <w:rsid w:val="00820C87"/>
    <w:rsid w:val="0082108B"/>
    <w:rsid w:val="00822399"/>
    <w:rsid w:val="00822C0A"/>
    <w:rsid w:val="0082393D"/>
    <w:rsid w:val="00824057"/>
    <w:rsid w:val="008243D4"/>
    <w:rsid w:val="00824F9D"/>
    <w:rsid w:val="00825462"/>
    <w:rsid w:val="008255D8"/>
    <w:rsid w:val="008266AB"/>
    <w:rsid w:val="00826FE2"/>
    <w:rsid w:val="00827108"/>
    <w:rsid w:val="00827C9C"/>
    <w:rsid w:val="008304EE"/>
    <w:rsid w:val="00832601"/>
    <w:rsid w:val="00832745"/>
    <w:rsid w:val="00833BEE"/>
    <w:rsid w:val="00833EA8"/>
    <w:rsid w:val="00834771"/>
    <w:rsid w:val="00834D26"/>
    <w:rsid w:val="00834E44"/>
    <w:rsid w:val="00834EDD"/>
    <w:rsid w:val="00835642"/>
    <w:rsid w:val="008356B4"/>
    <w:rsid w:val="008356D3"/>
    <w:rsid w:val="00835D3E"/>
    <w:rsid w:val="00835EB4"/>
    <w:rsid w:val="00835EF2"/>
    <w:rsid w:val="0083674E"/>
    <w:rsid w:val="00837675"/>
    <w:rsid w:val="00840C01"/>
    <w:rsid w:val="00840E38"/>
    <w:rsid w:val="00842161"/>
    <w:rsid w:val="00846078"/>
    <w:rsid w:val="00846686"/>
    <w:rsid w:val="00846731"/>
    <w:rsid w:val="0084692E"/>
    <w:rsid w:val="00847805"/>
    <w:rsid w:val="00847CBF"/>
    <w:rsid w:val="00847D4A"/>
    <w:rsid w:val="00847E2B"/>
    <w:rsid w:val="00850B11"/>
    <w:rsid w:val="00850CDD"/>
    <w:rsid w:val="00851803"/>
    <w:rsid w:val="008531A7"/>
    <w:rsid w:val="00853A80"/>
    <w:rsid w:val="008557F7"/>
    <w:rsid w:val="00855B41"/>
    <w:rsid w:val="008568A5"/>
    <w:rsid w:val="008568ED"/>
    <w:rsid w:val="00856C52"/>
    <w:rsid w:val="008601C4"/>
    <w:rsid w:val="00860635"/>
    <w:rsid w:val="008617C2"/>
    <w:rsid w:val="008622A8"/>
    <w:rsid w:val="008634B0"/>
    <w:rsid w:val="00863A0E"/>
    <w:rsid w:val="008647F8"/>
    <w:rsid w:val="008648B4"/>
    <w:rsid w:val="00865107"/>
    <w:rsid w:val="00865C1B"/>
    <w:rsid w:val="00866053"/>
    <w:rsid w:val="00866B3D"/>
    <w:rsid w:val="0086719C"/>
    <w:rsid w:val="0087094B"/>
    <w:rsid w:val="00872F30"/>
    <w:rsid w:val="00873123"/>
    <w:rsid w:val="00873730"/>
    <w:rsid w:val="00873917"/>
    <w:rsid w:val="00873AFC"/>
    <w:rsid w:val="0087422B"/>
    <w:rsid w:val="00874283"/>
    <w:rsid w:val="00874601"/>
    <w:rsid w:val="00875DBA"/>
    <w:rsid w:val="00875E7C"/>
    <w:rsid w:val="008763D5"/>
    <w:rsid w:val="0087710E"/>
    <w:rsid w:val="00877AAA"/>
    <w:rsid w:val="00877CA6"/>
    <w:rsid w:val="00880627"/>
    <w:rsid w:val="008815B3"/>
    <w:rsid w:val="008817AD"/>
    <w:rsid w:val="00881C8A"/>
    <w:rsid w:val="00882560"/>
    <w:rsid w:val="00884350"/>
    <w:rsid w:val="008843AE"/>
    <w:rsid w:val="00884922"/>
    <w:rsid w:val="00886A91"/>
    <w:rsid w:val="00887304"/>
    <w:rsid w:val="0088766B"/>
    <w:rsid w:val="00887982"/>
    <w:rsid w:val="0089048A"/>
    <w:rsid w:val="0089075B"/>
    <w:rsid w:val="00890891"/>
    <w:rsid w:val="00891886"/>
    <w:rsid w:val="00891989"/>
    <w:rsid w:val="00891A04"/>
    <w:rsid w:val="00893C8E"/>
    <w:rsid w:val="00894A60"/>
    <w:rsid w:val="00895DDC"/>
    <w:rsid w:val="008979EF"/>
    <w:rsid w:val="00897BE7"/>
    <w:rsid w:val="008A009F"/>
    <w:rsid w:val="008A1AD8"/>
    <w:rsid w:val="008A3089"/>
    <w:rsid w:val="008A33FC"/>
    <w:rsid w:val="008A3430"/>
    <w:rsid w:val="008A4E04"/>
    <w:rsid w:val="008A5D3C"/>
    <w:rsid w:val="008A6B5F"/>
    <w:rsid w:val="008A6E2E"/>
    <w:rsid w:val="008A7A3A"/>
    <w:rsid w:val="008A7D76"/>
    <w:rsid w:val="008B0DE2"/>
    <w:rsid w:val="008B1CE0"/>
    <w:rsid w:val="008B1F89"/>
    <w:rsid w:val="008B1FD2"/>
    <w:rsid w:val="008B3E1B"/>
    <w:rsid w:val="008B5707"/>
    <w:rsid w:val="008B5C32"/>
    <w:rsid w:val="008B5DE4"/>
    <w:rsid w:val="008C012D"/>
    <w:rsid w:val="008C2D12"/>
    <w:rsid w:val="008C3D7D"/>
    <w:rsid w:val="008C4AB8"/>
    <w:rsid w:val="008C52D6"/>
    <w:rsid w:val="008C54FE"/>
    <w:rsid w:val="008C624A"/>
    <w:rsid w:val="008C62D7"/>
    <w:rsid w:val="008C6A17"/>
    <w:rsid w:val="008C7003"/>
    <w:rsid w:val="008C7D9A"/>
    <w:rsid w:val="008D0B45"/>
    <w:rsid w:val="008D0FED"/>
    <w:rsid w:val="008D0FFE"/>
    <w:rsid w:val="008D2FFC"/>
    <w:rsid w:val="008D5FEC"/>
    <w:rsid w:val="008D6B50"/>
    <w:rsid w:val="008D6ED4"/>
    <w:rsid w:val="008E0923"/>
    <w:rsid w:val="008E0979"/>
    <w:rsid w:val="008E2225"/>
    <w:rsid w:val="008E2260"/>
    <w:rsid w:val="008E2511"/>
    <w:rsid w:val="008E3483"/>
    <w:rsid w:val="008E43A9"/>
    <w:rsid w:val="008E4430"/>
    <w:rsid w:val="008E4690"/>
    <w:rsid w:val="008E4722"/>
    <w:rsid w:val="008E590E"/>
    <w:rsid w:val="008E6AB3"/>
    <w:rsid w:val="008E6B20"/>
    <w:rsid w:val="008F020A"/>
    <w:rsid w:val="008F0226"/>
    <w:rsid w:val="008F0B56"/>
    <w:rsid w:val="008F1A8A"/>
    <w:rsid w:val="008F2EA4"/>
    <w:rsid w:val="008F39DA"/>
    <w:rsid w:val="008F3AE1"/>
    <w:rsid w:val="008F559A"/>
    <w:rsid w:val="008F5754"/>
    <w:rsid w:val="008F60F5"/>
    <w:rsid w:val="008F664B"/>
    <w:rsid w:val="008F7736"/>
    <w:rsid w:val="0090060B"/>
    <w:rsid w:val="0090083D"/>
    <w:rsid w:val="00901262"/>
    <w:rsid w:val="00901EA3"/>
    <w:rsid w:val="00901EB1"/>
    <w:rsid w:val="009020CF"/>
    <w:rsid w:val="00903512"/>
    <w:rsid w:val="009039A6"/>
    <w:rsid w:val="00904043"/>
    <w:rsid w:val="009045F2"/>
    <w:rsid w:val="00904D92"/>
    <w:rsid w:val="0090621A"/>
    <w:rsid w:val="00906691"/>
    <w:rsid w:val="0090695E"/>
    <w:rsid w:val="009072DB"/>
    <w:rsid w:val="00910B33"/>
    <w:rsid w:val="009113DA"/>
    <w:rsid w:val="00911B74"/>
    <w:rsid w:val="00911BEB"/>
    <w:rsid w:val="00912153"/>
    <w:rsid w:val="00912B1D"/>
    <w:rsid w:val="009142A3"/>
    <w:rsid w:val="00914526"/>
    <w:rsid w:val="00915161"/>
    <w:rsid w:val="0091553E"/>
    <w:rsid w:val="00915AA8"/>
    <w:rsid w:val="00915EC1"/>
    <w:rsid w:val="00915F11"/>
    <w:rsid w:val="00916097"/>
    <w:rsid w:val="009161DA"/>
    <w:rsid w:val="0091647D"/>
    <w:rsid w:val="00916688"/>
    <w:rsid w:val="0091733F"/>
    <w:rsid w:val="0092040C"/>
    <w:rsid w:val="009218C6"/>
    <w:rsid w:val="009224AB"/>
    <w:rsid w:val="009225FC"/>
    <w:rsid w:val="00923160"/>
    <w:rsid w:val="00923A30"/>
    <w:rsid w:val="009243E4"/>
    <w:rsid w:val="0092475E"/>
    <w:rsid w:val="00927457"/>
    <w:rsid w:val="0092760E"/>
    <w:rsid w:val="00927EDD"/>
    <w:rsid w:val="009309C4"/>
    <w:rsid w:val="00931AEE"/>
    <w:rsid w:val="00932E52"/>
    <w:rsid w:val="00933B85"/>
    <w:rsid w:val="00934473"/>
    <w:rsid w:val="009353B4"/>
    <w:rsid w:val="00935531"/>
    <w:rsid w:val="0093647F"/>
    <w:rsid w:val="00936688"/>
    <w:rsid w:val="00937116"/>
    <w:rsid w:val="009374CE"/>
    <w:rsid w:val="00937ECC"/>
    <w:rsid w:val="009401AB"/>
    <w:rsid w:val="00940540"/>
    <w:rsid w:val="009411E6"/>
    <w:rsid w:val="009418A0"/>
    <w:rsid w:val="00941AEA"/>
    <w:rsid w:val="00942973"/>
    <w:rsid w:val="00942B8C"/>
    <w:rsid w:val="00942F07"/>
    <w:rsid w:val="0094336E"/>
    <w:rsid w:val="0094439D"/>
    <w:rsid w:val="00946A6B"/>
    <w:rsid w:val="00950F41"/>
    <w:rsid w:val="00950FDA"/>
    <w:rsid w:val="009511FF"/>
    <w:rsid w:val="00951318"/>
    <w:rsid w:val="00951BC0"/>
    <w:rsid w:val="00952496"/>
    <w:rsid w:val="00952BAA"/>
    <w:rsid w:val="00952F4E"/>
    <w:rsid w:val="009532EA"/>
    <w:rsid w:val="0095393A"/>
    <w:rsid w:val="009549A1"/>
    <w:rsid w:val="00954E0D"/>
    <w:rsid w:val="00955554"/>
    <w:rsid w:val="009555EF"/>
    <w:rsid w:val="0095566D"/>
    <w:rsid w:val="00956864"/>
    <w:rsid w:val="009568DF"/>
    <w:rsid w:val="00956ACC"/>
    <w:rsid w:val="00956EA4"/>
    <w:rsid w:val="00957435"/>
    <w:rsid w:val="009574AB"/>
    <w:rsid w:val="00957D17"/>
    <w:rsid w:val="00960768"/>
    <w:rsid w:val="00960D83"/>
    <w:rsid w:val="0096173C"/>
    <w:rsid w:val="00961B68"/>
    <w:rsid w:val="00961E6F"/>
    <w:rsid w:val="00962A86"/>
    <w:rsid w:val="00963E65"/>
    <w:rsid w:val="00963FDB"/>
    <w:rsid w:val="0096408D"/>
    <w:rsid w:val="00964E90"/>
    <w:rsid w:val="0096500F"/>
    <w:rsid w:val="0096576C"/>
    <w:rsid w:val="00966405"/>
    <w:rsid w:val="0096695A"/>
    <w:rsid w:val="009669B3"/>
    <w:rsid w:val="00966D14"/>
    <w:rsid w:val="00966DA0"/>
    <w:rsid w:val="0097139C"/>
    <w:rsid w:val="0097157C"/>
    <w:rsid w:val="009721B1"/>
    <w:rsid w:val="00973CA3"/>
    <w:rsid w:val="009749AD"/>
    <w:rsid w:val="00976978"/>
    <w:rsid w:val="00976C7B"/>
    <w:rsid w:val="0098064B"/>
    <w:rsid w:val="009809D9"/>
    <w:rsid w:val="00981921"/>
    <w:rsid w:val="00981F09"/>
    <w:rsid w:val="00981F35"/>
    <w:rsid w:val="00982171"/>
    <w:rsid w:val="009825C5"/>
    <w:rsid w:val="00983CA8"/>
    <w:rsid w:val="00984195"/>
    <w:rsid w:val="0098435C"/>
    <w:rsid w:val="00984546"/>
    <w:rsid w:val="009849D5"/>
    <w:rsid w:val="00984DDE"/>
    <w:rsid w:val="009872B2"/>
    <w:rsid w:val="00990DFC"/>
    <w:rsid w:val="00990F9A"/>
    <w:rsid w:val="0099126E"/>
    <w:rsid w:val="00991CD7"/>
    <w:rsid w:val="00993630"/>
    <w:rsid w:val="009947EC"/>
    <w:rsid w:val="009949E3"/>
    <w:rsid w:val="009957AE"/>
    <w:rsid w:val="00995BFE"/>
    <w:rsid w:val="00996652"/>
    <w:rsid w:val="00996D07"/>
    <w:rsid w:val="00997646"/>
    <w:rsid w:val="009A01A9"/>
    <w:rsid w:val="009A059A"/>
    <w:rsid w:val="009A09CC"/>
    <w:rsid w:val="009A21A2"/>
    <w:rsid w:val="009A28AD"/>
    <w:rsid w:val="009A28CB"/>
    <w:rsid w:val="009A3355"/>
    <w:rsid w:val="009A3513"/>
    <w:rsid w:val="009A3711"/>
    <w:rsid w:val="009A4117"/>
    <w:rsid w:val="009A4CA2"/>
    <w:rsid w:val="009A4FCF"/>
    <w:rsid w:val="009A4FF2"/>
    <w:rsid w:val="009A6E85"/>
    <w:rsid w:val="009A727E"/>
    <w:rsid w:val="009A7B81"/>
    <w:rsid w:val="009B00D6"/>
    <w:rsid w:val="009B318F"/>
    <w:rsid w:val="009B35FB"/>
    <w:rsid w:val="009B4692"/>
    <w:rsid w:val="009B4767"/>
    <w:rsid w:val="009B4AEA"/>
    <w:rsid w:val="009B5218"/>
    <w:rsid w:val="009B581D"/>
    <w:rsid w:val="009B72BB"/>
    <w:rsid w:val="009C009A"/>
    <w:rsid w:val="009C0265"/>
    <w:rsid w:val="009C117C"/>
    <w:rsid w:val="009C151E"/>
    <w:rsid w:val="009C21BC"/>
    <w:rsid w:val="009C3976"/>
    <w:rsid w:val="009C3C04"/>
    <w:rsid w:val="009C47AE"/>
    <w:rsid w:val="009C51D3"/>
    <w:rsid w:val="009C54AE"/>
    <w:rsid w:val="009C5520"/>
    <w:rsid w:val="009C654A"/>
    <w:rsid w:val="009C6817"/>
    <w:rsid w:val="009C6AD7"/>
    <w:rsid w:val="009D015C"/>
    <w:rsid w:val="009D0E5F"/>
    <w:rsid w:val="009D1483"/>
    <w:rsid w:val="009D20FD"/>
    <w:rsid w:val="009D23DC"/>
    <w:rsid w:val="009D248C"/>
    <w:rsid w:val="009D2971"/>
    <w:rsid w:val="009D31B6"/>
    <w:rsid w:val="009D3326"/>
    <w:rsid w:val="009D3402"/>
    <w:rsid w:val="009D34F2"/>
    <w:rsid w:val="009D4178"/>
    <w:rsid w:val="009D4911"/>
    <w:rsid w:val="009D5360"/>
    <w:rsid w:val="009D7759"/>
    <w:rsid w:val="009D7BCE"/>
    <w:rsid w:val="009D7C30"/>
    <w:rsid w:val="009E02B6"/>
    <w:rsid w:val="009E0922"/>
    <w:rsid w:val="009E0AC8"/>
    <w:rsid w:val="009E1095"/>
    <w:rsid w:val="009E1191"/>
    <w:rsid w:val="009E20C9"/>
    <w:rsid w:val="009E2142"/>
    <w:rsid w:val="009E24B7"/>
    <w:rsid w:val="009E3053"/>
    <w:rsid w:val="009E3496"/>
    <w:rsid w:val="009E354E"/>
    <w:rsid w:val="009E39C6"/>
    <w:rsid w:val="009E39E0"/>
    <w:rsid w:val="009E66F5"/>
    <w:rsid w:val="009E6C1C"/>
    <w:rsid w:val="009E748F"/>
    <w:rsid w:val="009E7529"/>
    <w:rsid w:val="009E7542"/>
    <w:rsid w:val="009E770F"/>
    <w:rsid w:val="009E7866"/>
    <w:rsid w:val="009E7AA3"/>
    <w:rsid w:val="009E7B93"/>
    <w:rsid w:val="009F0E20"/>
    <w:rsid w:val="009F3479"/>
    <w:rsid w:val="009F3547"/>
    <w:rsid w:val="009F3AC6"/>
    <w:rsid w:val="009F4004"/>
    <w:rsid w:val="009F436C"/>
    <w:rsid w:val="009F4478"/>
    <w:rsid w:val="009F44A6"/>
    <w:rsid w:val="009F4CEF"/>
    <w:rsid w:val="009F55F3"/>
    <w:rsid w:val="009F562F"/>
    <w:rsid w:val="009F5915"/>
    <w:rsid w:val="009F5AEC"/>
    <w:rsid w:val="009F5B44"/>
    <w:rsid w:val="009F604A"/>
    <w:rsid w:val="009F6C1C"/>
    <w:rsid w:val="00A0035B"/>
    <w:rsid w:val="00A00FD8"/>
    <w:rsid w:val="00A01C8D"/>
    <w:rsid w:val="00A0203D"/>
    <w:rsid w:val="00A02FDC"/>
    <w:rsid w:val="00A03848"/>
    <w:rsid w:val="00A03A07"/>
    <w:rsid w:val="00A03F6D"/>
    <w:rsid w:val="00A047F2"/>
    <w:rsid w:val="00A054EE"/>
    <w:rsid w:val="00A05848"/>
    <w:rsid w:val="00A05F5B"/>
    <w:rsid w:val="00A0630F"/>
    <w:rsid w:val="00A063EF"/>
    <w:rsid w:val="00A06EA5"/>
    <w:rsid w:val="00A06EFF"/>
    <w:rsid w:val="00A071D3"/>
    <w:rsid w:val="00A1027F"/>
    <w:rsid w:val="00A10B86"/>
    <w:rsid w:val="00A110D6"/>
    <w:rsid w:val="00A11672"/>
    <w:rsid w:val="00A1171A"/>
    <w:rsid w:val="00A11CF6"/>
    <w:rsid w:val="00A11E83"/>
    <w:rsid w:val="00A12FB3"/>
    <w:rsid w:val="00A13255"/>
    <w:rsid w:val="00A13294"/>
    <w:rsid w:val="00A133EA"/>
    <w:rsid w:val="00A1430F"/>
    <w:rsid w:val="00A1509E"/>
    <w:rsid w:val="00A153D0"/>
    <w:rsid w:val="00A160F2"/>
    <w:rsid w:val="00A164C6"/>
    <w:rsid w:val="00A16A75"/>
    <w:rsid w:val="00A1722E"/>
    <w:rsid w:val="00A17872"/>
    <w:rsid w:val="00A20D14"/>
    <w:rsid w:val="00A20F1D"/>
    <w:rsid w:val="00A219C4"/>
    <w:rsid w:val="00A21A7E"/>
    <w:rsid w:val="00A22226"/>
    <w:rsid w:val="00A22587"/>
    <w:rsid w:val="00A23398"/>
    <w:rsid w:val="00A23929"/>
    <w:rsid w:val="00A23993"/>
    <w:rsid w:val="00A2428B"/>
    <w:rsid w:val="00A2485C"/>
    <w:rsid w:val="00A266BA"/>
    <w:rsid w:val="00A274F0"/>
    <w:rsid w:val="00A30FF0"/>
    <w:rsid w:val="00A323BC"/>
    <w:rsid w:val="00A329A3"/>
    <w:rsid w:val="00A33B4E"/>
    <w:rsid w:val="00A33FB3"/>
    <w:rsid w:val="00A35097"/>
    <w:rsid w:val="00A352CB"/>
    <w:rsid w:val="00A35563"/>
    <w:rsid w:val="00A35E8E"/>
    <w:rsid w:val="00A36CDD"/>
    <w:rsid w:val="00A374C2"/>
    <w:rsid w:val="00A37540"/>
    <w:rsid w:val="00A37824"/>
    <w:rsid w:val="00A4096A"/>
    <w:rsid w:val="00A409F0"/>
    <w:rsid w:val="00A40C82"/>
    <w:rsid w:val="00A4143F"/>
    <w:rsid w:val="00A41783"/>
    <w:rsid w:val="00A41ACE"/>
    <w:rsid w:val="00A41D61"/>
    <w:rsid w:val="00A42291"/>
    <w:rsid w:val="00A43224"/>
    <w:rsid w:val="00A43CD3"/>
    <w:rsid w:val="00A44EE1"/>
    <w:rsid w:val="00A44FDE"/>
    <w:rsid w:val="00A45160"/>
    <w:rsid w:val="00A45BDD"/>
    <w:rsid w:val="00A460A0"/>
    <w:rsid w:val="00A4776F"/>
    <w:rsid w:val="00A51094"/>
    <w:rsid w:val="00A51432"/>
    <w:rsid w:val="00A52117"/>
    <w:rsid w:val="00A52151"/>
    <w:rsid w:val="00A52868"/>
    <w:rsid w:val="00A529BD"/>
    <w:rsid w:val="00A53BB7"/>
    <w:rsid w:val="00A5455D"/>
    <w:rsid w:val="00A54628"/>
    <w:rsid w:val="00A55006"/>
    <w:rsid w:val="00A55600"/>
    <w:rsid w:val="00A55CBE"/>
    <w:rsid w:val="00A55CFD"/>
    <w:rsid w:val="00A56944"/>
    <w:rsid w:val="00A56ABE"/>
    <w:rsid w:val="00A56E4E"/>
    <w:rsid w:val="00A57521"/>
    <w:rsid w:val="00A57532"/>
    <w:rsid w:val="00A60DB8"/>
    <w:rsid w:val="00A63057"/>
    <w:rsid w:val="00A631AC"/>
    <w:rsid w:val="00A63BF2"/>
    <w:rsid w:val="00A63CFC"/>
    <w:rsid w:val="00A640B1"/>
    <w:rsid w:val="00A6464E"/>
    <w:rsid w:val="00A649A6"/>
    <w:rsid w:val="00A6525F"/>
    <w:rsid w:val="00A653CF"/>
    <w:rsid w:val="00A6581E"/>
    <w:rsid w:val="00A65897"/>
    <w:rsid w:val="00A66B1B"/>
    <w:rsid w:val="00A66D80"/>
    <w:rsid w:val="00A66F7E"/>
    <w:rsid w:val="00A679F6"/>
    <w:rsid w:val="00A70541"/>
    <w:rsid w:val="00A7065F"/>
    <w:rsid w:val="00A70D7E"/>
    <w:rsid w:val="00A71396"/>
    <w:rsid w:val="00A716B6"/>
    <w:rsid w:val="00A7180C"/>
    <w:rsid w:val="00A71D35"/>
    <w:rsid w:val="00A73BF8"/>
    <w:rsid w:val="00A74318"/>
    <w:rsid w:val="00A74D63"/>
    <w:rsid w:val="00A75CE4"/>
    <w:rsid w:val="00A76913"/>
    <w:rsid w:val="00A774AF"/>
    <w:rsid w:val="00A77ADF"/>
    <w:rsid w:val="00A77D48"/>
    <w:rsid w:val="00A80EF1"/>
    <w:rsid w:val="00A80FBF"/>
    <w:rsid w:val="00A81089"/>
    <w:rsid w:val="00A818A8"/>
    <w:rsid w:val="00A82D0F"/>
    <w:rsid w:val="00A8439C"/>
    <w:rsid w:val="00A8450A"/>
    <w:rsid w:val="00A8486E"/>
    <w:rsid w:val="00A84C78"/>
    <w:rsid w:val="00A84E35"/>
    <w:rsid w:val="00A85363"/>
    <w:rsid w:val="00A853DD"/>
    <w:rsid w:val="00A85D68"/>
    <w:rsid w:val="00A87A94"/>
    <w:rsid w:val="00A87B5C"/>
    <w:rsid w:val="00A90598"/>
    <w:rsid w:val="00A90A95"/>
    <w:rsid w:val="00A9149C"/>
    <w:rsid w:val="00A91B71"/>
    <w:rsid w:val="00A9206A"/>
    <w:rsid w:val="00A93C25"/>
    <w:rsid w:val="00A93D91"/>
    <w:rsid w:val="00A93DB6"/>
    <w:rsid w:val="00A94650"/>
    <w:rsid w:val="00A958B2"/>
    <w:rsid w:val="00A95D7E"/>
    <w:rsid w:val="00A9685D"/>
    <w:rsid w:val="00A97788"/>
    <w:rsid w:val="00A97E5D"/>
    <w:rsid w:val="00AA0CC5"/>
    <w:rsid w:val="00AA0E35"/>
    <w:rsid w:val="00AA149D"/>
    <w:rsid w:val="00AA2E45"/>
    <w:rsid w:val="00AA33D0"/>
    <w:rsid w:val="00AA49D3"/>
    <w:rsid w:val="00AA57D9"/>
    <w:rsid w:val="00AA5A23"/>
    <w:rsid w:val="00AA63A6"/>
    <w:rsid w:val="00AA6CF8"/>
    <w:rsid w:val="00AB0730"/>
    <w:rsid w:val="00AB0CDC"/>
    <w:rsid w:val="00AB24E6"/>
    <w:rsid w:val="00AB2647"/>
    <w:rsid w:val="00AB356C"/>
    <w:rsid w:val="00AB4068"/>
    <w:rsid w:val="00AB43E3"/>
    <w:rsid w:val="00AB655C"/>
    <w:rsid w:val="00AB6AEB"/>
    <w:rsid w:val="00AB72C4"/>
    <w:rsid w:val="00AC02C6"/>
    <w:rsid w:val="00AC0D87"/>
    <w:rsid w:val="00AC1224"/>
    <w:rsid w:val="00AC1732"/>
    <w:rsid w:val="00AC1847"/>
    <w:rsid w:val="00AC1964"/>
    <w:rsid w:val="00AC2023"/>
    <w:rsid w:val="00AC27D9"/>
    <w:rsid w:val="00AC2ED5"/>
    <w:rsid w:val="00AC3000"/>
    <w:rsid w:val="00AC3617"/>
    <w:rsid w:val="00AC36ED"/>
    <w:rsid w:val="00AC42D9"/>
    <w:rsid w:val="00AC5808"/>
    <w:rsid w:val="00AC6128"/>
    <w:rsid w:val="00AC65D4"/>
    <w:rsid w:val="00AC66FC"/>
    <w:rsid w:val="00AC6AC4"/>
    <w:rsid w:val="00AC74DA"/>
    <w:rsid w:val="00AC7680"/>
    <w:rsid w:val="00AD014E"/>
    <w:rsid w:val="00AD0216"/>
    <w:rsid w:val="00AD04E9"/>
    <w:rsid w:val="00AD1503"/>
    <w:rsid w:val="00AD164B"/>
    <w:rsid w:val="00AD17AE"/>
    <w:rsid w:val="00AD273C"/>
    <w:rsid w:val="00AD2B48"/>
    <w:rsid w:val="00AD2E02"/>
    <w:rsid w:val="00AD305E"/>
    <w:rsid w:val="00AD3FCB"/>
    <w:rsid w:val="00AD5483"/>
    <w:rsid w:val="00AD5A18"/>
    <w:rsid w:val="00AD6617"/>
    <w:rsid w:val="00AD6A36"/>
    <w:rsid w:val="00AD6D15"/>
    <w:rsid w:val="00AD769A"/>
    <w:rsid w:val="00AD7916"/>
    <w:rsid w:val="00AE0DF5"/>
    <w:rsid w:val="00AE13E3"/>
    <w:rsid w:val="00AE1A93"/>
    <w:rsid w:val="00AE1B7E"/>
    <w:rsid w:val="00AE1CCF"/>
    <w:rsid w:val="00AE2729"/>
    <w:rsid w:val="00AE285F"/>
    <w:rsid w:val="00AE3971"/>
    <w:rsid w:val="00AE4950"/>
    <w:rsid w:val="00AE4CC2"/>
    <w:rsid w:val="00AE7619"/>
    <w:rsid w:val="00AE761D"/>
    <w:rsid w:val="00AF033D"/>
    <w:rsid w:val="00AF0BD1"/>
    <w:rsid w:val="00AF0C91"/>
    <w:rsid w:val="00AF1436"/>
    <w:rsid w:val="00AF1973"/>
    <w:rsid w:val="00AF2D48"/>
    <w:rsid w:val="00AF2DE4"/>
    <w:rsid w:val="00AF3431"/>
    <w:rsid w:val="00AF35DA"/>
    <w:rsid w:val="00AF3AEC"/>
    <w:rsid w:val="00AF4AFC"/>
    <w:rsid w:val="00AF4E8D"/>
    <w:rsid w:val="00AF50E7"/>
    <w:rsid w:val="00AF522D"/>
    <w:rsid w:val="00AF593B"/>
    <w:rsid w:val="00AF59A5"/>
    <w:rsid w:val="00AF63EC"/>
    <w:rsid w:val="00AF74E2"/>
    <w:rsid w:val="00B00295"/>
    <w:rsid w:val="00B01816"/>
    <w:rsid w:val="00B01AC7"/>
    <w:rsid w:val="00B02163"/>
    <w:rsid w:val="00B0310C"/>
    <w:rsid w:val="00B034E7"/>
    <w:rsid w:val="00B04963"/>
    <w:rsid w:val="00B0506A"/>
    <w:rsid w:val="00B05ECE"/>
    <w:rsid w:val="00B07593"/>
    <w:rsid w:val="00B07FE4"/>
    <w:rsid w:val="00B1127A"/>
    <w:rsid w:val="00B11F34"/>
    <w:rsid w:val="00B120B6"/>
    <w:rsid w:val="00B12592"/>
    <w:rsid w:val="00B12D48"/>
    <w:rsid w:val="00B1317B"/>
    <w:rsid w:val="00B134C3"/>
    <w:rsid w:val="00B139F4"/>
    <w:rsid w:val="00B13B64"/>
    <w:rsid w:val="00B143F6"/>
    <w:rsid w:val="00B1484B"/>
    <w:rsid w:val="00B15288"/>
    <w:rsid w:val="00B162E9"/>
    <w:rsid w:val="00B1662F"/>
    <w:rsid w:val="00B16AE8"/>
    <w:rsid w:val="00B172CD"/>
    <w:rsid w:val="00B17C1B"/>
    <w:rsid w:val="00B20716"/>
    <w:rsid w:val="00B2099E"/>
    <w:rsid w:val="00B22091"/>
    <w:rsid w:val="00B23451"/>
    <w:rsid w:val="00B237DD"/>
    <w:rsid w:val="00B23C99"/>
    <w:rsid w:val="00B24445"/>
    <w:rsid w:val="00B2454E"/>
    <w:rsid w:val="00B24AD3"/>
    <w:rsid w:val="00B25BFD"/>
    <w:rsid w:val="00B25E63"/>
    <w:rsid w:val="00B26219"/>
    <w:rsid w:val="00B26F53"/>
    <w:rsid w:val="00B27376"/>
    <w:rsid w:val="00B30052"/>
    <w:rsid w:val="00B3198F"/>
    <w:rsid w:val="00B31E58"/>
    <w:rsid w:val="00B32B7D"/>
    <w:rsid w:val="00B34627"/>
    <w:rsid w:val="00B3463A"/>
    <w:rsid w:val="00B35983"/>
    <w:rsid w:val="00B36BBB"/>
    <w:rsid w:val="00B37999"/>
    <w:rsid w:val="00B37B86"/>
    <w:rsid w:val="00B411D8"/>
    <w:rsid w:val="00B41E79"/>
    <w:rsid w:val="00B425E3"/>
    <w:rsid w:val="00B43C36"/>
    <w:rsid w:val="00B4501A"/>
    <w:rsid w:val="00B50574"/>
    <w:rsid w:val="00B51206"/>
    <w:rsid w:val="00B51625"/>
    <w:rsid w:val="00B51E20"/>
    <w:rsid w:val="00B5245C"/>
    <w:rsid w:val="00B52588"/>
    <w:rsid w:val="00B528C4"/>
    <w:rsid w:val="00B53CFA"/>
    <w:rsid w:val="00B53EDB"/>
    <w:rsid w:val="00B53FF7"/>
    <w:rsid w:val="00B5416B"/>
    <w:rsid w:val="00B55745"/>
    <w:rsid w:val="00B5651E"/>
    <w:rsid w:val="00B56EC9"/>
    <w:rsid w:val="00B5745C"/>
    <w:rsid w:val="00B57899"/>
    <w:rsid w:val="00B6026C"/>
    <w:rsid w:val="00B608C9"/>
    <w:rsid w:val="00B60CE8"/>
    <w:rsid w:val="00B60D4A"/>
    <w:rsid w:val="00B61158"/>
    <w:rsid w:val="00B62418"/>
    <w:rsid w:val="00B624F7"/>
    <w:rsid w:val="00B6253F"/>
    <w:rsid w:val="00B627EA"/>
    <w:rsid w:val="00B6374D"/>
    <w:rsid w:val="00B63A3E"/>
    <w:rsid w:val="00B6460E"/>
    <w:rsid w:val="00B65924"/>
    <w:rsid w:val="00B65C4A"/>
    <w:rsid w:val="00B66B86"/>
    <w:rsid w:val="00B66D50"/>
    <w:rsid w:val="00B67891"/>
    <w:rsid w:val="00B704E7"/>
    <w:rsid w:val="00B721EB"/>
    <w:rsid w:val="00B72E92"/>
    <w:rsid w:val="00B732EF"/>
    <w:rsid w:val="00B737CA"/>
    <w:rsid w:val="00B73A2C"/>
    <w:rsid w:val="00B74155"/>
    <w:rsid w:val="00B75FCD"/>
    <w:rsid w:val="00B76DD2"/>
    <w:rsid w:val="00B774D1"/>
    <w:rsid w:val="00B80693"/>
    <w:rsid w:val="00B81B69"/>
    <w:rsid w:val="00B81C6F"/>
    <w:rsid w:val="00B82751"/>
    <w:rsid w:val="00B835A2"/>
    <w:rsid w:val="00B83D52"/>
    <w:rsid w:val="00B83E55"/>
    <w:rsid w:val="00B84AA5"/>
    <w:rsid w:val="00B84C15"/>
    <w:rsid w:val="00B84CA2"/>
    <w:rsid w:val="00B84DEB"/>
    <w:rsid w:val="00B85EB4"/>
    <w:rsid w:val="00B86270"/>
    <w:rsid w:val="00B87051"/>
    <w:rsid w:val="00B87300"/>
    <w:rsid w:val="00B87705"/>
    <w:rsid w:val="00B87A9E"/>
    <w:rsid w:val="00B9093B"/>
    <w:rsid w:val="00B9108E"/>
    <w:rsid w:val="00B92448"/>
    <w:rsid w:val="00B9274F"/>
    <w:rsid w:val="00B92D28"/>
    <w:rsid w:val="00B93BBD"/>
    <w:rsid w:val="00B94658"/>
    <w:rsid w:val="00B9544D"/>
    <w:rsid w:val="00B95CB4"/>
    <w:rsid w:val="00B96489"/>
    <w:rsid w:val="00B96D64"/>
    <w:rsid w:val="00B96DB4"/>
    <w:rsid w:val="00B97A30"/>
    <w:rsid w:val="00B97F9B"/>
    <w:rsid w:val="00B97FAB"/>
    <w:rsid w:val="00BA0F10"/>
    <w:rsid w:val="00BA13CE"/>
    <w:rsid w:val="00BA1708"/>
    <w:rsid w:val="00BA1CA0"/>
    <w:rsid w:val="00BA2301"/>
    <w:rsid w:val="00BA3C6A"/>
    <w:rsid w:val="00BA5BA1"/>
    <w:rsid w:val="00BA5F24"/>
    <w:rsid w:val="00BA5F26"/>
    <w:rsid w:val="00BA6227"/>
    <w:rsid w:val="00BA62CF"/>
    <w:rsid w:val="00BA66EC"/>
    <w:rsid w:val="00BA70C3"/>
    <w:rsid w:val="00BA79DF"/>
    <w:rsid w:val="00BB0EDA"/>
    <w:rsid w:val="00BB100A"/>
    <w:rsid w:val="00BB2189"/>
    <w:rsid w:val="00BB254D"/>
    <w:rsid w:val="00BB2735"/>
    <w:rsid w:val="00BB2A48"/>
    <w:rsid w:val="00BB51C9"/>
    <w:rsid w:val="00BB5489"/>
    <w:rsid w:val="00BB598A"/>
    <w:rsid w:val="00BB65FD"/>
    <w:rsid w:val="00BB7986"/>
    <w:rsid w:val="00BB7FDD"/>
    <w:rsid w:val="00BC0637"/>
    <w:rsid w:val="00BC35AD"/>
    <w:rsid w:val="00BC3795"/>
    <w:rsid w:val="00BC4C19"/>
    <w:rsid w:val="00BC61CD"/>
    <w:rsid w:val="00BC6D86"/>
    <w:rsid w:val="00BD1352"/>
    <w:rsid w:val="00BD164C"/>
    <w:rsid w:val="00BD1BE2"/>
    <w:rsid w:val="00BD233A"/>
    <w:rsid w:val="00BD2EC7"/>
    <w:rsid w:val="00BD33BB"/>
    <w:rsid w:val="00BD4469"/>
    <w:rsid w:val="00BD45F2"/>
    <w:rsid w:val="00BD528E"/>
    <w:rsid w:val="00BD5F94"/>
    <w:rsid w:val="00BD64A7"/>
    <w:rsid w:val="00BD69CF"/>
    <w:rsid w:val="00BD6D71"/>
    <w:rsid w:val="00BD6EFB"/>
    <w:rsid w:val="00BD70D0"/>
    <w:rsid w:val="00BE069D"/>
    <w:rsid w:val="00BE06A3"/>
    <w:rsid w:val="00BE0A7F"/>
    <w:rsid w:val="00BE0C3D"/>
    <w:rsid w:val="00BE1088"/>
    <w:rsid w:val="00BE1746"/>
    <w:rsid w:val="00BE19DF"/>
    <w:rsid w:val="00BE1BDB"/>
    <w:rsid w:val="00BE2EEE"/>
    <w:rsid w:val="00BE35C0"/>
    <w:rsid w:val="00BE405B"/>
    <w:rsid w:val="00BE410E"/>
    <w:rsid w:val="00BE4237"/>
    <w:rsid w:val="00BE446D"/>
    <w:rsid w:val="00BE4662"/>
    <w:rsid w:val="00BE49CF"/>
    <w:rsid w:val="00BE610A"/>
    <w:rsid w:val="00BE6BB0"/>
    <w:rsid w:val="00BE79A3"/>
    <w:rsid w:val="00BF0054"/>
    <w:rsid w:val="00BF00AD"/>
    <w:rsid w:val="00BF0A66"/>
    <w:rsid w:val="00BF0B84"/>
    <w:rsid w:val="00BF1B8B"/>
    <w:rsid w:val="00BF234A"/>
    <w:rsid w:val="00BF2A64"/>
    <w:rsid w:val="00BF4521"/>
    <w:rsid w:val="00BF535A"/>
    <w:rsid w:val="00BF53DE"/>
    <w:rsid w:val="00BF5589"/>
    <w:rsid w:val="00BF6A0B"/>
    <w:rsid w:val="00BF6DFF"/>
    <w:rsid w:val="00BF70D1"/>
    <w:rsid w:val="00C00BF9"/>
    <w:rsid w:val="00C00FE7"/>
    <w:rsid w:val="00C0123C"/>
    <w:rsid w:val="00C01B12"/>
    <w:rsid w:val="00C021FE"/>
    <w:rsid w:val="00C02580"/>
    <w:rsid w:val="00C02BF6"/>
    <w:rsid w:val="00C03A27"/>
    <w:rsid w:val="00C03F2A"/>
    <w:rsid w:val="00C04193"/>
    <w:rsid w:val="00C0443C"/>
    <w:rsid w:val="00C053A8"/>
    <w:rsid w:val="00C05739"/>
    <w:rsid w:val="00C0648B"/>
    <w:rsid w:val="00C066E8"/>
    <w:rsid w:val="00C06D3A"/>
    <w:rsid w:val="00C10804"/>
    <w:rsid w:val="00C1080C"/>
    <w:rsid w:val="00C11C6D"/>
    <w:rsid w:val="00C11D64"/>
    <w:rsid w:val="00C120CA"/>
    <w:rsid w:val="00C122AB"/>
    <w:rsid w:val="00C1377B"/>
    <w:rsid w:val="00C155AE"/>
    <w:rsid w:val="00C16161"/>
    <w:rsid w:val="00C16367"/>
    <w:rsid w:val="00C16635"/>
    <w:rsid w:val="00C16D35"/>
    <w:rsid w:val="00C16E18"/>
    <w:rsid w:val="00C1737B"/>
    <w:rsid w:val="00C20ADE"/>
    <w:rsid w:val="00C20C03"/>
    <w:rsid w:val="00C212A8"/>
    <w:rsid w:val="00C21CE8"/>
    <w:rsid w:val="00C23D1F"/>
    <w:rsid w:val="00C23F24"/>
    <w:rsid w:val="00C2401E"/>
    <w:rsid w:val="00C2474C"/>
    <w:rsid w:val="00C24A9F"/>
    <w:rsid w:val="00C24BF4"/>
    <w:rsid w:val="00C252C6"/>
    <w:rsid w:val="00C26A0F"/>
    <w:rsid w:val="00C27087"/>
    <w:rsid w:val="00C3064E"/>
    <w:rsid w:val="00C311B9"/>
    <w:rsid w:val="00C31AF3"/>
    <w:rsid w:val="00C31B2A"/>
    <w:rsid w:val="00C33AB2"/>
    <w:rsid w:val="00C347CF"/>
    <w:rsid w:val="00C35250"/>
    <w:rsid w:val="00C3607B"/>
    <w:rsid w:val="00C37644"/>
    <w:rsid w:val="00C37744"/>
    <w:rsid w:val="00C37CEF"/>
    <w:rsid w:val="00C4009B"/>
    <w:rsid w:val="00C400F7"/>
    <w:rsid w:val="00C4095B"/>
    <w:rsid w:val="00C4119B"/>
    <w:rsid w:val="00C41478"/>
    <w:rsid w:val="00C4387B"/>
    <w:rsid w:val="00C438FE"/>
    <w:rsid w:val="00C45692"/>
    <w:rsid w:val="00C469DE"/>
    <w:rsid w:val="00C46A1B"/>
    <w:rsid w:val="00C47AAF"/>
    <w:rsid w:val="00C47DED"/>
    <w:rsid w:val="00C52848"/>
    <w:rsid w:val="00C52A53"/>
    <w:rsid w:val="00C52B64"/>
    <w:rsid w:val="00C52DA3"/>
    <w:rsid w:val="00C542C1"/>
    <w:rsid w:val="00C54B48"/>
    <w:rsid w:val="00C54E7F"/>
    <w:rsid w:val="00C54F06"/>
    <w:rsid w:val="00C552C0"/>
    <w:rsid w:val="00C55723"/>
    <w:rsid w:val="00C55A63"/>
    <w:rsid w:val="00C569B1"/>
    <w:rsid w:val="00C603B8"/>
    <w:rsid w:val="00C60820"/>
    <w:rsid w:val="00C60EB2"/>
    <w:rsid w:val="00C61558"/>
    <w:rsid w:val="00C61966"/>
    <w:rsid w:val="00C61D79"/>
    <w:rsid w:val="00C62763"/>
    <w:rsid w:val="00C62811"/>
    <w:rsid w:val="00C62F55"/>
    <w:rsid w:val="00C638AB"/>
    <w:rsid w:val="00C64139"/>
    <w:rsid w:val="00C64182"/>
    <w:rsid w:val="00C64788"/>
    <w:rsid w:val="00C64A8B"/>
    <w:rsid w:val="00C65C29"/>
    <w:rsid w:val="00C66637"/>
    <w:rsid w:val="00C666E6"/>
    <w:rsid w:val="00C6686B"/>
    <w:rsid w:val="00C674F2"/>
    <w:rsid w:val="00C67E48"/>
    <w:rsid w:val="00C71A7F"/>
    <w:rsid w:val="00C731CE"/>
    <w:rsid w:val="00C74AC2"/>
    <w:rsid w:val="00C74EF9"/>
    <w:rsid w:val="00C75364"/>
    <w:rsid w:val="00C757A2"/>
    <w:rsid w:val="00C759D6"/>
    <w:rsid w:val="00C75C37"/>
    <w:rsid w:val="00C76531"/>
    <w:rsid w:val="00C765ED"/>
    <w:rsid w:val="00C769CE"/>
    <w:rsid w:val="00C80E07"/>
    <w:rsid w:val="00C8118F"/>
    <w:rsid w:val="00C8151F"/>
    <w:rsid w:val="00C815B3"/>
    <w:rsid w:val="00C81B41"/>
    <w:rsid w:val="00C822C7"/>
    <w:rsid w:val="00C82698"/>
    <w:rsid w:val="00C828F5"/>
    <w:rsid w:val="00C83541"/>
    <w:rsid w:val="00C84ABD"/>
    <w:rsid w:val="00C84ACE"/>
    <w:rsid w:val="00C84C00"/>
    <w:rsid w:val="00C860E8"/>
    <w:rsid w:val="00C862A9"/>
    <w:rsid w:val="00C87C2E"/>
    <w:rsid w:val="00C87DF3"/>
    <w:rsid w:val="00C90C3B"/>
    <w:rsid w:val="00C91467"/>
    <w:rsid w:val="00C915A6"/>
    <w:rsid w:val="00C91BF5"/>
    <w:rsid w:val="00C924A7"/>
    <w:rsid w:val="00C92D18"/>
    <w:rsid w:val="00C93033"/>
    <w:rsid w:val="00C94CAA"/>
    <w:rsid w:val="00C95214"/>
    <w:rsid w:val="00C958AD"/>
    <w:rsid w:val="00C96012"/>
    <w:rsid w:val="00CA0781"/>
    <w:rsid w:val="00CA152E"/>
    <w:rsid w:val="00CA1794"/>
    <w:rsid w:val="00CA196C"/>
    <w:rsid w:val="00CA1B12"/>
    <w:rsid w:val="00CA2241"/>
    <w:rsid w:val="00CA3178"/>
    <w:rsid w:val="00CA334F"/>
    <w:rsid w:val="00CA3ABA"/>
    <w:rsid w:val="00CA4728"/>
    <w:rsid w:val="00CA58FB"/>
    <w:rsid w:val="00CA623F"/>
    <w:rsid w:val="00CA68B4"/>
    <w:rsid w:val="00CA69A2"/>
    <w:rsid w:val="00CA6C7A"/>
    <w:rsid w:val="00CA6EFE"/>
    <w:rsid w:val="00CB042F"/>
    <w:rsid w:val="00CB08C4"/>
    <w:rsid w:val="00CB0E64"/>
    <w:rsid w:val="00CB1017"/>
    <w:rsid w:val="00CB1DB0"/>
    <w:rsid w:val="00CB2DD0"/>
    <w:rsid w:val="00CB2FA5"/>
    <w:rsid w:val="00CB3436"/>
    <w:rsid w:val="00CB3D29"/>
    <w:rsid w:val="00CB41F2"/>
    <w:rsid w:val="00CB4CED"/>
    <w:rsid w:val="00CB5288"/>
    <w:rsid w:val="00CB5435"/>
    <w:rsid w:val="00CB6648"/>
    <w:rsid w:val="00CB6662"/>
    <w:rsid w:val="00CB6908"/>
    <w:rsid w:val="00CB71BE"/>
    <w:rsid w:val="00CB7200"/>
    <w:rsid w:val="00CB754D"/>
    <w:rsid w:val="00CB787F"/>
    <w:rsid w:val="00CB7E79"/>
    <w:rsid w:val="00CC1768"/>
    <w:rsid w:val="00CC19C3"/>
    <w:rsid w:val="00CC4EDC"/>
    <w:rsid w:val="00CC58BA"/>
    <w:rsid w:val="00CC5C85"/>
    <w:rsid w:val="00CC65CC"/>
    <w:rsid w:val="00CC6A31"/>
    <w:rsid w:val="00CC72A2"/>
    <w:rsid w:val="00CC757C"/>
    <w:rsid w:val="00CD001C"/>
    <w:rsid w:val="00CD0265"/>
    <w:rsid w:val="00CD0813"/>
    <w:rsid w:val="00CD1203"/>
    <w:rsid w:val="00CD16AC"/>
    <w:rsid w:val="00CD1B1C"/>
    <w:rsid w:val="00CD3188"/>
    <w:rsid w:val="00CD404A"/>
    <w:rsid w:val="00CD4C41"/>
    <w:rsid w:val="00CD4E59"/>
    <w:rsid w:val="00CD549E"/>
    <w:rsid w:val="00CD5D9E"/>
    <w:rsid w:val="00CD6A76"/>
    <w:rsid w:val="00CD7708"/>
    <w:rsid w:val="00CD7B7C"/>
    <w:rsid w:val="00CD7D57"/>
    <w:rsid w:val="00CE069F"/>
    <w:rsid w:val="00CE09D3"/>
    <w:rsid w:val="00CE0DA0"/>
    <w:rsid w:val="00CE0EAF"/>
    <w:rsid w:val="00CE1182"/>
    <w:rsid w:val="00CE1462"/>
    <w:rsid w:val="00CE167B"/>
    <w:rsid w:val="00CE23FE"/>
    <w:rsid w:val="00CE3A41"/>
    <w:rsid w:val="00CE3FF2"/>
    <w:rsid w:val="00CE464B"/>
    <w:rsid w:val="00CE4C9C"/>
    <w:rsid w:val="00CE7743"/>
    <w:rsid w:val="00CF0B54"/>
    <w:rsid w:val="00CF1315"/>
    <w:rsid w:val="00CF14F9"/>
    <w:rsid w:val="00CF16FB"/>
    <w:rsid w:val="00CF1A7C"/>
    <w:rsid w:val="00CF1C97"/>
    <w:rsid w:val="00CF25BB"/>
    <w:rsid w:val="00CF312F"/>
    <w:rsid w:val="00CF34E2"/>
    <w:rsid w:val="00CF4F62"/>
    <w:rsid w:val="00CF51E2"/>
    <w:rsid w:val="00CF5219"/>
    <w:rsid w:val="00CF530B"/>
    <w:rsid w:val="00CF6662"/>
    <w:rsid w:val="00CF6C3A"/>
    <w:rsid w:val="00CF734B"/>
    <w:rsid w:val="00CF79A3"/>
    <w:rsid w:val="00CF7CCE"/>
    <w:rsid w:val="00D0011C"/>
    <w:rsid w:val="00D0079F"/>
    <w:rsid w:val="00D00CEA"/>
    <w:rsid w:val="00D0266D"/>
    <w:rsid w:val="00D0335D"/>
    <w:rsid w:val="00D0378C"/>
    <w:rsid w:val="00D03AF9"/>
    <w:rsid w:val="00D043ED"/>
    <w:rsid w:val="00D048E0"/>
    <w:rsid w:val="00D0594E"/>
    <w:rsid w:val="00D059F4"/>
    <w:rsid w:val="00D0677F"/>
    <w:rsid w:val="00D0711F"/>
    <w:rsid w:val="00D10696"/>
    <w:rsid w:val="00D10F38"/>
    <w:rsid w:val="00D119DA"/>
    <w:rsid w:val="00D11BFB"/>
    <w:rsid w:val="00D11F93"/>
    <w:rsid w:val="00D120A3"/>
    <w:rsid w:val="00D12118"/>
    <w:rsid w:val="00D1279B"/>
    <w:rsid w:val="00D12977"/>
    <w:rsid w:val="00D1363A"/>
    <w:rsid w:val="00D13F2E"/>
    <w:rsid w:val="00D1409D"/>
    <w:rsid w:val="00D148A4"/>
    <w:rsid w:val="00D1491C"/>
    <w:rsid w:val="00D170BB"/>
    <w:rsid w:val="00D17655"/>
    <w:rsid w:val="00D1775F"/>
    <w:rsid w:val="00D21088"/>
    <w:rsid w:val="00D21D6C"/>
    <w:rsid w:val="00D22B26"/>
    <w:rsid w:val="00D234FF"/>
    <w:rsid w:val="00D23F7E"/>
    <w:rsid w:val="00D23FAD"/>
    <w:rsid w:val="00D23FC3"/>
    <w:rsid w:val="00D2411A"/>
    <w:rsid w:val="00D24D40"/>
    <w:rsid w:val="00D2609B"/>
    <w:rsid w:val="00D26818"/>
    <w:rsid w:val="00D26A73"/>
    <w:rsid w:val="00D271A6"/>
    <w:rsid w:val="00D27A0C"/>
    <w:rsid w:val="00D27FCE"/>
    <w:rsid w:val="00D30E24"/>
    <w:rsid w:val="00D31494"/>
    <w:rsid w:val="00D32529"/>
    <w:rsid w:val="00D325BA"/>
    <w:rsid w:val="00D33A6E"/>
    <w:rsid w:val="00D35AE7"/>
    <w:rsid w:val="00D36041"/>
    <w:rsid w:val="00D367E8"/>
    <w:rsid w:val="00D36C61"/>
    <w:rsid w:val="00D370DD"/>
    <w:rsid w:val="00D37685"/>
    <w:rsid w:val="00D37AEF"/>
    <w:rsid w:val="00D4032C"/>
    <w:rsid w:val="00D40651"/>
    <w:rsid w:val="00D41B61"/>
    <w:rsid w:val="00D42518"/>
    <w:rsid w:val="00D43E6E"/>
    <w:rsid w:val="00D444A3"/>
    <w:rsid w:val="00D4486A"/>
    <w:rsid w:val="00D44B66"/>
    <w:rsid w:val="00D44D30"/>
    <w:rsid w:val="00D44F4D"/>
    <w:rsid w:val="00D466BE"/>
    <w:rsid w:val="00D4735B"/>
    <w:rsid w:val="00D4755E"/>
    <w:rsid w:val="00D50036"/>
    <w:rsid w:val="00D50F4D"/>
    <w:rsid w:val="00D5157F"/>
    <w:rsid w:val="00D527EE"/>
    <w:rsid w:val="00D528C4"/>
    <w:rsid w:val="00D5430E"/>
    <w:rsid w:val="00D54AD3"/>
    <w:rsid w:val="00D54B1F"/>
    <w:rsid w:val="00D55A81"/>
    <w:rsid w:val="00D56368"/>
    <w:rsid w:val="00D569D2"/>
    <w:rsid w:val="00D56A42"/>
    <w:rsid w:val="00D60847"/>
    <w:rsid w:val="00D60BA5"/>
    <w:rsid w:val="00D616E4"/>
    <w:rsid w:val="00D61AE2"/>
    <w:rsid w:val="00D61B4D"/>
    <w:rsid w:val="00D622ED"/>
    <w:rsid w:val="00D63190"/>
    <w:rsid w:val="00D6358C"/>
    <w:rsid w:val="00D63889"/>
    <w:rsid w:val="00D63AA3"/>
    <w:rsid w:val="00D649B6"/>
    <w:rsid w:val="00D64A11"/>
    <w:rsid w:val="00D64DCF"/>
    <w:rsid w:val="00D66E27"/>
    <w:rsid w:val="00D67A48"/>
    <w:rsid w:val="00D70700"/>
    <w:rsid w:val="00D707A8"/>
    <w:rsid w:val="00D70852"/>
    <w:rsid w:val="00D71476"/>
    <w:rsid w:val="00D71C04"/>
    <w:rsid w:val="00D72480"/>
    <w:rsid w:val="00D72653"/>
    <w:rsid w:val="00D73CA0"/>
    <w:rsid w:val="00D75157"/>
    <w:rsid w:val="00D75592"/>
    <w:rsid w:val="00D757EB"/>
    <w:rsid w:val="00D758D9"/>
    <w:rsid w:val="00D759AB"/>
    <w:rsid w:val="00D76287"/>
    <w:rsid w:val="00D76F8E"/>
    <w:rsid w:val="00D77958"/>
    <w:rsid w:val="00D83105"/>
    <w:rsid w:val="00D850CE"/>
    <w:rsid w:val="00D86367"/>
    <w:rsid w:val="00D86390"/>
    <w:rsid w:val="00D8782F"/>
    <w:rsid w:val="00D90FB2"/>
    <w:rsid w:val="00D90FD4"/>
    <w:rsid w:val="00D927CA"/>
    <w:rsid w:val="00D93E61"/>
    <w:rsid w:val="00D9699D"/>
    <w:rsid w:val="00D97972"/>
    <w:rsid w:val="00DA1039"/>
    <w:rsid w:val="00DA304B"/>
    <w:rsid w:val="00DA354D"/>
    <w:rsid w:val="00DA44AC"/>
    <w:rsid w:val="00DA47D4"/>
    <w:rsid w:val="00DA5C9C"/>
    <w:rsid w:val="00DA615C"/>
    <w:rsid w:val="00DA67D6"/>
    <w:rsid w:val="00DA6E1C"/>
    <w:rsid w:val="00DA7DAA"/>
    <w:rsid w:val="00DB0196"/>
    <w:rsid w:val="00DB09A4"/>
    <w:rsid w:val="00DB0BB4"/>
    <w:rsid w:val="00DB1B2B"/>
    <w:rsid w:val="00DB2279"/>
    <w:rsid w:val="00DB3223"/>
    <w:rsid w:val="00DB3B54"/>
    <w:rsid w:val="00DB4689"/>
    <w:rsid w:val="00DB481F"/>
    <w:rsid w:val="00DB5682"/>
    <w:rsid w:val="00DB5AAD"/>
    <w:rsid w:val="00DB7092"/>
    <w:rsid w:val="00DB7551"/>
    <w:rsid w:val="00DB76CB"/>
    <w:rsid w:val="00DB7B43"/>
    <w:rsid w:val="00DC04E0"/>
    <w:rsid w:val="00DC05AA"/>
    <w:rsid w:val="00DC152A"/>
    <w:rsid w:val="00DC1896"/>
    <w:rsid w:val="00DC34CA"/>
    <w:rsid w:val="00DC64F7"/>
    <w:rsid w:val="00DC6654"/>
    <w:rsid w:val="00DC6700"/>
    <w:rsid w:val="00DC6EA4"/>
    <w:rsid w:val="00DC77E8"/>
    <w:rsid w:val="00DD0F24"/>
    <w:rsid w:val="00DD15B5"/>
    <w:rsid w:val="00DD163D"/>
    <w:rsid w:val="00DD2567"/>
    <w:rsid w:val="00DD2937"/>
    <w:rsid w:val="00DD2B69"/>
    <w:rsid w:val="00DD2D56"/>
    <w:rsid w:val="00DD308F"/>
    <w:rsid w:val="00DD3A61"/>
    <w:rsid w:val="00DD4670"/>
    <w:rsid w:val="00DD5D55"/>
    <w:rsid w:val="00DD5F32"/>
    <w:rsid w:val="00DD6123"/>
    <w:rsid w:val="00DD6923"/>
    <w:rsid w:val="00DD693E"/>
    <w:rsid w:val="00DD6C01"/>
    <w:rsid w:val="00DD6FE3"/>
    <w:rsid w:val="00DD73AD"/>
    <w:rsid w:val="00DE0301"/>
    <w:rsid w:val="00DE0E5C"/>
    <w:rsid w:val="00DE23B1"/>
    <w:rsid w:val="00DE273C"/>
    <w:rsid w:val="00DE3569"/>
    <w:rsid w:val="00DE3674"/>
    <w:rsid w:val="00DE3CC4"/>
    <w:rsid w:val="00DE46E3"/>
    <w:rsid w:val="00DE47BE"/>
    <w:rsid w:val="00DE590E"/>
    <w:rsid w:val="00DE5940"/>
    <w:rsid w:val="00DE663C"/>
    <w:rsid w:val="00DE6FB0"/>
    <w:rsid w:val="00DE729A"/>
    <w:rsid w:val="00DE7B17"/>
    <w:rsid w:val="00DF04AE"/>
    <w:rsid w:val="00DF1385"/>
    <w:rsid w:val="00DF139B"/>
    <w:rsid w:val="00DF2208"/>
    <w:rsid w:val="00DF2380"/>
    <w:rsid w:val="00DF2ADB"/>
    <w:rsid w:val="00DF3DAC"/>
    <w:rsid w:val="00DF3F30"/>
    <w:rsid w:val="00DF5ADD"/>
    <w:rsid w:val="00DF664C"/>
    <w:rsid w:val="00DF6C07"/>
    <w:rsid w:val="00DF7BEB"/>
    <w:rsid w:val="00DF7F80"/>
    <w:rsid w:val="00E00E50"/>
    <w:rsid w:val="00E0149F"/>
    <w:rsid w:val="00E025CE"/>
    <w:rsid w:val="00E026BB"/>
    <w:rsid w:val="00E032C4"/>
    <w:rsid w:val="00E03779"/>
    <w:rsid w:val="00E03860"/>
    <w:rsid w:val="00E04409"/>
    <w:rsid w:val="00E04C13"/>
    <w:rsid w:val="00E06723"/>
    <w:rsid w:val="00E0682B"/>
    <w:rsid w:val="00E07001"/>
    <w:rsid w:val="00E07362"/>
    <w:rsid w:val="00E07577"/>
    <w:rsid w:val="00E07E0A"/>
    <w:rsid w:val="00E11780"/>
    <w:rsid w:val="00E12763"/>
    <w:rsid w:val="00E12A4B"/>
    <w:rsid w:val="00E12D89"/>
    <w:rsid w:val="00E13346"/>
    <w:rsid w:val="00E13B80"/>
    <w:rsid w:val="00E13C56"/>
    <w:rsid w:val="00E13DB4"/>
    <w:rsid w:val="00E13F14"/>
    <w:rsid w:val="00E1487A"/>
    <w:rsid w:val="00E15382"/>
    <w:rsid w:val="00E1592B"/>
    <w:rsid w:val="00E16530"/>
    <w:rsid w:val="00E16557"/>
    <w:rsid w:val="00E16CD1"/>
    <w:rsid w:val="00E17BBD"/>
    <w:rsid w:val="00E20457"/>
    <w:rsid w:val="00E20D77"/>
    <w:rsid w:val="00E21423"/>
    <w:rsid w:val="00E21B5E"/>
    <w:rsid w:val="00E21E95"/>
    <w:rsid w:val="00E22B18"/>
    <w:rsid w:val="00E22C69"/>
    <w:rsid w:val="00E22F94"/>
    <w:rsid w:val="00E24741"/>
    <w:rsid w:val="00E251AE"/>
    <w:rsid w:val="00E2576C"/>
    <w:rsid w:val="00E25FE5"/>
    <w:rsid w:val="00E262BB"/>
    <w:rsid w:val="00E267EF"/>
    <w:rsid w:val="00E26BFA"/>
    <w:rsid w:val="00E305CB"/>
    <w:rsid w:val="00E3117B"/>
    <w:rsid w:val="00E316BB"/>
    <w:rsid w:val="00E31C04"/>
    <w:rsid w:val="00E323D4"/>
    <w:rsid w:val="00E327C0"/>
    <w:rsid w:val="00E35414"/>
    <w:rsid w:val="00E3621B"/>
    <w:rsid w:val="00E37077"/>
    <w:rsid w:val="00E377F6"/>
    <w:rsid w:val="00E40AAB"/>
    <w:rsid w:val="00E41B23"/>
    <w:rsid w:val="00E43474"/>
    <w:rsid w:val="00E43F23"/>
    <w:rsid w:val="00E446DE"/>
    <w:rsid w:val="00E447C8"/>
    <w:rsid w:val="00E4482C"/>
    <w:rsid w:val="00E44C18"/>
    <w:rsid w:val="00E44FF9"/>
    <w:rsid w:val="00E45685"/>
    <w:rsid w:val="00E46030"/>
    <w:rsid w:val="00E46316"/>
    <w:rsid w:val="00E463D3"/>
    <w:rsid w:val="00E4680D"/>
    <w:rsid w:val="00E46914"/>
    <w:rsid w:val="00E46D83"/>
    <w:rsid w:val="00E46F02"/>
    <w:rsid w:val="00E47C43"/>
    <w:rsid w:val="00E508E9"/>
    <w:rsid w:val="00E51122"/>
    <w:rsid w:val="00E51883"/>
    <w:rsid w:val="00E51D66"/>
    <w:rsid w:val="00E528B1"/>
    <w:rsid w:val="00E538A1"/>
    <w:rsid w:val="00E553F4"/>
    <w:rsid w:val="00E557C3"/>
    <w:rsid w:val="00E56488"/>
    <w:rsid w:val="00E5688B"/>
    <w:rsid w:val="00E56979"/>
    <w:rsid w:val="00E60CD2"/>
    <w:rsid w:val="00E60D37"/>
    <w:rsid w:val="00E60E00"/>
    <w:rsid w:val="00E60F5B"/>
    <w:rsid w:val="00E630DD"/>
    <w:rsid w:val="00E639F0"/>
    <w:rsid w:val="00E6446A"/>
    <w:rsid w:val="00E64566"/>
    <w:rsid w:val="00E659D2"/>
    <w:rsid w:val="00E659FA"/>
    <w:rsid w:val="00E66497"/>
    <w:rsid w:val="00E67ADD"/>
    <w:rsid w:val="00E67F8B"/>
    <w:rsid w:val="00E70326"/>
    <w:rsid w:val="00E70403"/>
    <w:rsid w:val="00E70998"/>
    <w:rsid w:val="00E713D8"/>
    <w:rsid w:val="00E71D64"/>
    <w:rsid w:val="00E7203D"/>
    <w:rsid w:val="00E720D9"/>
    <w:rsid w:val="00E7350F"/>
    <w:rsid w:val="00E7358D"/>
    <w:rsid w:val="00E738D9"/>
    <w:rsid w:val="00E7400D"/>
    <w:rsid w:val="00E74068"/>
    <w:rsid w:val="00E74C25"/>
    <w:rsid w:val="00E74C30"/>
    <w:rsid w:val="00E75123"/>
    <w:rsid w:val="00E75E4F"/>
    <w:rsid w:val="00E76215"/>
    <w:rsid w:val="00E773BD"/>
    <w:rsid w:val="00E77457"/>
    <w:rsid w:val="00E775BE"/>
    <w:rsid w:val="00E776D1"/>
    <w:rsid w:val="00E81099"/>
    <w:rsid w:val="00E838A2"/>
    <w:rsid w:val="00E83FA0"/>
    <w:rsid w:val="00E85784"/>
    <w:rsid w:val="00E85B49"/>
    <w:rsid w:val="00E86129"/>
    <w:rsid w:val="00E86459"/>
    <w:rsid w:val="00E8657C"/>
    <w:rsid w:val="00E87413"/>
    <w:rsid w:val="00E87DF5"/>
    <w:rsid w:val="00E90996"/>
    <w:rsid w:val="00E92114"/>
    <w:rsid w:val="00E9267B"/>
    <w:rsid w:val="00E92D91"/>
    <w:rsid w:val="00E92E55"/>
    <w:rsid w:val="00E9312D"/>
    <w:rsid w:val="00E9342D"/>
    <w:rsid w:val="00E93793"/>
    <w:rsid w:val="00E93AD2"/>
    <w:rsid w:val="00E94D37"/>
    <w:rsid w:val="00E9513A"/>
    <w:rsid w:val="00E952FB"/>
    <w:rsid w:val="00E9547A"/>
    <w:rsid w:val="00E95927"/>
    <w:rsid w:val="00E95E9D"/>
    <w:rsid w:val="00E96D40"/>
    <w:rsid w:val="00E979B7"/>
    <w:rsid w:val="00E97A08"/>
    <w:rsid w:val="00EA005F"/>
    <w:rsid w:val="00EA024C"/>
    <w:rsid w:val="00EA0701"/>
    <w:rsid w:val="00EA093D"/>
    <w:rsid w:val="00EA0B74"/>
    <w:rsid w:val="00EA17EB"/>
    <w:rsid w:val="00EA1D52"/>
    <w:rsid w:val="00EA21BB"/>
    <w:rsid w:val="00EA273B"/>
    <w:rsid w:val="00EA2C79"/>
    <w:rsid w:val="00EA2F6B"/>
    <w:rsid w:val="00EA31A1"/>
    <w:rsid w:val="00EA3D01"/>
    <w:rsid w:val="00EA3D84"/>
    <w:rsid w:val="00EA45B1"/>
    <w:rsid w:val="00EA466D"/>
    <w:rsid w:val="00EA5295"/>
    <w:rsid w:val="00EA6F39"/>
    <w:rsid w:val="00EA7B67"/>
    <w:rsid w:val="00EB0720"/>
    <w:rsid w:val="00EB0993"/>
    <w:rsid w:val="00EB3677"/>
    <w:rsid w:val="00EB41AA"/>
    <w:rsid w:val="00EB5349"/>
    <w:rsid w:val="00EB61E7"/>
    <w:rsid w:val="00EB6576"/>
    <w:rsid w:val="00EB7B7E"/>
    <w:rsid w:val="00EC16F8"/>
    <w:rsid w:val="00EC1720"/>
    <w:rsid w:val="00EC1BBE"/>
    <w:rsid w:val="00EC2069"/>
    <w:rsid w:val="00EC2D97"/>
    <w:rsid w:val="00EC2FBA"/>
    <w:rsid w:val="00EC4D5B"/>
    <w:rsid w:val="00EC56C2"/>
    <w:rsid w:val="00EC5CCD"/>
    <w:rsid w:val="00EC6DDF"/>
    <w:rsid w:val="00EC767B"/>
    <w:rsid w:val="00EC78E6"/>
    <w:rsid w:val="00ED054C"/>
    <w:rsid w:val="00ED059F"/>
    <w:rsid w:val="00ED07F2"/>
    <w:rsid w:val="00ED0E86"/>
    <w:rsid w:val="00ED11F1"/>
    <w:rsid w:val="00ED2310"/>
    <w:rsid w:val="00ED42E0"/>
    <w:rsid w:val="00ED4353"/>
    <w:rsid w:val="00ED48CD"/>
    <w:rsid w:val="00ED4919"/>
    <w:rsid w:val="00ED4C50"/>
    <w:rsid w:val="00ED54A5"/>
    <w:rsid w:val="00ED5C42"/>
    <w:rsid w:val="00ED6133"/>
    <w:rsid w:val="00ED631B"/>
    <w:rsid w:val="00ED6B3B"/>
    <w:rsid w:val="00ED6E65"/>
    <w:rsid w:val="00ED707B"/>
    <w:rsid w:val="00ED7A1A"/>
    <w:rsid w:val="00EE0227"/>
    <w:rsid w:val="00EE068D"/>
    <w:rsid w:val="00EE1357"/>
    <w:rsid w:val="00EE149B"/>
    <w:rsid w:val="00EE14BB"/>
    <w:rsid w:val="00EE2040"/>
    <w:rsid w:val="00EE263C"/>
    <w:rsid w:val="00EE2808"/>
    <w:rsid w:val="00EE2DF2"/>
    <w:rsid w:val="00EE467A"/>
    <w:rsid w:val="00EE57EA"/>
    <w:rsid w:val="00EE5D01"/>
    <w:rsid w:val="00EE6BA9"/>
    <w:rsid w:val="00EE71CA"/>
    <w:rsid w:val="00EE7FC2"/>
    <w:rsid w:val="00EF031B"/>
    <w:rsid w:val="00EF0515"/>
    <w:rsid w:val="00EF097B"/>
    <w:rsid w:val="00EF0B2F"/>
    <w:rsid w:val="00EF1009"/>
    <w:rsid w:val="00EF219B"/>
    <w:rsid w:val="00EF27BA"/>
    <w:rsid w:val="00EF3496"/>
    <w:rsid w:val="00EF3D02"/>
    <w:rsid w:val="00EF3D88"/>
    <w:rsid w:val="00EF45D1"/>
    <w:rsid w:val="00EF466B"/>
    <w:rsid w:val="00EF47F0"/>
    <w:rsid w:val="00EF4F66"/>
    <w:rsid w:val="00EF6196"/>
    <w:rsid w:val="00EF6F76"/>
    <w:rsid w:val="00EF70EE"/>
    <w:rsid w:val="00EF73A3"/>
    <w:rsid w:val="00EF785B"/>
    <w:rsid w:val="00EF7A72"/>
    <w:rsid w:val="00F006F8"/>
    <w:rsid w:val="00F01148"/>
    <w:rsid w:val="00F01159"/>
    <w:rsid w:val="00F01308"/>
    <w:rsid w:val="00F01D60"/>
    <w:rsid w:val="00F01DD6"/>
    <w:rsid w:val="00F02BC2"/>
    <w:rsid w:val="00F03263"/>
    <w:rsid w:val="00F0356C"/>
    <w:rsid w:val="00F03795"/>
    <w:rsid w:val="00F04865"/>
    <w:rsid w:val="00F04978"/>
    <w:rsid w:val="00F04F23"/>
    <w:rsid w:val="00F058D9"/>
    <w:rsid w:val="00F0620E"/>
    <w:rsid w:val="00F06A9B"/>
    <w:rsid w:val="00F07168"/>
    <w:rsid w:val="00F079CF"/>
    <w:rsid w:val="00F12184"/>
    <w:rsid w:val="00F126CF"/>
    <w:rsid w:val="00F12B7A"/>
    <w:rsid w:val="00F12F02"/>
    <w:rsid w:val="00F140CD"/>
    <w:rsid w:val="00F14775"/>
    <w:rsid w:val="00F14A26"/>
    <w:rsid w:val="00F14A86"/>
    <w:rsid w:val="00F14C0D"/>
    <w:rsid w:val="00F164A4"/>
    <w:rsid w:val="00F16741"/>
    <w:rsid w:val="00F16F49"/>
    <w:rsid w:val="00F17B1E"/>
    <w:rsid w:val="00F210F5"/>
    <w:rsid w:val="00F21C60"/>
    <w:rsid w:val="00F2202B"/>
    <w:rsid w:val="00F2241A"/>
    <w:rsid w:val="00F22B50"/>
    <w:rsid w:val="00F2410C"/>
    <w:rsid w:val="00F24365"/>
    <w:rsid w:val="00F25B90"/>
    <w:rsid w:val="00F2613D"/>
    <w:rsid w:val="00F265FB"/>
    <w:rsid w:val="00F26A84"/>
    <w:rsid w:val="00F2760B"/>
    <w:rsid w:val="00F27DC9"/>
    <w:rsid w:val="00F313FA"/>
    <w:rsid w:val="00F3240E"/>
    <w:rsid w:val="00F32501"/>
    <w:rsid w:val="00F327B8"/>
    <w:rsid w:val="00F32EDA"/>
    <w:rsid w:val="00F341C4"/>
    <w:rsid w:val="00F34680"/>
    <w:rsid w:val="00F34D08"/>
    <w:rsid w:val="00F35591"/>
    <w:rsid w:val="00F35958"/>
    <w:rsid w:val="00F36D75"/>
    <w:rsid w:val="00F36DD8"/>
    <w:rsid w:val="00F372D0"/>
    <w:rsid w:val="00F40222"/>
    <w:rsid w:val="00F40D32"/>
    <w:rsid w:val="00F40D86"/>
    <w:rsid w:val="00F417A2"/>
    <w:rsid w:val="00F41D39"/>
    <w:rsid w:val="00F42245"/>
    <w:rsid w:val="00F42AED"/>
    <w:rsid w:val="00F42B32"/>
    <w:rsid w:val="00F42B72"/>
    <w:rsid w:val="00F4354E"/>
    <w:rsid w:val="00F43826"/>
    <w:rsid w:val="00F46EAE"/>
    <w:rsid w:val="00F4712B"/>
    <w:rsid w:val="00F471E6"/>
    <w:rsid w:val="00F50051"/>
    <w:rsid w:val="00F50B72"/>
    <w:rsid w:val="00F50E4F"/>
    <w:rsid w:val="00F511FA"/>
    <w:rsid w:val="00F5305F"/>
    <w:rsid w:val="00F534D0"/>
    <w:rsid w:val="00F54615"/>
    <w:rsid w:val="00F561E6"/>
    <w:rsid w:val="00F563BA"/>
    <w:rsid w:val="00F56566"/>
    <w:rsid w:val="00F56826"/>
    <w:rsid w:val="00F57563"/>
    <w:rsid w:val="00F60256"/>
    <w:rsid w:val="00F604D1"/>
    <w:rsid w:val="00F60832"/>
    <w:rsid w:val="00F60AB4"/>
    <w:rsid w:val="00F63937"/>
    <w:rsid w:val="00F63AF9"/>
    <w:rsid w:val="00F64604"/>
    <w:rsid w:val="00F64B09"/>
    <w:rsid w:val="00F64D09"/>
    <w:rsid w:val="00F64F58"/>
    <w:rsid w:val="00F6504E"/>
    <w:rsid w:val="00F65B45"/>
    <w:rsid w:val="00F65D73"/>
    <w:rsid w:val="00F65DD9"/>
    <w:rsid w:val="00F668FC"/>
    <w:rsid w:val="00F67140"/>
    <w:rsid w:val="00F67E61"/>
    <w:rsid w:val="00F70E6E"/>
    <w:rsid w:val="00F71082"/>
    <w:rsid w:val="00F716C0"/>
    <w:rsid w:val="00F72358"/>
    <w:rsid w:val="00F724D9"/>
    <w:rsid w:val="00F7272D"/>
    <w:rsid w:val="00F72975"/>
    <w:rsid w:val="00F72CBF"/>
    <w:rsid w:val="00F733AC"/>
    <w:rsid w:val="00F7389A"/>
    <w:rsid w:val="00F73AD1"/>
    <w:rsid w:val="00F74181"/>
    <w:rsid w:val="00F76436"/>
    <w:rsid w:val="00F804F4"/>
    <w:rsid w:val="00F80C4C"/>
    <w:rsid w:val="00F8168A"/>
    <w:rsid w:val="00F81CD6"/>
    <w:rsid w:val="00F81FD5"/>
    <w:rsid w:val="00F82844"/>
    <w:rsid w:val="00F8446A"/>
    <w:rsid w:val="00F850DC"/>
    <w:rsid w:val="00F85A2A"/>
    <w:rsid w:val="00F85C2A"/>
    <w:rsid w:val="00F86004"/>
    <w:rsid w:val="00F862A4"/>
    <w:rsid w:val="00F863EB"/>
    <w:rsid w:val="00F867B1"/>
    <w:rsid w:val="00F869B1"/>
    <w:rsid w:val="00F904FB"/>
    <w:rsid w:val="00F9064E"/>
    <w:rsid w:val="00F94644"/>
    <w:rsid w:val="00F95BB1"/>
    <w:rsid w:val="00F96BFC"/>
    <w:rsid w:val="00F96D89"/>
    <w:rsid w:val="00F9717A"/>
    <w:rsid w:val="00F97FF2"/>
    <w:rsid w:val="00FA0230"/>
    <w:rsid w:val="00FA0775"/>
    <w:rsid w:val="00FA171B"/>
    <w:rsid w:val="00FA358C"/>
    <w:rsid w:val="00FA4666"/>
    <w:rsid w:val="00FA4A17"/>
    <w:rsid w:val="00FA5143"/>
    <w:rsid w:val="00FA5CBB"/>
    <w:rsid w:val="00FA5DB5"/>
    <w:rsid w:val="00FA6AE3"/>
    <w:rsid w:val="00FB2401"/>
    <w:rsid w:val="00FB2B1E"/>
    <w:rsid w:val="00FB3B11"/>
    <w:rsid w:val="00FB3E47"/>
    <w:rsid w:val="00FB4A5F"/>
    <w:rsid w:val="00FB5945"/>
    <w:rsid w:val="00FB6E2E"/>
    <w:rsid w:val="00FB7123"/>
    <w:rsid w:val="00FB7ED0"/>
    <w:rsid w:val="00FC161A"/>
    <w:rsid w:val="00FC184C"/>
    <w:rsid w:val="00FC18D7"/>
    <w:rsid w:val="00FC2781"/>
    <w:rsid w:val="00FC338E"/>
    <w:rsid w:val="00FC39B6"/>
    <w:rsid w:val="00FC3C45"/>
    <w:rsid w:val="00FC3E9F"/>
    <w:rsid w:val="00FC3F8E"/>
    <w:rsid w:val="00FC44B2"/>
    <w:rsid w:val="00FC4A4C"/>
    <w:rsid w:val="00FC53FA"/>
    <w:rsid w:val="00FC5C7C"/>
    <w:rsid w:val="00FC5E4A"/>
    <w:rsid w:val="00FC5F08"/>
    <w:rsid w:val="00FC69A6"/>
    <w:rsid w:val="00FC6F3A"/>
    <w:rsid w:val="00FC6F91"/>
    <w:rsid w:val="00FC7853"/>
    <w:rsid w:val="00FC7D9C"/>
    <w:rsid w:val="00FD152F"/>
    <w:rsid w:val="00FD18DB"/>
    <w:rsid w:val="00FD1A59"/>
    <w:rsid w:val="00FD1F31"/>
    <w:rsid w:val="00FD386C"/>
    <w:rsid w:val="00FD459C"/>
    <w:rsid w:val="00FD4D2D"/>
    <w:rsid w:val="00FD6481"/>
    <w:rsid w:val="00FE03C4"/>
    <w:rsid w:val="00FE14C8"/>
    <w:rsid w:val="00FE1620"/>
    <w:rsid w:val="00FE1CDF"/>
    <w:rsid w:val="00FE2314"/>
    <w:rsid w:val="00FE233C"/>
    <w:rsid w:val="00FE234A"/>
    <w:rsid w:val="00FE2640"/>
    <w:rsid w:val="00FE280C"/>
    <w:rsid w:val="00FE3ABB"/>
    <w:rsid w:val="00FE4A7B"/>
    <w:rsid w:val="00FE4C5A"/>
    <w:rsid w:val="00FE7194"/>
    <w:rsid w:val="00FE71D0"/>
    <w:rsid w:val="00FF0F04"/>
    <w:rsid w:val="00FF1643"/>
    <w:rsid w:val="00FF18D8"/>
    <w:rsid w:val="00FF3083"/>
    <w:rsid w:val="00FF3D8A"/>
    <w:rsid w:val="00FF40C9"/>
    <w:rsid w:val="00FF47A3"/>
    <w:rsid w:val="00FF4E7A"/>
    <w:rsid w:val="00FF61F3"/>
    <w:rsid w:val="00FF72C7"/>
    <w:rsid w:val="00FF7488"/>
    <w:rsid w:val="00FF79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B4175E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456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C45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C4569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702DF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E87DF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A49D3"/>
    <w:pPr>
      <w:keepNext/>
      <w:keepLines/>
      <w:tabs>
        <w:tab w:val="num" w:pos="1134"/>
      </w:tabs>
      <w:spacing w:before="240" w:after="64" w:line="320" w:lineRule="auto"/>
      <w:ind w:left="1134" w:hanging="1134"/>
      <w:outlineLvl w:val="5"/>
    </w:pPr>
    <w:rPr>
      <w:rFonts w:ascii="Arial" w:eastAsia="黑体" w:hAnsi="Arial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4569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rsid w:val="00C4569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4569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02DF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B66B8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66B86"/>
    <w:rPr>
      <w:sz w:val="18"/>
      <w:szCs w:val="18"/>
    </w:rPr>
  </w:style>
  <w:style w:type="paragraph" w:styleId="a4">
    <w:name w:val="List Paragraph"/>
    <w:basedOn w:val="a"/>
    <w:uiPriority w:val="34"/>
    <w:qFormat/>
    <w:rsid w:val="00B66B86"/>
    <w:pPr>
      <w:ind w:firstLineChars="200" w:firstLine="420"/>
    </w:pPr>
  </w:style>
  <w:style w:type="paragraph" w:styleId="a5">
    <w:name w:val="Normal (Web)"/>
    <w:basedOn w:val="a"/>
    <w:uiPriority w:val="99"/>
    <w:unhideWhenUsed/>
    <w:rsid w:val="003F5F4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E87DF5"/>
    <w:rPr>
      <w:b/>
      <w:bCs/>
      <w:sz w:val="28"/>
      <w:szCs w:val="28"/>
    </w:rPr>
  </w:style>
  <w:style w:type="table" w:styleId="a6">
    <w:name w:val="Table Grid"/>
    <w:basedOn w:val="a1"/>
    <w:uiPriority w:val="59"/>
    <w:rsid w:val="00376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Char0"/>
    <w:uiPriority w:val="99"/>
    <w:unhideWhenUsed/>
    <w:rsid w:val="00C952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C9521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C952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C95214"/>
    <w:rPr>
      <w:sz w:val="18"/>
      <w:szCs w:val="18"/>
    </w:rPr>
  </w:style>
  <w:style w:type="character" w:styleId="a9">
    <w:name w:val="Strong"/>
    <w:basedOn w:val="a0"/>
    <w:uiPriority w:val="22"/>
    <w:qFormat/>
    <w:rsid w:val="00AC3000"/>
    <w:rPr>
      <w:b/>
      <w:bCs/>
    </w:rPr>
  </w:style>
  <w:style w:type="character" w:customStyle="1" w:styleId="with-breadcrumbs">
    <w:name w:val="with-breadcrumbs"/>
    <w:basedOn w:val="a0"/>
    <w:rsid w:val="00CA58FB"/>
  </w:style>
  <w:style w:type="character" w:styleId="aa">
    <w:name w:val="annotation reference"/>
    <w:basedOn w:val="a0"/>
    <w:uiPriority w:val="99"/>
    <w:semiHidden/>
    <w:unhideWhenUsed/>
    <w:rsid w:val="00210337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210337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210337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210337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210337"/>
    <w:rPr>
      <w:b/>
      <w:bCs/>
    </w:rPr>
  </w:style>
  <w:style w:type="character" w:customStyle="1" w:styleId="6Char">
    <w:name w:val="标题 6 Char"/>
    <w:basedOn w:val="a0"/>
    <w:link w:val="6"/>
    <w:rsid w:val="00AA49D3"/>
    <w:rPr>
      <w:rFonts w:ascii="Arial" w:eastAsia="黑体" w:hAnsi="Arial" w:cs="Times New Roman"/>
      <w:b/>
      <w:bCs/>
      <w:sz w:val="24"/>
      <w:szCs w:val="24"/>
    </w:rPr>
  </w:style>
  <w:style w:type="character" w:customStyle="1" w:styleId="cuitelin3">
    <w:name w:val="cui_tel_in3"/>
    <w:basedOn w:val="a0"/>
    <w:rsid w:val="00BE19DF"/>
    <w:rPr>
      <w:vanish w:val="0"/>
      <w:webHidden w:val="0"/>
      <w:specVanish w:val="0"/>
    </w:rPr>
  </w:style>
  <w:style w:type="character" w:styleId="ad">
    <w:name w:val="Hyperlink"/>
    <w:basedOn w:val="a0"/>
    <w:uiPriority w:val="99"/>
    <w:unhideWhenUsed/>
    <w:rsid w:val="00A6525F"/>
    <w:rPr>
      <w:color w:val="0000FF"/>
      <w:u w:val="single"/>
    </w:rPr>
  </w:style>
  <w:style w:type="character" w:customStyle="1" w:styleId="apple-converted-space">
    <w:name w:val="apple-converted-space"/>
    <w:basedOn w:val="a0"/>
    <w:rsid w:val="003858EF"/>
  </w:style>
  <w:style w:type="paragraph" w:styleId="ae">
    <w:name w:val="Document Map"/>
    <w:basedOn w:val="a"/>
    <w:link w:val="Char4"/>
    <w:uiPriority w:val="99"/>
    <w:semiHidden/>
    <w:unhideWhenUsed/>
    <w:rsid w:val="00BF6DFF"/>
    <w:rPr>
      <w:rFonts w:ascii="Heiti SC Light" w:eastAsia="Heiti SC Light"/>
      <w:sz w:val="24"/>
      <w:szCs w:val="24"/>
    </w:rPr>
  </w:style>
  <w:style w:type="character" w:customStyle="1" w:styleId="Char4">
    <w:name w:val="文档结构图 Char"/>
    <w:basedOn w:val="a0"/>
    <w:link w:val="ae"/>
    <w:uiPriority w:val="99"/>
    <w:semiHidden/>
    <w:rsid w:val="00BF6DFF"/>
    <w:rPr>
      <w:rFonts w:ascii="Heiti SC Light" w:eastAsia="Heiti SC Light"/>
      <w:sz w:val="24"/>
      <w:szCs w:val="24"/>
    </w:rPr>
  </w:style>
  <w:style w:type="paragraph" w:styleId="af">
    <w:name w:val="No Spacing"/>
    <w:uiPriority w:val="1"/>
    <w:qFormat/>
    <w:rsid w:val="00BB254D"/>
    <w:pPr>
      <w:widowControl w:val="0"/>
      <w:jc w:val="both"/>
    </w:pPr>
  </w:style>
  <w:style w:type="paragraph" w:customStyle="1" w:styleId="10">
    <w:name w:val="列出段落1"/>
    <w:basedOn w:val="a"/>
    <w:uiPriority w:val="34"/>
    <w:qFormat/>
    <w:rsid w:val="002F5FB1"/>
    <w:pPr>
      <w:ind w:firstLineChars="200" w:firstLine="420"/>
    </w:pPr>
    <w:rPr>
      <w:rFonts w:ascii="Calibri" w:eastAsia="宋体" w:hAnsi="Calibri" w:cs="黑体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456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C45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C4569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702DF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E87DF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A49D3"/>
    <w:pPr>
      <w:keepNext/>
      <w:keepLines/>
      <w:tabs>
        <w:tab w:val="num" w:pos="1134"/>
      </w:tabs>
      <w:spacing w:before="240" w:after="64" w:line="320" w:lineRule="auto"/>
      <w:ind w:left="1134" w:hanging="1134"/>
      <w:outlineLvl w:val="5"/>
    </w:pPr>
    <w:rPr>
      <w:rFonts w:ascii="Arial" w:eastAsia="黑体" w:hAnsi="Arial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4569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rsid w:val="00C4569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4569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02DF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B66B8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66B86"/>
    <w:rPr>
      <w:sz w:val="18"/>
      <w:szCs w:val="18"/>
    </w:rPr>
  </w:style>
  <w:style w:type="paragraph" w:styleId="a4">
    <w:name w:val="List Paragraph"/>
    <w:basedOn w:val="a"/>
    <w:uiPriority w:val="34"/>
    <w:qFormat/>
    <w:rsid w:val="00B66B86"/>
    <w:pPr>
      <w:ind w:firstLineChars="200" w:firstLine="420"/>
    </w:pPr>
  </w:style>
  <w:style w:type="paragraph" w:styleId="a5">
    <w:name w:val="Normal (Web)"/>
    <w:basedOn w:val="a"/>
    <w:uiPriority w:val="99"/>
    <w:unhideWhenUsed/>
    <w:rsid w:val="003F5F4D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E87DF5"/>
    <w:rPr>
      <w:b/>
      <w:bCs/>
      <w:sz w:val="28"/>
      <w:szCs w:val="28"/>
    </w:rPr>
  </w:style>
  <w:style w:type="table" w:styleId="a6">
    <w:name w:val="Table Grid"/>
    <w:basedOn w:val="a1"/>
    <w:uiPriority w:val="59"/>
    <w:rsid w:val="00376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Char0"/>
    <w:uiPriority w:val="99"/>
    <w:unhideWhenUsed/>
    <w:rsid w:val="00C952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C9521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C952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C95214"/>
    <w:rPr>
      <w:sz w:val="18"/>
      <w:szCs w:val="18"/>
    </w:rPr>
  </w:style>
  <w:style w:type="character" w:styleId="a9">
    <w:name w:val="Strong"/>
    <w:basedOn w:val="a0"/>
    <w:uiPriority w:val="22"/>
    <w:qFormat/>
    <w:rsid w:val="00AC3000"/>
    <w:rPr>
      <w:b/>
      <w:bCs/>
    </w:rPr>
  </w:style>
  <w:style w:type="character" w:customStyle="1" w:styleId="with-breadcrumbs">
    <w:name w:val="with-breadcrumbs"/>
    <w:basedOn w:val="a0"/>
    <w:rsid w:val="00CA58FB"/>
  </w:style>
  <w:style w:type="character" w:styleId="aa">
    <w:name w:val="annotation reference"/>
    <w:basedOn w:val="a0"/>
    <w:uiPriority w:val="99"/>
    <w:semiHidden/>
    <w:unhideWhenUsed/>
    <w:rsid w:val="00210337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210337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210337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210337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210337"/>
    <w:rPr>
      <w:b/>
      <w:bCs/>
    </w:rPr>
  </w:style>
  <w:style w:type="character" w:customStyle="1" w:styleId="6Char">
    <w:name w:val="标题 6 Char"/>
    <w:basedOn w:val="a0"/>
    <w:link w:val="6"/>
    <w:rsid w:val="00AA49D3"/>
    <w:rPr>
      <w:rFonts w:ascii="Arial" w:eastAsia="黑体" w:hAnsi="Arial" w:cs="Times New Roman"/>
      <w:b/>
      <w:bCs/>
      <w:sz w:val="24"/>
      <w:szCs w:val="24"/>
    </w:rPr>
  </w:style>
  <w:style w:type="character" w:customStyle="1" w:styleId="cuitelin3">
    <w:name w:val="cui_tel_in3"/>
    <w:basedOn w:val="a0"/>
    <w:rsid w:val="00BE19DF"/>
    <w:rPr>
      <w:vanish w:val="0"/>
      <w:webHidden w:val="0"/>
      <w:specVanish w:val="0"/>
    </w:rPr>
  </w:style>
  <w:style w:type="character" w:styleId="ad">
    <w:name w:val="Hyperlink"/>
    <w:basedOn w:val="a0"/>
    <w:uiPriority w:val="99"/>
    <w:unhideWhenUsed/>
    <w:rsid w:val="00A6525F"/>
    <w:rPr>
      <w:color w:val="0000FF"/>
      <w:u w:val="single"/>
    </w:rPr>
  </w:style>
  <w:style w:type="character" w:customStyle="1" w:styleId="apple-converted-space">
    <w:name w:val="apple-converted-space"/>
    <w:basedOn w:val="a0"/>
    <w:rsid w:val="003858EF"/>
  </w:style>
  <w:style w:type="paragraph" w:styleId="ae">
    <w:name w:val="Document Map"/>
    <w:basedOn w:val="a"/>
    <w:link w:val="Char4"/>
    <w:uiPriority w:val="99"/>
    <w:semiHidden/>
    <w:unhideWhenUsed/>
    <w:rsid w:val="00BF6DFF"/>
    <w:rPr>
      <w:rFonts w:ascii="Heiti SC Light" w:eastAsia="Heiti SC Light"/>
      <w:sz w:val="24"/>
      <w:szCs w:val="24"/>
    </w:rPr>
  </w:style>
  <w:style w:type="character" w:customStyle="1" w:styleId="Char4">
    <w:name w:val="文档结构图 Char"/>
    <w:basedOn w:val="a0"/>
    <w:link w:val="ae"/>
    <w:uiPriority w:val="99"/>
    <w:semiHidden/>
    <w:rsid w:val="00BF6DFF"/>
    <w:rPr>
      <w:rFonts w:ascii="Heiti SC Light" w:eastAsia="Heiti SC Light"/>
      <w:sz w:val="24"/>
      <w:szCs w:val="24"/>
    </w:rPr>
  </w:style>
  <w:style w:type="paragraph" w:styleId="af">
    <w:name w:val="No Spacing"/>
    <w:uiPriority w:val="1"/>
    <w:qFormat/>
    <w:rsid w:val="00BB254D"/>
    <w:pPr>
      <w:widowControl w:val="0"/>
      <w:jc w:val="both"/>
    </w:pPr>
  </w:style>
  <w:style w:type="paragraph" w:customStyle="1" w:styleId="10">
    <w:name w:val="列出段落1"/>
    <w:basedOn w:val="a"/>
    <w:uiPriority w:val="34"/>
    <w:qFormat/>
    <w:rsid w:val="002F5FB1"/>
    <w:pPr>
      <w:ind w:firstLineChars="200" w:firstLine="420"/>
    </w:pPr>
    <w:rPr>
      <w:rFonts w:ascii="Calibri" w:eastAsia="宋体" w:hAnsi="Calibri" w:cs="黑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6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897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0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61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821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21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6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9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31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76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03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63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9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9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9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34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0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993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03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468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238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12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22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66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047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08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58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10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165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537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65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38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82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2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74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53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8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7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5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0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5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2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8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9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2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1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0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5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3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2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62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800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00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35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07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51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689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81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47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42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99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36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359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83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421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841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576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9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713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85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54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2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63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78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894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810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52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3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112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8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84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240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0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91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6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44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4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17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85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45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551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7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030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02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97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50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34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966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05385">
      <w:bodyDiv w:val="1"/>
      <w:marLeft w:val="120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07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1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9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988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04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1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015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17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7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362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248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34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612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370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37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16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974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870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13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849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38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42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54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40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04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5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558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mments" Target="comments.xml"/><Relationship Id="rId18" Type="http://schemas.openxmlformats.org/officeDocument/2006/relationships/image" Target="media/image5.png"/><Relationship Id="rId26" Type="http://schemas.openxmlformats.org/officeDocument/2006/relationships/image" Target="media/image9.emf"/><Relationship Id="rId39" Type="http://schemas.openxmlformats.org/officeDocument/2006/relationships/image" Target="media/image17.emf"/><Relationship Id="rId21" Type="http://schemas.openxmlformats.org/officeDocument/2006/relationships/hyperlink" Target="http://conf.ctripcorp.com/pages/viewpage.action?pageId=61545023" TargetMode="External"/><Relationship Id="rId34" Type="http://schemas.openxmlformats.org/officeDocument/2006/relationships/image" Target="media/image14.emf"/><Relationship Id="rId42" Type="http://schemas.openxmlformats.org/officeDocument/2006/relationships/oleObject" Target="embeddings/oleObject10.bin"/><Relationship Id="rId47" Type="http://schemas.openxmlformats.org/officeDocument/2006/relationships/image" Target="media/image22.png"/><Relationship Id="rId50" Type="http://schemas.openxmlformats.org/officeDocument/2006/relationships/image" Target="media/image25.emf"/><Relationship Id="rId55" Type="http://schemas.openxmlformats.org/officeDocument/2006/relationships/image" Target="media/image29.emf"/><Relationship Id="rId63" Type="http://schemas.openxmlformats.org/officeDocument/2006/relationships/hyperlink" Target="http://repository.soa.ctripcorp.com/services/968" TargetMode="External"/><Relationship Id="rId68" Type="http://schemas.openxmlformats.org/officeDocument/2006/relationships/image" Target="media/image35.emf"/><Relationship Id="rId76" Type="http://schemas.openxmlformats.org/officeDocument/2006/relationships/image" Target="media/image39.emf"/><Relationship Id="rId84" Type="http://schemas.openxmlformats.org/officeDocument/2006/relationships/image" Target="media/image45.emf"/><Relationship Id="rId89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20.bin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oleObject" Target="embeddings/oleObject5.bin"/><Relationship Id="rId11" Type="http://schemas.openxmlformats.org/officeDocument/2006/relationships/hyperlink" Target="http://192.168.83.44:8888/Shared%20Documents/&#25216;&#26415;&#24320;&#21457;&#37096;&#25216;&#26415;&#25991;&#26723;/90%20&#20844;&#20849;&#26550;&#26500;/10%20&#35774;&#35745;&#35780;&#23457;/&#25658;&#31243;&#25216;&#26415;&#30740;&#21457;&#20013;&#24515;-&#35774;&#35745;&#35780;&#23457;&#36807;&#31243;.doc" TargetMode="Externa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image" Target="media/image16.emf"/><Relationship Id="rId40" Type="http://schemas.openxmlformats.org/officeDocument/2006/relationships/oleObject" Target="embeddings/oleObject9.bin"/><Relationship Id="rId45" Type="http://schemas.openxmlformats.org/officeDocument/2006/relationships/image" Target="media/image20.emf"/><Relationship Id="rId53" Type="http://schemas.openxmlformats.org/officeDocument/2006/relationships/image" Target="media/image28.emf"/><Relationship Id="rId58" Type="http://schemas.openxmlformats.org/officeDocument/2006/relationships/oleObject" Target="embeddings/oleObject14.bin"/><Relationship Id="rId66" Type="http://schemas.openxmlformats.org/officeDocument/2006/relationships/image" Target="media/image34.emf"/><Relationship Id="rId74" Type="http://schemas.openxmlformats.org/officeDocument/2006/relationships/image" Target="media/image38.emf"/><Relationship Id="rId79" Type="http://schemas.openxmlformats.org/officeDocument/2006/relationships/oleObject" Target="embeddings/oleObject24.bin"/><Relationship Id="rId87" Type="http://schemas.openxmlformats.org/officeDocument/2006/relationships/oleObject" Target="embeddings/oleObject26.bin"/><Relationship Id="rId5" Type="http://schemas.openxmlformats.org/officeDocument/2006/relationships/settings" Target="settings.xml"/><Relationship Id="rId61" Type="http://schemas.openxmlformats.org/officeDocument/2006/relationships/image" Target="media/image32.emf"/><Relationship Id="rId82" Type="http://schemas.openxmlformats.org/officeDocument/2006/relationships/image" Target="media/image43.emf"/><Relationship Id="rId19" Type="http://schemas.openxmlformats.org/officeDocument/2006/relationships/image" Target="cid:image001.png@01D10B41.1BF47380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2.emf"/><Relationship Id="rId22" Type="http://schemas.openxmlformats.org/officeDocument/2006/relationships/image" Target="media/image7.emf"/><Relationship Id="rId27" Type="http://schemas.openxmlformats.org/officeDocument/2006/relationships/oleObject" Target="embeddings/oleObject4.bin"/><Relationship Id="rId30" Type="http://schemas.openxmlformats.org/officeDocument/2006/relationships/image" Target="media/image11.emf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image" Target="media/image23.emf"/><Relationship Id="rId56" Type="http://schemas.openxmlformats.org/officeDocument/2006/relationships/oleObject" Target="embeddings/oleObject13.bin"/><Relationship Id="rId64" Type="http://schemas.openxmlformats.org/officeDocument/2006/relationships/image" Target="media/image33.emf"/><Relationship Id="rId69" Type="http://schemas.openxmlformats.org/officeDocument/2006/relationships/oleObject" Target="embeddings/oleObject19.bin"/><Relationship Id="rId77" Type="http://schemas.openxmlformats.org/officeDocument/2006/relationships/oleObject" Target="embeddings/oleObject23.bin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72" Type="http://schemas.openxmlformats.org/officeDocument/2006/relationships/image" Target="media/image37.emf"/><Relationship Id="rId80" Type="http://schemas.openxmlformats.org/officeDocument/2006/relationships/image" Target="media/image41.emf"/><Relationship Id="rId85" Type="http://schemas.openxmlformats.org/officeDocument/2006/relationships/oleObject" Target="embeddings/oleObject25.bin"/><Relationship Id="rId3" Type="http://schemas.openxmlformats.org/officeDocument/2006/relationships/styles" Target="styles.xml"/><Relationship Id="rId12" Type="http://schemas.openxmlformats.org/officeDocument/2006/relationships/hyperlink" Target="http://192.168.83.44:8888/Shared%20Documents/&#25216;&#26415;&#24320;&#21457;&#37096;&#25216;&#26415;&#25991;&#26723;/90%20&#20844;&#20849;&#26550;&#26500;/10%20&#35774;&#35745;&#35780;&#23457;/&#25658;&#31243;&#25216;&#26415;&#30740;&#21457;&#20013;&#24515;-&#35774;&#35745;&#25991;&#26723;&#35268;&#33539;.doc" TargetMode="External"/><Relationship Id="rId17" Type="http://schemas.openxmlformats.org/officeDocument/2006/relationships/image" Target="media/image4.png"/><Relationship Id="rId25" Type="http://schemas.openxmlformats.org/officeDocument/2006/relationships/oleObject" Target="embeddings/oleObject3.bin"/><Relationship Id="rId33" Type="http://schemas.openxmlformats.org/officeDocument/2006/relationships/image" Target="media/image13.emf"/><Relationship Id="rId38" Type="http://schemas.openxmlformats.org/officeDocument/2006/relationships/oleObject" Target="embeddings/oleObject8.bin"/><Relationship Id="rId46" Type="http://schemas.openxmlformats.org/officeDocument/2006/relationships/image" Target="media/image21.emf"/><Relationship Id="rId59" Type="http://schemas.openxmlformats.org/officeDocument/2006/relationships/image" Target="media/image31.emf"/><Relationship Id="rId67" Type="http://schemas.openxmlformats.org/officeDocument/2006/relationships/oleObject" Target="embeddings/oleObject18.bin"/><Relationship Id="rId20" Type="http://schemas.openxmlformats.org/officeDocument/2006/relationships/image" Target="media/image6.png"/><Relationship Id="rId41" Type="http://schemas.openxmlformats.org/officeDocument/2006/relationships/image" Target="media/image18.emf"/><Relationship Id="rId54" Type="http://schemas.openxmlformats.org/officeDocument/2006/relationships/oleObject" Target="embeddings/oleObject12.bin"/><Relationship Id="rId62" Type="http://schemas.openxmlformats.org/officeDocument/2006/relationships/oleObject" Target="embeddings/oleObject16.bin"/><Relationship Id="rId70" Type="http://schemas.openxmlformats.org/officeDocument/2006/relationships/image" Target="media/image36.emf"/><Relationship Id="rId75" Type="http://schemas.openxmlformats.org/officeDocument/2006/relationships/oleObject" Target="embeddings/oleObject22.bin"/><Relationship Id="rId83" Type="http://schemas.openxmlformats.org/officeDocument/2006/relationships/image" Target="media/image44.emf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2.bin"/><Relationship Id="rId28" Type="http://schemas.openxmlformats.org/officeDocument/2006/relationships/image" Target="media/image10.emf"/><Relationship Id="rId36" Type="http://schemas.openxmlformats.org/officeDocument/2006/relationships/oleObject" Target="embeddings/oleObject7.bin"/><Relationship Id="rId49" Type="http://schemas.openxmlformats.org/officeDocument/2006/relationships/image" Target="media/image24.emf"/><Relationship Id="rId57" Type="http://schemas.openxmlformats.org/officeDocument/2006/relationships/image" Target="media/image30.emf"/><Relationship Id="rId10" Type="http://schemas.openxmlformats.org/officeDocument/2006/relationships/hyperlink" Target="http://192.168.83.44:8888/Shared%20Documents/&#25216;&#26415;&#24320;&#21457;&#37096;&#25216;&#26415;&#25991;&#26723;/90%20&#20844;&#20849;&#26550;&#26500;/06%20&#24320;&#21457;&#35268;&#33539;/&#25658;&#31243;&#25216;&#26415;&#30740;&#21457;&#20013;&#24515;-&#22522;&#30784;&#26550;&#26500;&#35268;&#33539;.doc" TargetMode="External"/><Relationship Id="rId31" Type="http://schemas.openxmlformats.org/officeDocument/2006/relationships/oleObject" Target="embeddings/oleObject6.bin"/><Relationship Id="rId44" Type="http://schemas.openxmlformats.org/officeDocument/2006/relationships/oleObject" Target="embeddings/oleObject11.bin"/><Relationship Id="rId52" Type="http://schemas.openxmlformats.org/officeDocument/2006/relationships/image" Target="media/image27.png"/><Relationship Id="rId60" Type="http://schemas.openxmlformats.org/officeDocument/2006/relationships/oleObject" Target="embeddings/oleObject15.bin"/><Relationship Id="rId65" Type="http://schemas.openxmlformats.org/officeDocument/2006/relationships/oleObject" Target="embeddings/oleObject17.bin"/><Relationship Id="rId73" Type="http://schemas.openxmlformats.org/officeDocument/2006/relationships/oleObject" Target="embeddings/oleObject21.bin"/><Relationship Id="rId78" Type="http://schemas.openxmlformats.org/officeDocument/2006/relationships/image" Target="media/image40.emf"/><Relationship Id="rId81" Type="http://schemas.openxmlformats.org/officeDocument/2006/relationships/image" Target="media/image42.emf"/><Relationship Id="rId86" Type="http://schemas.openxmlformats.org/officeDocument/2006/relationships/image" Target="media/image4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129245-1AC7-4F06-92E2-D1962879DE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6</TotalTime>
  <Pages>139</Pages>
  <Words>9007</Words>
  <Characters>51340</Characters>
  <Application>Microsoft Office Word</Application>
  <DocSecurity>0</DocSecurity>
  <Lines>427</Lines>
  <Paragraphs>120</Paragraphs>
  <ScaleCrop>false</ScaleCrop>
  <Company/>
  <LinksUpToDate>false</LinksUpToDate>
  <CharactersWithSpaces>602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ss甘世涛</dc:creator>
  <cp:lastModifiedBy>bcq步长强</cp:lastModifiedBy>
  <cp:revision>2268</cp:revision>
  <dcterms:created xsi:type="dcterms:W3CDTF">2015-11-01T23:18:00Z</dcterms:created>
  <dcterms:modified xsi:type="dcterms:W3CDTF">2015-11-16T06:23:00Z</dcterms:modified>
</cp:coreProperties>
</file>